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bin" ContentType="application/vnd.openxmlformats-officedocument.oleObject"/>
  <Default Extension="png" ContentType="image/p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D0BFB6F" w14:textId="77777777" w:rsidR="00063449" w:rsidRDefault="005A033E">
      <w:pPr>
        <w:jc w:val="center"/>
      </w:pPr>
      <w:r>
        <w:rPr>
          <w:noProof/>
          <w:szCs w:val="21"/>
        </w:rPr>
        <w:drawing>
          <wp:inline distT="0" distB="0" distL="0" distR="0" wp14:anchorId="02196FC3" wp14:editId="24E12D56">
            <wp:extent cx="2647950" cy="447675"/>
            <wp:effectExtent l="19050" t="0" r="0" b="0"/>
            <wp:docPr id="28" name="Picture 1" descr="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1" descr="hust1"/>
                    <pic:cNvPicPr>
                      <a:picLocks noChangeAspect="1" noChangeArrowheads="1"/>
                    </pic:cNvPicPr>
                  </pic:nvPicPr>
                  <pic:blipFill>
                    <a:blip r:embed="rId8" cstate="print">
                      <a:biLevel thresh="50000"/>
                      <a:grayscl/>
                    </a:blip>
                    <a:srcRect/>
                    <a:stretch>
                      <a:fillRect/>
                    </a:stretch>
                  </pic:blipFill>
                  <pic:spPr>
                    <a:xfrm>
                      <a:off x="0" y="0"/>
                      <a:ext cx="2647950" cy="447675"/>
                    </a:xfrm>
                    <a:prstGeom prst="rect">
                      <a:avLst/>
                    </a:prstGeom>
                    <a:noFill/>
                    <a:ln w="9525">
                      <a:noFill/>
                      <a:miter lim="800000"/>
                      <a:headEnd/>
                      <a:tailEnd/>
                    </a:ln>
                  </pic:spPr>
                </pic:pic>
              </a:graphicData>
            </a:graphic>
          </wp:inline>
        </w:drawing>
      </w:r>
    </w:p>
    <w:p w14:paraId="7FB9BFEA" w14:textId="77777777" w:rsidR="00063449" w:rsidRDefault="00063449"/>
    <w:p w14:paraId="1404781C" w14:textId="77777777" w:rsidR="00063449" w:rsidRDefault="00063449"/>
    <w:p w14:paraId="0A8086A5" w14:textId="77777777" w:rsidR="00063449" w:rsidRDefault="005A033E">
      <w:pPr>
        <w:jc w:val="center"/>
        <w:rPr>
          <w:rFonts w:ascii="仿宋" w:eastAsia="仿宋" w:hAnsi="仿宋"/>
          <w:b/>
          <w:sz w:val="84"/>
          <w:szCs w:val="84"/>
        </w:rPr>
      </w:pPr>
      <w:r>
        <w:rPr>
          <w:rFonts w:ascii="仿宋" w:eastAsia="仿宋" w:hAnsi="仿宋" w:hint="eastAsia"/>
          <w:b/>
          <w:sz w:val="84"/>
          <w:szCs w:val="84"/>
        </w:rPr>
        <w:t>课</w:t>
      </w:r>
      <w:r>
        <w:rPr>
          <w:rFonts w:ascii="仿宋" w:eastAsia="仿宋" w:hAnsi="仿宋" w:hint="eastAsia"/>
          <w:b/>
          <w:sz w:val="44"/>
          <w:szCs w:val="44"/>
        </w:rPr>
        <w:t xml:space="preserve"> </w:t>
      </w:r>
      <w:r>
        <w:rPr>
          <w:rFonts w:ascii="仿宋" w:eastAsia="仿宋" w:hAnsi="仿宋" w:hint="eastAsia"/>
          <w:b/>
          <w:sz w:val="84"/>
          <w:szCs w:val="84"/>
        </w:rPr>
        <w:t>程</w:t>
      </w:r>
      <w:r>
        <w:rPr>
          <w:rFonts w:ascii="仿宋" w:eastAsia="仿宋" w:hAnsi="仿宋" w:hint="eastAsia"/>
          <w:b/>
          <w:sz w:val="44"/>
          <w:szCs w:val="44"/>
        </w:rPr>
        <w:t xml:space="preserve"> </w:t>
      </w:r>
      <w:r>
        <w:rPr>
          <w:rFonts w:ascii="仿宋" w:eastAsia="仿宋" w:hAnsi="仿宋" w:hint="eastAsia"/>
          <w:b/>
          <w:sz w:val="84"/>
          <w:szCs w:val="84"/>
        </w:rPr>
        <w:t>实</w:t>
      </w:r>
      <w:r>
        <w:rPr>
          <w:rFonts w:ascii="仿宋" w:eastAsia="仿宋" w:hAnsi="仿宋" w:hint="eastAsia"/>
          <w:b/>
          <w:sz w:val="44"/>
          <w:szCs w:val="44"/>
        </w:rPr>
        <w:t xml:space="preserve"> </w:t>
      </w:r>
      <w:r>
        <w:rPr>
          <w:rFonts w:ascii="仿宋" w:eastAsia="仿宋" w:hAnsi="仿宋" w:hint="eastAsia"/>
          <w:b/>
          <w:sz w:val="84"/>
          <w:szCs w:val="84"/>
        </w:rPr>
        <w:t>验</w:t>
      </w:r>
      <w:r>
        <w:rPr>
          <w:rFonts w:ascii="仿宋" w:eastAsia="仿宋" w:hAnsi="仿宋" w:hint="eastAsia"/>
          <w:b/>
          <w:sz w:val="44"/>
          <w:szCs w:val="44"/>
        </w:rPr>
        <w:t xml:space="preserve"> </w:t>
      </w:r>
      <w:r>
        <w:rPr>
          <w:rFonts w:ascii="仿宋" w:eastAsia="仿宋" w:hAnsi="仿宋" w:hint="eastAsia"/>
          <w:b/>
          <w:sz w:val="84"/>
          <w:szCs w:val="84"/>
        </w:rPr>
        <w:t>报</w:t>
      </w:r>
      <w:r>
        <w:rPr>
          <w:rFonts w:ascii="仿宋" w:eastAsia="仿宋" w:hAnsi="仿宋" w:hint="eastAsia"/>
          <w:b/>
          <w:sz w:val="44"/>
          <w:szCs w:val="44"/>
        </w:rPr>
        <w:t xml:space="preserve"> </w:t>
      </w:r>
      <w:r>
        <w:rPr>
          <w:rFonts w:ascii="仿宋" w:eastAsia="仿宋" w:hAnsi="仿宋" w:hint="eastAsia"/>
          <w:b/>
          <w:sz w:val="84"/>
          <w:szCs w:val="84"/>
        </w:rPr>
        <w:t>告</w:t>
      </w:r>
    </w:p>
    <w:p w14:paraId="7FBA0B74" w14:textId="77777777" w:rsidR="00063449" w:rsidRDefault="00063449"/>
    <w:p w14:paraId="1F566517" w14:textId="77777777" w:rsidR="00063449" w:rsidRDefault="00063449"/>
    <w:p w14:paraId="5070F840" w14:textId="77777777" w:rsidR="00063449" w:rsidRDefault="00063449">
      <w:pPr>
        <w:rPr>
          <w:b/>
          <w:sz w:val="36"/>
          <w:szCs w:val="36"/>
        </w:rPr>
      </w:pPr>
    </w:p>
    <w:p w14:paraId="18F08160" w14:textId="77777777" w:rsidR="00063449" w:rsidRDefault="005A033E">
      <w:pPr>
        <w:ind w:firstLineChars="98" w:firstLine="353"/>
        <w:rPr>
          <w:b/>
          <w:sz w:val="36"/>
          <w:szCs w:val="36"/>
          <w:u w:val="single"/>
        </w:rPr>
      </w:pPr>
      <w:r>
        <w:rPr>
          <w:rFonts w:ascii="黑体" w:eastAsia="黑体" w:hAnsi="黑体" w:hint="eastAsia"/>
          <w:b/>
          <w:sz w:val="36"/>
          <w:szCs w:val="36"/>
        </w:rPr>
        <w:t>课程名称：</w:t>
      </w:r>
      <w:r>
        <w:rPr>
          <w:rFonts w:hint="eastAsia"/>
          <w:b/>
          <w:sz w:val="36"/>
          <w:szCs w:val="36"/>
          <w:u w:val="single"/>
        </w:rPr>
        <w:t xml:space="preserve">        C</w:t>
      </w:r>
      <w:r>
        <w:rPr>
          <w:rFonts w:hint="eastAsia"/>
          <w:b/>
          <w:sz w:val="36"/>
          <w:szCs w:val="36"/>
          <w:u w:val="single"/>
        </w:rPr>
        <w:t>语言程序设计实验</w:t>
      </w:r>
      <w:r>
        <w:rPr>
          <w:rFonts w:hint="eastAsia"/>
          <w:b/>
          <w:sz w:val="36"/>
          <w:szCs w:val="36"/>
          <w:u w:val="single"/>
        </w:rPr>
        <w:t xml:space="preserve">          </w:t>
      </w:r>
    </w:p>
    <w:p w14:paraId="5D9FF659" w14:textId="77777777" w:rsidR="00063449" w:rsidRDefault="00063449">
      <w:pPr>
        <w:spacing w:beforeLines="50" w:before="156"/>
        <w:rPr>
          <w:b/>
          <w:sz w:val="36"/>
          <w:szCs w:val="36"/>
          <w:u w:val="single"/>
        </w:rPr>
      </w:pPr>
    </w:p>
    <w:p w14:paraId="5CBA9031" w14:textId="77777777" w:rsidR="00063449" w:rsidRDefault="00063449"/>
    <w:p w14:paraId="7C3A9C29" w14:textId="77777777" w:rsidR="00063449" w:rsidRDefault="00063449"/>
    <w:p w14:paraId="6F85D477" w14:textId="77777777" w:rsidR="00063449" w:rsidRDefault="00063449"/>
    <w:p w14:paraId="7C34D7EE" w14:textId="77777777" w:rsidR="00063449" w:rsidRDefault="00063449"/>
    <w:p w14:paraId="124CCBA9" w14:textId="77777777" w:rsidR="00063449" w:rsidRDefault="00063449"/>
    <w:p w14:paraId="272DD229" w14:textId="77777777" w:rsidR="00063449" w:rsidRDefault="00063449"/>
    <w:p w14:paraId="23E4387A" w14:textId="77777777" w:rsidR="00063449" w:rsidRDefault="00063449"/>
    <w:p w14:paraId="05576209" w14:textId="77777777" w:rsidR="00063449" w:rsidRDefault="00063449"/>
    <w:p w14:paraId="0458B237" w14:textId="77777777" w:rsidR="00063449" w:rsidRDefault="00063449">
      <w:pPr>
        <w:rPr>
          <w:b/>
          <w:sz w:val="28"/>
          <w:szCs w:val="28"/>
        </w:rPr>
      </w:pPr>
    </w:p>
    <w:p w14:paraId="59B98B45" w14:textId="77777777" w:rsidR="00063449" w:rsidRDefault="005A033E">
      <w:pPr>
        <w:ind w:firstLineChars="642" w:firstLine="1798"/>
        <w:rPr>
          <w:b/>
          <w:sz w:val="28"/>
          <w:szCs w:val="28"/>
        </w:rPr>
      </w:pPr>
      <w:r>
        <w:rPr>
          <w:rFonts w:hint="eastAsia"/>
          <w:b/>
          <w:sz w:val="28"/>
          <w:szCs w:val="28"/>
        </w:rPr>
        <w:t>专业班级：</w:t>
      </w:r>
      <w:r>
        <w:rPr>
          <w:rFonts w:hint="eastAsia"/>
          <w:b/>
          <w:sz w:val="28"/>
          <w:szCs w:val="28"/>
          <w:u w:val="single"/>
        </w:rPr>
        <w:t xml:space="preserve">       </w:t>
      </w:r>
      <w:r>
        <w:rPr>
          <w:b/>
          <w:sz w:val="28"/>
          <w:szCs w:val="28"/>
          <w:u w:val="single"/>
        </w:rPr>
        <w:t>信安</w:t>
      </w:r>
      <w:r>
        <w:rPr>
          <w:b/>
          <w:sz w:val="28"/>
          <w:szCs w:val="28"/>
          <w:u w:val="single"/>
        </w:rPr>
        <w:t>2</w:t>
      </w:r>
      <w:r>
        <w:rPr>
          <w:rFonts w:hint="eastAsia"/>
          <w:b/>
          <w:sz w:val="28"/>
          <w:szCs w:val="28"/>
          <w:u w:val="single"/>
        </w:rPr>
        <w:t>班</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p>
    <w:p w14:paraId="3E20C51C" w14:textId="77777777" w:rsidR="00063449" w:rsidRDefault="005A033E">
      <w:pPr>
        <w:ind w:firstLineChars="642" w:firstLine="1798"/>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r>
        <w:rPr>
          <w:b/>
          <w:sz w:val="28"/>
          <w:szCs w:val="28"/>
          <w:u w:val="single"/>
        </w:rPr>
        <w:t>U201614836</w:t>
      </w:r>
      <w:r>
        <w:rPr>
          <w:rFonts w:hint="eastAsia"/>
          <w:b/>
          <w:sz w:val="28"/>
          <w:szCs w:val="28"/>
          <w:u w:val="single"/>
        </w:rPr>
        <w:t xml:space="preserve">      </w:t>
      </w:r>
    </w:p>
    <w:p w14:paraId="0A36A45C" w14:textId="77777777" w:rsidR="00063449" w:rsidRDefault="005A033E">
      <w:pPr>
        <w:ind w:firstLineChars="642" w:firstLine="1798"/>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r>
        <w:rPr>
          <w:b/>
          <w:sz w:val="28"/>
          <w:szCs w:val="28"/>
          <w:u w:val="single"/>
        </w:rPr>
        <w:t>林晓斌</w:t>
      </w:r>
      <w:r>
        <w:rPr>
          <w:rFonts w:hint="eastAsia"/>
          <w:b/>
          <w:sz w:val="28"/>
          <w:szCs w:val="28"/>
          <w:u w:val="single"/>
        </w:rPr>
        <w:t xml:space="preserve">          </w:t>
      </w:r>
    </w:p>
    <w:p w14:paraId="6D4C0116" w14:textId="77777777" w:rsidR="00063449" w:rsidRDefault="005A033E">
      <w:pPr>
        <w:ind w:firstLineChars="642" w:firstLine="1798"/>
        <w:rPr>
          <w:b/>
          <w:sz w:val="28"/>
          <w:szCs w:val="28"/>
          <w:u w:val="single"/>
        </w:rPr>
      </w:pPr>
      <w:r>
        <w:rPr>
          <w:rFonts w:hint="eastAsia"/>
          <w:b/>
          <w:sz w:val="28"/>
          <w:szCs w:val="28"/>
        </w:rPr>
        <w:t>指导教师：</w:t>
      </w:r>
      <w:r>
        <w:rPr>
          <w:rFonts w:hint="eastAsia"/>
          <w:b/>
          <w:sz w:val="28"/>
          <w:szCs w:val="28"/>
          <w:u w:val="single"/>
        </w:rPr>
        <w:t xml:space="preserve">       </w:t>
      </w:r>
      <w:r>
        <w:rPr>
          <w:rFonts w:hint="eastAsia"/>
          <w:b/>
          <w:sz w:val="28"/>
          <w:szCs w:val="28"/>
          <w:u w:val="single"/>
        </w:rPr>
        <w:t>祝</w:t>
      </w:r>
      <w:r>
        <w:rPr>
          <w:rFonts w:hint="eastAsia"/>
          <w:b/>
          <w:sz w:val="28"/>
          <w:szCs w:val="28"/>
          <w:u w:val="single"/>
        </w:rPr>
        <w:t xml:space="preserve"> </w:t>
      </w:r>
      <w:r>
        <w:rPr>
          <w:rFonts w:hint="eastAsia"/>
          <w:b/>
          <w:sz w:val="28"/>
          <w:szCs w:val="28"/>
          <w:u w:val="single"/>
        </w:rPr>
        <w:t>建</w:t>
      </w:r>
      <w:r>
        <w:rPr>
          <w:rFonts w:hint="eastAsia"/>
          <w:b/>
          <w:sz w:val="28"/>
          <w:szCs w:val="28"/>
          <w:u w:val="single"/>
        </w:rPr>
        <w:t xml:space="preserve"> </w:t>
      </w:r>
      <w:r>
        <w:rPr>
          <w:rFonts w:hint="eastAsia"/>
          <w:b/>
          <w:sz w:val="28"/>
          <w:szCs w:val="28"/>
          <w:u w:val="single"/>
        </w:rPr>
        <w:t>华</w:t>
      </w:r>
      <w:r>
        <w:rPr>
          <w:rFonts w:hint="eastAsia"/>
          <w:b/>
          <w:sz w:val="28"/>
          <w:szCs w:val="28"/>
          <w:u w:val="single"/>
        </w:rPr>
        <w:t xml:space="preserve">        </w:t>
      </w:r>
    </w:p>
    <w:p w14:paraId="17D29484" w14:textId="77777777" w:rsidR="00063449" w:rsidRDefault="005A033E">
      <w:pPr>
        <w:ind w:firstLineChars="642" w:firstLine="1798"/>
        <w:rPr>
          <w:b/>
          <w:sz w:val="28"/>
          <w:szCs w:val="28"/>
          <w:u w:val="single"/>
        </w:rPr>
      </w:pPr>
      <w:r>
        <w:rPr>
          <w:rFonts w:hint="eastAsia"/>
          <w:b/>
          <w:sz w:val="28"/>
          <w:szCs w:val="28"/>
        </w:rPr>
        <w:t>报告日期：</w:t>
      </w:r>
      <w:r>
        <w:rPr>
          <w:rFonts w:hint="eastAsia"/>
          <w:b/>
          <w:sz w:val="28"/>
          <w:szCs w:val="28"/>
          <w:u w:val="single"/>
        </w:rPr>
        <w:t xml:space="preserve">                       </w:t>
      </w:r>
    </w:p>
    <w:p w14:paraId="0498589C" w14:textId="77777777" w:rsidR="00063449" w:rsidRDefault="00063449"/>
    <w:p w14:paraId="638C052D" w14:textId="77777777" w:rsidR="00063449" w:rsidRDefault="00063449"/>
    <w:p w14:paraId="0DAF8B82" w14:textId="77777777" w:rsidR="00063449" w:rsidRDefault="00063449"/>
    <w:p w14:paraId="2287ACE1" w14:textId="77777777" w:rsidR="00063449" w:rsidRDefault="005A033E">
      <w:pPr>
        <w:jc w:val="center"/>
        <w:rPr>
          <w:b/>
          <w:sz w:val="28"/>
          <w:szCs w:val="28"/>
        </w:rPr>
        <w:sectPr w:rsidR="00063449">
          <w:footerReference w:type="even" r:id="rId9"/>
          <w:footerReference w:type="default" r:id="rId10"/>
          <w:pgSz w:w="11906" w:h="16838"/>
          <w:pgMar w:top="1418" w:right="1701" w:bottom="1134" w:left="1701" w:header="851" w:footer="992" w:gutter="0"/>
          <w:pgNumType w:fmt="upperRoman" w:start="1"/>
          <w:cols w:space="720"/>
          <w:docGrid w:type="lines" w:linePitch="312"/>
        </w:sectPr>
      </w:pPr>
      <w:r>
        <w:rPr>
          <w:rFonts w:hint="eastAsia"/>
          <w:b/>
          <w:sz w:val="28"/>
          <w:szCs w:val="28"/>
        </w:rPr>
        <w:t>计算机科学与技术学院</w:t>
      </w:r>
    </w:p>
    <w:sdt>
      <w:sdtPr>
        <w:rPr>
          <w:rFonts w:ascii="黑体" w:eastAsia="黑体" w:hAnsi="黑体" w:cs="黑体" w:hint="eastAsia"/>
          <w:b w:val="0"/>
          <w:bCs w:val="0"/>
          <w:color w:val="auto"/>
          <w:kern w:val="2"/>
          <w:sz w:val="36"/>
          <w:szCs w:val="36"/>
          <w:lang w:val="zh-CN"/>
        </w:rPr>
        <w:id w:val="-904612196"/>
      </w:sdtPr>
      <w:sdtEndPr>
        <w:rPr>
          <w:rFonts w:asciiTheme="minorHAnsi" w:eastAsiaTheme="minorEastAsia" w:hAnsiTheme="minorHAnsi" w:cstheme="minorBidi"/>
          <w:sz w:val="21"/>
          <w:szCs w:val="22"/>
          <w:lang w:val="en-US"/>
        </w:rPr>
      </w:sdtEndPr>
      <w:sdtContent>
        <w:p w14:paraId="4A00057C" w14:textId="77777777" w:rsidR="00063449" w:rsidRDefault="005A033E">
          <w:pPr>
            <w:pStyle w:val="15"/>
            <w:spacing w:before="156" w:after="156"/>
            <w:jc w:val="center"/>
            <w:rPr>
              <w:rFonts w:ascii="黑体" w:eastAsia="黑体" w:hAnsi="黑体" w:cs="黑体"/>
              <w:color w:val="000000" w:themeColor="text1"/>
              <w:sz w:val="36"/>
              <w:szCs w:val="36"/>
            </w:rPr>
          </w:pPr>
          <w:r>
            <w:rPr>
              <w:rFonts w:ascii="黑体" w:eastAsia="黑体" w:hAnsi="黑体" w:cs="黑体" w:hint="eastAsia"/>
              <w:color w:val="000000" w:themeColor="text1"/>
              <w:sz w:val="36"/>
              <w:szCs w:val="36"/>
              <w:lang w:val="zh-CN"/>
            </w:rPr>
            <w:t>目  录</w:t>
          </w:r>
        </w:p>
        <w:p w14:paraId="7DDF4667" w14:textId="77777777" w:rsidR="00063449" w:rsidRDefault="005A033E">
          <w:pPr>
            <w:pStyle w:val="11"/>
            <w:tabs>
              <w:tab w:val="right" w:leader="dot" w:pos="8504"/>
            </w:tabs>
          </w:pPr>
          <w:r>
            <w:rPr>
              <w:rFonts w:ascii="宋体" w:eastAsia="宋体" w:hAnsi="宋体" w:cs="宋体" w:hint="eastAsia"/>
              <w:b w:val="0"/>
              <w:bCs/>
            </w:rPr>
            <w:fldChar w:fldCharType="begin"/>
          </w:r>
          <w:r>
            <w:rPr>
              <w:rFonts w:ascii="宋体" w:eastAsia="宋体" w:hAnsi="宋体" w:cs="宋体" w:hint="eastAsia"/>
              <w:b w:val="0"/>
              <w:bCs/>
            </w:rPr>
            <w:instrText xml:space="preserve">TOC \o "1-3" \h \u </w:instrText>
          </w:r>
          <w:r>
            <w:rPr>
              <w:rFonts w:ascii="宋体" w:eastAsia="宋体" w:hAnsi="宋体" w:cs="宋体" w:hint="eastAsia"/>
              <w:b w:val="0"/>
              <w:bCs/>
            </w:rPr>
            <w:fldChar w:fldCharType="separate"/>
          </w:r>
          <w:hyperlink w:anchor="_Toc4929" w:history="1">
            <w:r>
              <w:t xml:space="preserve">1  </w:t>
            </w:r>
            <w:r>
              <w:t>表达式和标准输入与输出实验</w:t>
            </w:r>
            <w:r>
              <w:tab/>
            </w:r>
            <w:fldSimple w:instr=" PAGEREF _Toc4929 ">
              <w:r>
                <w:t>3</w:t>
              </w:r>
            </w:fldSimple>
          </w:hyperlink>
        </w:p>
        <w:p w14:paraId="799CCDE2" w14:textId="77777777" w:rsidR="00063449" w:rsidRDefault="005403DD">
          <w:pPr>
            <w:pStyle w:val="21"/>
            <w:tabs>
              <w:tab w:val="right" w:leader="dot" w:pos="8504"/>
            </w:tabs>
          </w:pPr>
          <w:hyperlink w:anchor="_Toc12617" w:history="1">
            <w:r w:rsidR="005A033E">
              <w:t xml:space="preserve">1.1 </w:t>
            </w:r>
            <w:r w:rsidR="005A033E">
              <w:t>实验目的</w:t>
            </w:r>
            <w:r w:rsidR="005A033E">
              <w:tab/>
            </w:r>
            <w:fldSimple w:instr=" PAGEREF _Toc12617 ">
              <w:r w:rsidR="005A033E">
                <w:t>3</w:t>
              </w:r>
            </w:fldSimple>
          </w:hyperlink>
        </w:p>
        <w:p w14:paraId="0F9349AC" w14:textId="77777777" w:rsidR="00063449" w:rsidRDefault="005403DD">
          <w:pPr>
            <w:pStyle w:val="21"/>
            <w:tabs>
              <w:tab w:val="right" w:leader="dot" w:pos="8504"/>
            </w:tabs>
          </w:pPr>
          <w:hyperlink w:anchor="_Toc15083" w:history="1">
            <w:r w:rsidR="005A033E">
              <w:rPr>
                <w:rFonts w:hint="eastAsia"/>
              </w:rPr>
              <w:t xml:space="preserve">1.2 </w:t>
            </w:r>
            <w:r w:rsidR="005A033E">
              <w:rPr>
                <w:rFonts w:hint="eastAsia"/>
              </w:rPr>
              <w:t>实验内容</w:t>
            </w:r>
            <w:r w:rsidR="005A033E">
              <w:tab/>
            </w:r>
            <w:fldSimple w:instr=" PAGEREF _Toc15083 ">
              <w:r w:rsidR="005A033E">
                <w:t>3</w:t>
              </w:r>
            </w:fldSimple>
          </w:hyperlink>
        </w:p>
        <w:p w14:paraId="207DF49F" w14:textId="77777777" w:rsidR="00063449" w:rsidRDefault="005403DD">
          <w:pPr>
            <w:pStyle w:val="31"/>
            <w:tabs>
              <w:tab w:val="right" w:leader="dot" w:pos="8504"/>
            </w:tabs>
          </w:pPr>
          <w:hyperlink w:anchor="_Toc6535" w:history="1">
            <w:r w:rsidR="005A033E">
              <w:t xml:space="preserve">1.2.1 </w:t>
            </w:r>
            <w:r w:rsidR="005A033E">
              <w:t>源程序改错</w:t>
            </w:r>
            <w:r w:rsidR="005A033E">
              <w:tab/>
            </w:r>
            <w:fldSimple w:instr=" PAGEREF _Toc6535 ">
              <w:r w:rsidR="005A033E">
                <w:t>3</w:t>
              </w:r>
            </w:fldSimple>
          </w:hyperlink>
        </w:p>
        <w:p w14:paraId="1B1E46E3" w14:textId="77777777" w:rsidR="00063449" w:rsidRDefault="005403DD">
          <w:pPr>
            <w:pStyle w:val="31"/>
            <w:tabs>
              <w:tab w:val="right" w:leader="dot" w:pos="8504"/>
            </w:tabs>
          </w:pPr>
          <w:hyperlink w:anchor="_Toc22301" w:history="1">
            <w:r w:rsidR="005A033E">
              <w:t xml:space="preserve">1.2.2 </w:t>
            </w:r>
            <w:r w:rsidR="005A033E">
              <w:rPr>
                <w:rFonts w:ascii="宋体" w:hAnsi="宋体"/>
              </w:rPr>
              <w:t>源程序修改替换</w:t>
            </w:r>
            <w:r w:rsidR="005A033E">
              <w:tab/>
            </w:r>
            <w:fldSimple w:instr=" PAGEREF _Toc22301 ">
              <w:r w:rsidR="005A033E">
                <w:t>5</w:t>
              </w:r>
            </w:fldSimple>
          </w:hyperlink>
        </w:p>
        <w:p w14:paraId="7392451C" w14:textId="77777777" w:rsidR="00063449" w:rsidRDefault="005403DD">
          <w:pPr>
            <w:pStyle w:val="31"/>
            <w:tabs>
              <w:tab w:val="right" w:leader="dot" w:pos="8504"/>
            </w:tabs>
          </w:pPr>
          <w:hyperlink w:anchor="_Toc28239" w:history="1">
            <w:r w:rsidR="005A033E">
              <w:t xml:space="preserve">1.2.3 </w:t>
            </w:r>
            <w:r w:rsidR="005A033E">
              <w:rPr>
                <w:rFonts w:hint="eastAsia"/>
              </w:rPr>
              <w:t>程序</w:t>
            </w:r>
            <w:r w:rsidR="005A033E">
              <w:t>设计</w:t>
            </w:r>
            <w:r w:rsidR="005A033E">
              <w:tab/>
            </w:r>
            <w:fldSimple w:instr=" PAGEREF _Toc28239 ">
              <w:r w:rsidR="005A033E">
                <w:t>6</w:t>
              </w:r>
            </w:fldSimple>
          </w:hyperlink>
        </w:p>
        <w:p w14:paraId="4D722A6C" w14:textId="77777777" w:rsidR="00063449" w:rsidRDefault="005403DD">
          <w:pPr>
            <w:pStyle w:val="21"/>
            <w:tabs>
              <w:tab w:val="right" w:leader="dot" w:pos="8504"/>
            </w:tabs>
          </w:pPr>
          <w:hyperlink w:anchor="_Toc25675" w:history="1">
            <w:r w:rsidR="005A033E">
              <w:t>1.3</w:t>
            </w:r>
            <w:r w:rsidR="005A033E">
              <w:rPr>
                <w:rFonts w:hint="eastAsia"/>
              </w:rPr>
              <w:t>实验心得</w:t>
            </w:r>
            <w:r w:rsidR="005A033E">
              <w:tab/>
            </w:r>
            <w:fldSimple w:instr=" PAGEREF _Toc25675 ">
              <w:r w:rsidR="005A033E">
                <w:t>10</w:t>
              </w:r>
            </w:fldSimple>
          </w:hyperlink>
        </w:p>
        <w:p w14:paraId="2FD256C3" w14:textId="77777777" w:rsidR="00063449" w:rsidRDefault="005403DD">
          <w:pPr>
            <w:pStyle w:val="11"/>
            <w:tabs>
              <w:tab w:val="right" w:leader="dot" w:pos="8504"/>
            </w:tabs>
          </w:pPr>
          <w:hyperlink w:anchor="_Toc3404" w:history="1">
            <w:r w:rsidR="005A033E">
              <w:rPr>
                <w:rFonts w:hint="eastAsia"/>
              </w:rPr>
              <w:t xml:space="preserve">2  </w:t>
            </w:r>
            <w:r w:rsidR="005A033E">
              <w:rPr>
                <w:rFonts w:hint="eastAsia"/>
              </w:rPr>
              <w:t>流程控制实验</w:t>
            </w:r>
            <w:r w:rsidR="005A033E">
              <w:tab/>
            </w:r>
            <w:fldSimple w:instr=" PAGEREF _Toc3404 ">
              <w:r w:rsidR="005A033E">
                <w:t>11</w:t>
              </w:r>
            </w:fldSimple>
          </w:hyperlink>
        </w:p>
        <w:p w14:paraId="33575567" w14:textId="77777777" w:rsidR="00063449" w:rsidRDefault="005403DD">
          <w:pPr>
            <w:pStyle w:val="21"/>
            <w:tabs>
              <w:tab w:val="right" w:leader="dot" w:pos="8504"/>
            </w:tabs>
          </w:pPr>
          <w:hyperlink w:anchor="_Toc30809" w:history="1">
            <w:r w:rsidR="005A033E">
              <w:rPr>
                <w:rFonts w:hint="eastAsia"/>
              </w:rPr>
              <w:t xml:space="preserve">2.1 </w:t>
            </w:r>
            <w:r w:rsidR="005A033E">
              <w:rPr>
                <w:rFonts w:hint="eastAsia"/>
              </w:rPr>
              <w:t>实验目的</w:t>
            </w:r>
            <w:r w:rsidR="005A033E">
              <w:tab/>
            </w:r>
            <w:fldSimple w:instr=" PAGEREF _Toc30809 ">
              <w:r w:rsidR="005A033E">
                <w:t>11</w:t>
              </w:r>
            </w:fldSimple>
          </w:hyperlink>
        </w:p>
        <w:p w14:paraId="38740CBC" w14:textId="77777777" w:rsidR="00063449" w:rsidRDefault="005403DD">
          <w:pPr>
            <w:pStyle w:val="21"/>
            <w:tabs>
              <w:tab w:val="right" w:leader="dot" w:pos="8504"/>
            </w:tabs>
          </w:pPr>
          <w:hyperlink w:anchor="_Toc12335" w:history="1">
            <w:r w:rsidR="005A033E">
              <w:rPr>
                <w:rFonts w:hint="eastAsia"/>
              </w:rPr>
              <w:t xml:space="preserve">2.2 </w:t>
            </w:r>
            <w:r w:rsidR="005A033E">
              <w:rPr>
                <w:rFonts w:hint="eastAsia"/>
              </w:rPr>
              <w:t>实验内容</w:t>
            </w:r>
            <w:r w:rsidR="005A033E">
              <w:tab/>
            </w:r>
            <w:fldSimple w:instr=" PAGEREF _Toc12335 ">
              <w:r w:rsidR="005A033E">
                <w:t>11</w:t>
              </w:r>
            </w:fldSimple>
          </w:hyperlink>
        </w:p>
        <w:p w14:paraId="57196A9A" w14:textId="77777777" w:rsidR="00063449" w:rsidRDefault="005403DD">
          <w:pPr>
            <w:pStyle w:val="31"/>
            <w:tabs>
              <w:tab w:val="right" w:leader="dot" w:pos="8504"/>
            </w:tabs>
          </w:pPr>
          <w:hyperlink w:anchor="_Toc23591" w:history="1">
            <w:r w:rsidR="005A033E">
              <w:t>2.2.1</w:t>
            </w:r>
            <w:r w:rsidR="005A033E">
              <w:t>源程序改错题</w:t>
            </w:r>
            <w:r w:rsidR="005A033E">
              <w:tab/>
            </w:r>
            <w:fldSimple w:instr=" PAGEREF _Toc23591 ">
              <w:r w:rsidR="005A033E">
                <w:t>11</w:t>
              </w:r>
            </w:fldSimple>
          </w:hyperlink>
        </w:p>
        <w:p w14:paraId="051B7BC7" w14:textId="77777777" w:rsidR="00063449" w:rsidRDefault="005403DD">
          <w:pPr>
            <w:pStyle w:val="31"/>
            <w:tabs>
              <w:tab w:val="right" w:leader="dot" w:pos="8504"/>
            </w:tabs>
          </w:pPr>
          <w:hyperlink w:anchor="_Toc25219" w:history="1">
            <w:r w:rsidR="005A033E">
              <w:t>2.</w:t>
            </w:r>
            <w:r w:rsidR="005A033E">
              <w:rPr>
                <w:rFonts w:hint="eastAsia"/>
              </w:rPr>
              <w:t>2.2</w:t>
            </w:r>
            <w:r w:rsidR="005A033E">
              <w:t>源程序修改替换题</w:t>
            </w:r>
            <w:r w:rsidR="005A033E">
              <w:tab/>
            </w:r>
            <w:fldSimple w:instr=" PAGEREF _Toc25219 ">
              <w:r w:rsidR="005A033E">
                <w:t>12</w:t>
              </w:r>
            </w:fldSimple>
          </w:hyperlink>
        </w:p>
        <w:p w14:paraId="0A682F01" w14:textId="77777777" w:rsidR="00063449" w:rsidRDefault="005403DD">
          <w:pPr>
            <w:pStyle w:val="31"/>
            <w:tabs>
              <w:tab w:val="right" w:leader="dot" w:pos="8504"/>
            </w:tabs>
          </w:pPr>
          <w:hyperlink w:anchor="_Toc25236" w:history="1">
            <w:r w:rsidR="005A033E">
              <w:t>2.2.3</w:t>
            </w:r>
            <w:r w:rsidR="005A033E">
              <w:rPr>
                <w:rFonts w:hAnsi="宋体"/>
              </w:rPr>
              <w:t>编程设计题</w:t>
            </w:r>
            <w:r w:rsidR="005A033E">
              <w:tab/>
            </w:r>
            <w:fldSimple w:instr=" PAGEREF _Toc25236 ">
              <w:r w:rsidR="005A033E">
                <w:t>16</w:t>
              </w:r>
            </w:fldSimple>
          </w:hyperlink>
        </w:p>
        <w:p w14:paraId="59DFE532" w14:textId="77777777" w:rsidR="00063449" w:rsidRDefault="005403DD">
          <w:pPr>
            <w:pStyle w:val="31"/>
            <w:tabs>
              <w:tab w:val="right" w:leader="dot" w:pos="8504"/>
            </w:tabs>
          </w:pPr>
          <w:hyperlink w:anchor="_Toc21283" w:history="1">
            <w:r w:rsidR="005A033E">
              <w:t xml:space="preserve">2.2.4 </w:t>
            </w:r>
            <w:r w:rsidR="005A033E">
              <w:rPr>
                <w:rFonts w:hint="eastAsia"/>
              </w:rPr>
              <w:t>选做题牛顿近似法</w:t>
            </w:r>
            <w:r w:rsidR="005A033E">
              <w:tab/>
            </w:r>
            <w:fldSimple w:instr=" PAGEREF _Toc21283 ">
              <w:r w:rsidR="005A033E">
                <w:t>22</w:t>
              </w:r>
            </w:fldSimple>
          </w:hyperlink>
        </w:p>
        <w:p w14:paraId="7D6892F7" w14:textId="77777777" w:rsidR="00063449" w:rsidRDefault="005403DD">
          <w:pPr>
            <w:pStyle w:val="21"/>
            <w:tabs>
              <w:tab w:val="right" w:leader="dot" w:pos="8504"/>
            </w:tabs>
          </w:pPr>
          <w:hyperlink w:anchor="_Toc28832" w:history="1">
            <w:r w:rsidR="005A033E">
              <w:t>2.3</w:t>
            </w:r>
            <w:r w:rsidR="005A033E">
              <w:rPr>
                <w:rFonts w:hint="eastAsia"/>
              </w:rPr>
              <w:t>实验心得</w:t>
            </w:r>
            <w:r w:rsidR="005A033E">
              <w:tab/>
            </w:r>
            <w:fldSimple w:instr=" PAGEREF _Toc28832 ">
              <w:r w:rsidR="005A033E">
                <w:t>23</w:t>
              </w:r>
            </w:fldSimple>
          </w:hyperlink>
        </w:p>
        <w:p w14:paraId="2FDB0BD6" w14:textId="77777777" w:rsidR="00063449" w:rsidRDefault="005403DD">
          <w:pPr>
            <w:pStyle w:val="11"/>
            <w:tabs>
              <w:tab w:val="right" w:leader="dot" w:pos="8504"/>
            </w:tabs>
          </w:pPr>
          <w:hyperlink w:anchor="_Toc18009" w:history="1">
            <w:r w:rsidR="005A033E">
              <w:t xml:space="preserve">3  </w:t>
            </w:r>
            <w:r w:rsidR="005A033E">
              <w:t>函数与程序结构实验</w:t>
            </w:r>
            <w:r w:rsidR="005A033E">
              <w:tab/>
            </w:r>
            <w:fldSimple w:instr=" PAGEREF _Toc18009 ">
              <w:r w:rsidR="005A033E">
                <w:t>24</w:t>
              </w:r>
            </w:fldSimple>
          </w:hyperlink>
        </w:p>
        <w:p w14:paraId="0161DF32" w14:textId="77777777" w:rsidR="00063449" w:rsidRDefault="005403DD">
          <w:pPr>
            <w:pStyle w:val="21"/>
            <w:tabs>
              <w:tab w:val="right" w:leader="dot" w:pos="8504"/>
            </w:tabs>
          </w:pPr>
          <w:hyperlink w:anchor="_Toc1938" w:history="1">
            <w:r w:rsidR="005A033E">
              <w:t>3.1</w:t>
            </w:r>
            <w:r w:rsidR="005A033E">
              <w:rPr>
                <w:rFonts w:hAnsi="黑体"/>
              </w:rPr>
              <w:t>实验目的</w:t>
            </w:r>
            <w:r w:rsidR="005A033E">
              <w:tab/>
            </w:r>
            <w:fldSimple w:instr=" PAGEREF _Toc1938 ">
              <w:r w:rsidR="005A033E">
                <w:t>24</w:t>
              </w:r>
            </w:fldSimple>
          </w:hyperlink>
        </w:p>
        <w:p w14:paraId="22BC3B76" w14:textId="77777777" w:rsidR="00063449" w:rsidRDefault="005403DD">
          <w:pPr>
            <w:pStyle w:val="21"/>
            <w:tabs>
              <w:tab w:val="right" w:leader="dot" w:pos="8504"/>
            </w:tabs>
          </w:pPr>
          <w:hyperlink w:anchor="_Toc21994" w:history="1">
            <w:r w:rsidR="005A033E">
              <w:t>3.2</w:t>
            </w:r>
            <w:r w:rsidR="005A033E">
              <w:t>、实验</w:t>
            </w:r>
            <w:r w:rsidR="005A033E">
              <w:rPr>
                <w:rFonts w:hint="eastAsia"/>
              </w:rPr>
              <w:t>内容</w:t>
            </w:r>
            <w:r w:rsidR="005A033E">
              <w:tab/>
            </w:r>
            <w:fldSimple w:instr=" PAGEREF _Toc21994 ">
              <w:r w:rsidR="005A033E">
                <w:t>24</w:t>
              </w:r>
            </w:fldSimple>
          </w:hyperlink>
        </w:p>
        <w:p w14:paraId="2A41DD7C" w14:textId="77777777" w:rsidR="00063449" w:rsidRDefault="005403DD">
          <w:pPr>
            <w:pStyle w:val="31"/>
            <w:tabs>
              <w:tab w:val="right" w:leader="dot" w:pos="8504"/>
            </w:tabs>
          </w:pPr>
          <w:hyperlink w:anchor="_Toc26953" w:history="1">
            <w:r w:rsidR="005A033E">
              <w:t>3.2.1</w:t>
            </w:r>
            <w:r w:rsidR="005A033E">
              <w:t>源程序改错题</w:t>
            </w:r>
            <w:r w:rsidR="005A033E">
              <w:tab/>
            </w:r>
            <w:fldSimple w:instr=" PAGEREF _Toc26953 ">
              <w:r w:rsidR="005A033E">
                <w:t>24</w:t>
              </w:r>
            </w:fldSimple>
          </w:hyperlink>
        </w:p>
        <w:p w14:paraId="3BDAA531" w14:textId="77777777" w:rsidR="00063449" w:rsidRDefault="005403DD">
          <w:pPr>
            <w:pStyle w:val="31"/>
            <w:tabs>
              <w:tab w:val="right" w:leader="dot" w:pos="8504"/>
            </w:tabs>
          </w:pPr>
          <w:hyperlink w:anchor="_Toc22179" w:history="1">
            <w:r w:rsidR="005A033E">
              <w:t>3.2.2</w:t>
            </w:r>
            <w:r w:rsidR="005A033E">
              <w:t>源程序修改替换题</w:t>
            </w:r>
            <w:r w:rsidR="005A033E">
              <w:tab/>
            </w:r>
            <w:fldSimple w:instr=" PAGEREF _Toc22179 ">
              <w:r w:rsidR="005A033E">
                <w:t>25</w:t>
              </w:r>
            </w:fldSimple>
          </w:hyperlink>
        </w:p>
        <w:p w14:paraId="4E002167" w14:textId="77777777" w:rsidR="00063449" w:rsidRDefault="005403DD">
          <w:pPr>
            <w:pStyle w:val="31"/>
            <w:tabs>
              <w:tab w:val="right" w:leader="dot" w:pos="8504"/>
            </w:tabs>
          </w:pPr>
          <w:hyperlink w:anchor="_Toc28710" w:history="1">
            <w:r w:rsidR="005A033E">
              <w:t>3.3.3</w:t>
            </w:r>
            <w:r w:rsidR="005A033E">
              <w:t>跟踪调试题</w:t>
            </w:r>
            <w:r w:rsidR="005A033E">
              <w:tab/>
            </w:r>
            <w:fldSimple w:instr=" PAGEREF _Toc28710 ">
              <w:r w:rsidR="005A033E">
                <w:t>27</w:t>
              </w:r>
            </w:fldSimple>
          </w:hyperlink>
        </w:p>
        <w:p w14:paraId="760E516B" w14:textId="77777777" w:rsidR="00063449" w:rsidRDefault="005403DD">
          <w:pPr>
            <w:pStyle w:val="31"/>
            <w:tabs>
              <w:tab w:val="right" w:leader="dot" w:pos="8504"/>
            </w:tabs>
          </w:pPr>
          <w:hyperlink w:anchor="_Toc14107" w:history="1">
            <w:r w:rsidR="005A033E">
              <w:t>3.3.4</w:t>
            </w:r>
            <w:r w:rsidR="005A033E">
              <w:t>编程设计题</w:t>
            </w:r>
            <w:r w:rsidR="005A033E">
              <w:tab/>
            </w:r>
            <w:fldSimple w:instr=" PAGEREF _Toc14107 ">
              <w:r w:rsidR="005A033E">
                <w:t>29</w:t>
              </w:r>
            </w:fldSimple>
          </w:hyperlink>
        </w:p>
        <w:p w14:paraId="1E567062" w14:textId="77777777" w:rsidR="00063449" w:rsidRDefault="005403DD">
          <w:pPr>
            <w:pStyle w:val="31"/>
            <w:tabs>
              <w:tab w:val="right" w:leader="dot" w:pos="8504"/>
            </w:tabs>
          </w:pPr>
          <w:hyperlink w:anchor="_Toc16174" w:history="1">
            <w:r w:rsidR="005A033E">
              <w:t>3.3.5</w:t>
            </w:r>
            <w:r w:rsidR="005A033E">
              <w:t>选做题</w:t>
            </w:r>
            <w:r w:rsidR="005A033E">
              <w:tab/>
            </w:r>
            <w:fldSimple w:instr=" PAGEREF _Toc16174 ">
              <w:r w:rsidR="005A033E">
                <w:t>32</w:t>
              </w:r>
            </w:fldSimple>
          </w:hyperlink>
        </w:p>
        <w:p w14:paraId="7522127A" w14:textId="77777777" w:rsidR="00063449" w:rsidRDefault="005403DD">
          <w:pPr>
            <w:pStyle w:val="21"/>
            <w:tabs>
              <w:tab w:val="right" w:leader="dot" w:pos="8504"/>
            </w:tabs>
          </w:pPr>
          <w:hyperlink w:anchor="_Toc2510" w:history="1">
            <w:r w:rsidR="005A033E">
              <w:t>3.3</w:t>
            </w:r>
            <w:r w:rsidR="005A033E">
              <w:rPr>
                <w:rFonts w:hint="eastAsia"/>
              </w:rPr>
              <w:t>实验心得</w:t>
            </w:r>
            <w:r w:rsidR="005A033E">
              <w:tab/>
            </w:r>
            <w:fldSimple w:instr=" PAGEREF _Toc2510 ">
              <w:r w:rsidR="005A033E">
                <w:t>33</w:t>
              </w:r>
            </w:fldSimple>
          </w:hyperlink>
        </w:p>
        <w:p w14:paraId="372BB8F9" w14:textId="77777777" w:rsidR="00063449" w:rsidRDefault="005403DD">
          <w:pPr>
            <w:pStyle w:val="11"/>
            <w:tabs>
              <w:tab w:val="right" w:leader="dot" w:pos="8504"/>
            </w:tabs>
          </w:pPr>
          <w:hyperlink w:anchor="_Toc21589" w:history="1">
            <w:r w:rsidR="005A033E">
              <w:rPr>
                <w:rFonts w:hint="eastAsia"/>
              </w:rPr>
              <w:t xml:space="preserve">4  </w:t>
            </w:r>
            <w:r w:rsidR="005A033E">
              <w:rPr>
                <w:rFonts w:hint="eastAsia"/>
              </w:rPr>
              <w:t>编译预处理实验</w:t>
            </w:r>
            <w:r w:rsidR="005A033E">
              <w:tab/>
            </w:r>
            <w:fldSimple w:instr=" PAGEREF _Toc21589 ">
              <w:r w:rsidR="005A033E">
                <w:t>33</w:t>
              </w:r>
            </w:fldSimple>
          </w:hyperlink>
        </w:p>
        <w:p w14:paraId="2363FC9B" w14:textId="77777777" w:rsidR="00063449" w:rsidRDefault="005403DD">
          <w:pPr>
            <w:pStyle w:val="21"/>
            <w:tabs>
              <w:tab w:val="right" w:leader="dot" w:pos="8504"/>
            </w:tabs>
          </w:pPr>
          <w:hyperlink w:anchor="_Toc15545" w:history="1">
            <w:r w:rsidR="005A033E">
              <w:t>4.1</w:t>
            </w:r>
            <w:r w:rsidR="005A033E">
              <w:rPr>
                <w:rFonts w:hint="eastAsia"/>
              </w:rPr>
              <w:t>实验目的</w:t>
            </w:r>
            <w:r w:rsidR="005A033E">
              <w:tab/>
            </w:r>
            <w:fldSimple w:instr=" PAGEREF _Toc15545 ">
              <w:r w:rsidR="005A033E">
                <w:t>33</w:t>
              </w:r>
            </w:fldSimple>
          </w:hyperlink>
        </w:p>
        <w:p w14:paraId="4DDE791C" w14:textId="77777777" w:rsidR="00063449" w:rsidRDefault="005403DD">
          <w:pPr>
            <w:pStyle w:val="21"/>
            <w:tabs>
              <w:tab w:val="right" w:leader="dot" w:pos="8504"/>
            </w:tabs>
          </w:pPr>
          <w:hyperlink w:anchor="_Toc5653" w:history="1">
            <w:r w:rsidR="005A033E">
              <w:t>4.2</w:t>
            </w:r>
            <w:r w:rsidR="005A033E">
              <w:rPr>
                <w:rFonts w:hint="eastAsia"/>
              </w:rPr>
              <w:t>实验题目及要求</w:t>
            </w:r>
            <w:r w:rsidR="005A033E">
              <w:tab/>
            </w:r>
            <w:fldSimple w:instr=" PAGEREF _Toc5653 ">
              <w:r w:rsidR="005A033E">
                <w:t>34</w:t>
              </w:r>
            </w:fldSimple>
          </w:hyperlink>
        </w:p>
        <w:p w14:paraId="6AD906DA" w14:textId="77777777" w:rsidR="00063449" w:rsidRDefault="005403DD">
          <w:pPr>
            <w:pStyle w:val="31"/>
            <w:tabs>
              <w:tab w:val="right" w:leader="dot" w:pos="8504"/>
            </w:tabs>
          </w:pPr>
          <w:hyperlink w:anchor="_Toc21273" w:history="1">
            <w:r w:rsidR="005A033E">
              <w:t>4.2.</w:t>
            </w:r>
            <w:r w:rsidR="005A033E">
              <w:rPr>
                <w:rFonts w:hint="eastAsia"/>
              </w:rPr>
              <w:t>1</w:t>
            </w:r>
            <w:r w:rsidR="005A033E">
              <w:rPr>
                <w:rFonts w:hint="eastAsia"/>
              </w:rPr>
              <w:t>．源程序改错题</w:t>
            </w:r>
            <w:r w:rsidR="005A033E">
              <w:tab/>
            </w:r>
            <w:fldSimple w:instr=" PAGEREF _Toc21273 ">
              <w:r w:rsidR="005A033E">
                <w:t>34</w:t>
              </w:r>
            </w:fldSimple>
          </w:hyperlink>
        </w:p>
        <w:p w14:paraId="22E8D7AD" w14:textId="77777777" w:rsidR="00063449" w:rsidRDefault="005403DD">
          <w:pPr>
            <w:pStyle w:val="31"/>
            <w:tabs>
              <w:tab w:val="right" w:leader="dot" w:pos="8504"/>
            </w:tabs>
          </w:pPr>
          <w:hyperlink w:anchor="_Toc32440" w:history="1">
            <w:r w:rsidR="005A033E">
              <w:t>4.2.</w:t>
            </w:r>
            <w:r w:rsidR="005A033E">
              <w:rPr>
                <w:rFonts w:hint="eastAsia"/>
              </w:rPr>
              <w:t>2</w:t>
            </w:r>
            <w:r w:rsidR="005A033E">
              <w:rPr>
                <w:rFonts w:hint="eastAsia"/>
              </w:rPr>
              <w:t>．源程序修改替换题</w:t>
            </w:r>
            <w:r w:rsidR="005A033E">
              <w:tab/>
            </w:r>
            <w:fldSimple w:instr=" PAGEREF _Toc32440 ">
              <w:r w:rsidR="005A033E">
                <w:t>35</w:t>
              </w:r>
            </w:fldSimple>
          </w:hyperlink>
        </w:p>
        <w:p w14:paraId="59A6D2B3" w14:textId="77777777" w:rsidR="00063449" w:rsidRDefault="005403DD">
          <w:pPr>
            <w:pStyle w:val="31"/>
            <w:tabs>
              <w:tab w:val="right" w:leader="dot" w:pos="8504"/>
            </w:tabs>
          </w:pPr>
          <w:hyperlink w:anchor="_Toc23047" w:history="1">
            <w:r w:rsidR="005A033E">
              <w:t>4.2.</w:t>
            </w:r>
            <w:r w:rsidR="005A033E">
              <w:rPr>
                <w:rFonts w:hint="eastAsia"/>
              </w:rPr>
              <w:t>3</w:t>
            </w:r>
            <w:r w:rsidR="005A033E">
              <w:rPr>
                <w:rFonts w:hint="eastAsia"/>
              </w:rPr>
              <w:t>．跟踪调试题</w:t>
            </w:r>
            <w:r w:rsidR="005A033E">
              <w:tab/>
            </w:r>
            <w:fldSimple w:instr=" PAGEREF _Toc23047 ">
              <w:r w:rsidR="005A033E">
                <w:t>37</w:t>
              </w:r>
            </w:fldSimple>
          </w:hyperlink>
        </w:p>
        <w:p w14:paraId="6FEE0879" w14:textId="77777777" w:rsidR="00063449" w:rsidRDefault="005403DD">
          <w:pPr>
            <w:pStyle w:val="31"/>
            <w:tabs>
              <w:tab w:val="right" w:leader="dot" w:pos="8504"/>
            </w:tabs>
          </w:pPr>
          <w:hyperlink w:anchor="_Toc23299" w:history="1">
            <w:r w:rsidR="005A033E">
              <w:t>4.2.</w:t>
            </w:r>
            <w:r w:rsidR="005A033E">
              <w:rPr>
                <w:rFonts w:hint="eastAsia"/>
              </w:rPr>
              <w:t>4</w:t>
            </w:r>
            <w:r w:rsidR="005A033E">
              <w:rPr>
                <w:rFonts w:hint="eastAsia"/>
              </w:rPr>
              <w:t>．编程设计题</w:t>
            </w:r>
            <w:r w:rsidR="005A033E">
              <w:tab/>
            </w:r>
            <w:fldSimple w:instr=" PAGEREF _Toc23299 ">
              <w:r w:rsidR="005A033E">
                <w:t>39</w:t>
              </w:r>
            </w:fldSimple>
          </w:hyperlink>
        </w:p>
        <w:p w14:paraId="19C7F5EE" w14:textId="77777777" w:rsidR="00063449" w:rsidRDefault="005403DD">
          <w:pPr>
            <w:pStyle w:val="21"/>
            <w:tabs>
              <w:tab w:val="right" w:leader="dot" w:pos="8504"/>
            </w:tabs>
          </w:pPr>
          <w:hyperlink w:anchor="_Toc22273" w:history="1">
            <w:r w:rsidR="005A033E">
              <w:t>4.3</w:t>
            </w:r>
            <w:r w:rsidR="005A033E">
              <w:rPr>
                <w:rFonts w:hint="eastAsia"/>
              </w:rPr>
              <w:t>实验心得</w:t>
            </w:r>
            <w:r w:rsidR="005A033E">
              <w:tab/>
            </w:r>
            <w:fldSimple w:instr=" PAGEREF _Toc22273 ">
              <w:r w:rsidR="005A033E">
                <w:t>41</w:t>
              </w:r>
            </w:fldSimple>
          </w:hyperlink>
        </w:p>
        <w:p w14:paraId="27327B90" w14:textId="77777777" w:rsidR="00063449" w:rsidRDefault="005403DD">
          <w:pPr>
            <w:pStyle w:val="11"/>
            <w:tabs>
              <w:tab w:val="right" w:leader="dot" w:pos="8504"/>
            </w:tabs>
          </w:pPr>
          <w:hyperlink w:anchor="_Toc32546" w:history="1">
            <w:r w:rsidR="005A033E">
              <w:t>5</w:t>
            </w:r>
            <w:r w:rsidR="005A033E">
              <w:rPr>
                <w:rFonts w:hint="eastAsia"/>
              </w:rPr>
              <w:t xml:space="preserve"> </w:t>
            </w:r>
            <w:r w:rsidR="005A033E">
              <w:t xml:space="preserve"> </w:t>
            </w:r>
            <w:r w:rsidR="005A033E">
              <w:rPr>
                <w:rFonts w:hint="eastAsia"/>
              </w:rPr>
              <w:t>数组实验</w:t>
            </w:r>
            <w:r w:rsidR="005A033E">
              <w:tab/>
            </w:r>
            <w:fldSimple w:instr=" PAGEREF _Toc32546 ">
              <w:r w:rsidR="005A033E">
                <w:t>41</w:t>
              </w:r>
            </w:fldSimple>
          </w:hyperlink>
        </w:p>
        <w:p w14:paraId="56BAFD75" w14:textId="77777777" w:rsidR="00063449" w:rsidRDefault="005403DD">
          <w:pPr>
            <w:pStyle w:val="21"/>
            <w:tabs>
              <w:tab w:val="right" w:leader="dot" w:pos="8504"/>
            </w:tabs>
          </w:pPr>
          <w:hyperlink w:anchor="_Toc10142" w:history="1">
            <w:r w:rsidR="005A033E">
              <w:rPr>
                <w:rFonts w:hint="eastAsia"/>
              </w:rPr>
              <w:t>5.</w:t>
            </w:r>
            <w:r w:rsidR="005A033E">
              <w:t xml:space="preserve">1 </w:t>
            </w:r>
            <w:r w:rsidR="005A033E">
              <w:rPr>
                <w:rFonts w:hint="eastAsia"/>
              </w:rPr>
              <w:t>实验目的</w:t>
            </w:r>
            <w:r w:rsidR="005A033E">
              <w:tab/>
            </w:r>
            <w:fldSimple w:instr=" PAGEREF _Toc10142 ">
              <w:r w:rsidR="005A033E">
                <w:t>41</w:t>
              </w:r>
            </w:fldSimple>
          </w:hyperlink>
        </w:p>
        <w:p w14:paraId="5E9A498B" w14:textId="77777777" w:rsidR="00063449" w:rsidRDefault="005403DD">
          <w:pPr>
            <w:pStyle w:val="21"/>
            <w:tabs>
              <w:tab w:val="right" w:leader="dot" w:pos="8504"/>
            </w:tabs>
          </w:pPr>
          <w:hyperlink w:anchor="_Toc11266" w:history="1">
            <w:r w:rsidR="005A033E">
              <w:rPr>
                <w:rFonts w:hint="eastAsia"/>
              </w:rPr>
              <w:t>5.</w:t>
            </w:r>
            <w:r w:rsidR="005A033E">
              <w:t xml:space="preserve">2 </w:t>
            </w:r>
            <w:r w:rsidR="005A033E">
              <w:rPr>
                <w:rFonts w:hint="eastAsia"/>
              </w:rPr>
              <w:t>实验</w:t>
            </w:r>
            <w:r w:rsidR="005A033E">
              <w:rPr>
                <w:rFonts w:hAnsi="宋体" w:hint="eastAsia"/>
              </w:rPr>
              <w:t>内容</w:t>
            </w:r>
            <w:r w:rsidR="005A033E">
              <w:rPr>
                <w:rFonts w:hint="eastAsia"/>
              </w:rPr>
              <w:t>及要求</w:t>
            </w:r>
            <w:r w:rsidR="005A033E">
              <w:tab/>
            </w:r>
            <w:fldSimple w:instr=" PAGEREF _Toc11266 ">
              <w:r w:rsidR="005A033E">
                <w:t>42</w:t>
              </w:r>
            </w:fldSimple>
          </w:hyperlink>
        </w:p>
        <w:p w14:paraId="600443BE" w14:textId="77777777" w:rsidR="00063449" w:rsidRDefault="005403DD">
          <w:pPr>
            <w:pStyle w:val="31"/>
            <w:tabs>
              <w:tab w:val="right" w:leader="dot" w:pos="8504"/>
            </w:tabs>
          </w:pPr>
          <w:hyperlink w:anchor="_Toc17405" w:history="1">
            <w:r w:rsidR="005A033E">
              <w:rPr>
                <w:rFonts w:hint="eastAsia"/>
              </w:rPr>
              <w:t>5.</w:t>
            </w:r>
            <w:r w:rsidR="005A033E">
              <w:t>2</w:t>
            </w:r>
            <w:r w:rsidR="005A033E">
              <w:rPr>
                <w:rFonts w:hint="eastAsia"/>
              </w:rPr>
              <w:t>.</w:t>
            </w:r>
            <w:r w:rsidR="005A033E">
              <w:t xml:space="preserve">1 </w:t>
            </w:r>
            <w:r w:rsidR="005A033E">
              <w:rPr>
                <w:rFonts w:hint="eastAsia"/>
              </w:rPr>
              <w:t>源程序改错</w:t>
            </w:r>
            <w:r w:rsidR="005A033E">
              <w:tab/>
            </w:r>
            <w:fldSimple w:instr=" PAGEREF _Toc17405 ">
              <w:r w:rsidR="005A033E">
                <w:t>42</w:t>
              </w:r>
            </w:fldSimple>
          </w:hyperlink>
        </w:p>
        <w:p w14:paraId="1EA7BF98" w14:textId="77777777" w:rsidR="00063449" w:rsidRDefault="005403DD">
          <w:pPr>
            <w:pStyle w:val="31"/>
            <w:tabs>
              <w:tab w:val="right" w:leader="dot" w:pos="8504"/>
            </w:tabs>
          </w:pPr>
          <w:hyperlink w:anchor="_Toc28803" w:history="1">
            <w:r w:rsidR="005A033E">
              <w:rPr>
                <w:rFonts w:cs="宋体" w:hint="eastAsia"/>
              </w:rPr>
              <w:t>5.</w:t>
            </w:r>
            <w:r w:rsidR="005A033E">
              <w:rPr>
                <w:rFonts w:cs="宋体"/>
              </w:rPr>
              <w:t>2</w:t>
            </w:r>
            <w:r w:rsidR="005A033E">
              <w:rPr>
                <w:rFonts w:cs="宋体" w:hint="eastAsia"/>
              </w:rPr>
              <w:t>.</w:t>
            </w:r>
            <w:r w:rsidR="005A033E">
              <w:rPr>
                <w:rFonts w:cs="宋体"/>
              </w:rPr>
              <w:t xml:space="preserve">2 </w:t>
            </w:r>
            <w:r w:rsidR="005A033E">
              <w:rPr>
                <w:rFonts w:hint="eastAsia"/>
              </w:rPr>
              <w:t>源程序完善、修改、替换</w:t>
            </w:r>
            <w:r w:rsidR="005A033E">
              <w:tab/>
            </w:r>
            <w:fldSimple w:instr=" PAGEREF _Toc28803 ">
              <w:r w:rsidR="005A033E">
                <w:t>43</w:t>
              </w:r>
            </w:fldSimple>
          </w:hyperlink>
        </w:p>
        <w:p w14:paraId="246DEF74" w14:textId="77777777" w:rsidR="00063449" w:rsidRDefault="005403DD">
          <w:pPr>
            <w:pStyle w:val="31"/>
            <w:tabs>
              <w:tab w:val="right" w:leader="dot" w:pos="8504"/>
            </w:tabs>
          </w:pPr>
          <w:hyperlink w:anchor="_Toc8636" w:history="1">
            <w:r w:rsidR="005A033E">
              <w:rPr>
                <w:rFonts w:hint="eastAsia"/>
              </w:rPr>
              <w:t>5.</w:t>
            </w:r>
            <w:r w:rsidR="005A033E">
              <w:t>2</w:t>
            </w:r>
            <w:r w:rsidR="005A033E">
              <w:rPr>
                <w:rFonts w:hint="eastAsia"/>
              </w:rPr>
              <w:t>.</w:t>
            </w:r>
            <w:r w:rsidR="005A033E">
              <w:t xml:space="preserve">3 </w:t>
            </w:r>
            <w:r w:rsidR="005A033E">
              <w:rPr>
                <w:rFonts w:hint="eastAsia"/>
              </w:rPr>
              <w:t>跟踪调试源程序</w:t>
            </w:r>
            <w:r w:rsidR="005A033E">
              <w:tab/>
            </w:r>
            <w:fldSimple w:instr=" PAGEREF _Toc8636 ">
              <w:r w:rsidR="005A033E">
                <w:t>45</w:t>
              </w:r>
            </w:fldSimple>
          </w:hyperlink>
        </w:p>
        <w:p w14:paraId="288808B0" w14:textId="77777777" w:rsidR="00063449" w:rsidRDefault="005403DD">
          <w:pPr>
            <w:pStyle w:val="31"/>
            <w:tabs>
              <w:tab w:val="right" w:leader="dot" w:pos="8504"/>
            </w:tabs>
          </w:pPr>
          <w:hyperlink w:anchor="_Toc27938" w:history="1">
            <w:r w:rsidR="005A033E">
              <w:t>5</w:t>
            </w:r>
            <w:r w:rsidR="005A033E">
              <w:rPr>
                <w:rFonts w:hint="eastAsia"/>
              </w:rPr>
              <w:t>.</w:t>
            </w:r>
            <w:r w:rsidR="005A033E">
              <w:t>2</w:t>
            </w:r>
            <w:r w:rsidR="005A033E">
              <w:rPr>
                <w:rFonts w:hint="eastAsia"/>
              </w:rPr>
              <w:t xml:space="preserve">.4 </w:t>
            </w:r>
            <w:r w:rsidR="005A033E">
              <w:rPr>
                <w:rFonts w:hint="eastAsia"/>
              </w:rPr>
              <w:t>程序设计</w:t>
            </w:r>
            <w:r w:rsidR="005A033E">
              <w:tab/>
            </w:r>
            <w:fldSimple w:instr=" PAGEREF _Toc27938 ">
              <w:r w:rsidR="005A033E">
                <w:t>46</w:t>
              </w:r>
            </w:fldSimple>
          </w:hyperlink>
        </w:p>
        <w:p w14:paraId="05C20FB9" w14:textId="77777777" w:rsidR="00063449" w:rsidRDefault="005403DD">
          <w:pPr>
            <w:pStyle w:val="31"/>
            <w:tabs>
              <w:tab w:val="right" w:leader="dot" w:pos="8504"/>
            </w:tabs>
          </w:pPr>
          <w:hyperlink w:anchor="_Toc9068" w:history="1">
            <w:r w:rsidR="005A033E">
              <w:t xml:space="preserve">5.2.5 </w:t>
            </w:r>
            <w:r w:rsidR="005A033E">
              <w:rPr>
                <w:rFonts w:hint="eastAsia"/>
              </w:rPr>
              <w:t>选做</w:t>
            </w:r>
            <w:r w:rsidR="005A033E">
              <w:t>题</w:t>
            </w:r>
            <w:r w:rsidR="005A033E">
              <w:tab/>
            </w:r>
            <w:fldSimple w:instr=" PAGEREF _Toc9068 ">
              <w:r w:rsidR="005A033E">
                <w:t>50</w:t>
              </w:r>
            </w:fldSimple>
          </w:hyperlink>
        </w:p>
        <w:p w14:paraId="00E1E023" w14:textId="77777777" w:rsidR="00063449" w:rsidRDefault="005403DD">
          <w:pPr>
            <w:pStyle w:val="21"/>
            <w:tabs>
              <w:tab w:val="right" w:leader="dot" w:pos="8504"/>
            </w:tabs>
          </w:pPr>
          <w:hyperlink w:anchor="_Toc22028" w:history="1">
            <w:r w:rsidR="005A033E">
              <w:t>5.3</w:t>
            </w:r>
            <w:r w:rsidR="005A033E">
              <w:t>实验</w:t>
            </w:r>
            <w:r w:rsidR="005A033E">
              <w:rPr>
                <w:rFonts w:hint="eastAsia"/>
              </w:rPr>
              <w:t>心得</w:t>
            </w:r>
            <w:r w:rsidR="005A033E">
              <w:tab/>
            </w:r>
            <w:fldSimple w:instr=" PAGEREF _Toc22028 ">
              <w:r w:rsidR="005A033E">
                <w:t>54</w:t>
              </w:r>
            </w:fldSimple>
          </w:hyperlink>
        </w:p>
        <w:p w14:paraId="74604D78" w14:textId="77777777" w:rsidR="00063449" w:rsidRDefault="005403DD">
          <w:pPr>
            <w:pStyle w:val="11"/>
            <w:tabs>
              <w:tab w:val="right" w:leader="dot" w:pos="8504"/>
            </w:tabs>
          </w:pPr>
          <w:hyperlink w:anchor="_Toc8415" w:history="1">
            <w:r w:rsidR="005A033E">
              <w:rPr>
                <w:rFonts w:hint="eastAsia"/>
              </w:rPr>
              <w:t xml:space="preserve">6 </w:t>
            </w:r>
            <w:r w:rsidR="005A033E">
              <w:t xml:space="preserve"> </w:t>
            </w:r>
            <w:r w:rsidR="005A033E">
              <w:rPr>
                <w:rFonts w:hint="eastAsia"/>
              </w:rPr>
              <w:t>指针实验</w:t>
            </w:r>
            <w:r w:rsidR="005A033E">
              <w:tab/>
            </w:r>
            <w:fldSimple w:instr=" PAGEREF _Toc8415 ">
              <w:r w:rsidR="005A033E">
                <w:t>55</w:t>
              </w:r>
            </w:fldSimple>
          </w:hyperlink>
        </w:p>
        <w:p w14:paraId="2D88DB9F" w14:textId="77777777" w:rsidR="00063449" w:rsidRDefault="005403DD">
          <w:pPr>
            <w:pStyle w:val="21"/>
            <w:tabs>
              <w:tab w:val="right" w:leader="dot" w:pos="8504"/>
            </w:tabs>
          </w:pPr>
          <w:hyperlink w:anchor="_Toc11966" w:history="1">
            <w:r w:rsidR="005A033E">
              <w:t>6.1</w:t>
            </w:r>
            <w:r w:rsidR="005A033E">
              <w:rPr>
                <w:rFonts w:hint="eastAsia"/>
              </w:rPr>
              <w:t>实验目的</w:t>
            </w:r>
            <w:r w:rsidR="005A033E">
              <w:tab/>
            </w:r>
            <w:fldSimple w:instr=" PAGEREF _Toc11966 ">
              <w:r w:rsidR="005A033E">
                <w:t>55</w:t>
              </w:r>
            </w:fldSimple>
          </w:hyperlink>
        </w:p>
        <w:p w14:paraId="765E3ED8" w14:textId="77777777" w:rsidR="00063449" w:rsidRDefault="005403DD">
          <w:pPr>
            <w:pStyle w:val="21"/>
            <w:tabs>
              <w:tab w:val="right" w:leader="dot" w:pos="8504"/>
            </w:tabs>
          </w:pPr>
          <w:hyperlink w:anchor="_Toc14028" w:history="1">
            <w:r w:rsidR="005A033E">
              <w:t>6.2</w:t>
            </w:r>
            <w:r w:rsidR="005A033E">
              <w:rPr>
                <w:rFonts w:hint="eastAsia"/>
              </w:rPr>
              <w:t>实验内容</w:t>
            </w:r>
            <w:r w:rsidR="005A033E">
              <w:tab/>
            </w:r>
            <w:fldSimple w:instr=" PAGEREF _Toc14028 ">
              <w:r w:rsidR="005A033E">
                <w:t>55</w:t>
              </w:r>
            </w:fldSimple>
          </w:hyperlink>
        </w:p>
        <w:p w14:paraId="189DEDBD" w14:textId="77777777" w:rsidR="00063449" w:rsidRDefault="005403DD">
          <w:pPr>
            <w:pStyle w:val="31"/>
            <w:tabs>
              <w:tab w:val="right" w:leader="dot" w:pos="8504"/>
            </w:tabs>
          </w:pPr>
          <w:hyperlink w:anchor="_Toc21396" w:history="1">
            <w:r w:rsidR="005A033E">
              <w:rPr>
                <w:rFonts w:hint="eastAsia"/>
              </w:rPr>
              <w:t>6.2.1</w:t>
            </w:r>
            <w:r w:rsidR="005A033E">
              <w:rPr>
                <w:rFonts w:hint="eastAsia"/>
              </w:rPr>
              <w:t>源程序改错题</w:t>
            </w:r>
            <w:r w:rsidR="005A033E">
              <w:tab/>
            </w:r>
            <w:fldSimple w:instr=" PAGEREF _Toc21396 ">
              <w:r w:rsidR="005A033E">
                <w:t>55</w:t>
              </w:r>
            </w:fldSimple>
          </w:hyperlink>
        </w:p>
        <w:p w14:paraId="7DB63C81" w14:textId="77777777" w:rsidR="00063449" w:rsidRDefault="005403DD">
          <w:pPr>
            <w:pStyle w:val="31"/>
            <w:tabs>
              <w:tab w:val="right" w:leader="dot" w:pos="8504"/>
            </w:tabs>
          </w:pPr>
          <w:hyperlink w:anchor="_Toc16531" w:history="1">
            <w:r w:rsidR="005A033E">
              <w:t>6.2.</w:t>
            </w:r>
            <w:r w:rsidR="005A033E">
              <w:rPr>
                <w:rFonts w:hint="eastAsia"/>
              </w:rPr>
              <w:t>2</w:t>
            </w:r>
            <w:r w:rsidR="005A033E">
              <w:rPr>
                <w:rFonts w:hint="eastAsia"/>
              </w:rPr>
              <w:t>源程序完善、修改、替换题</w:t>
            </w:r>
            <w:r w:rsidR="005A033E">
              <w:tab/>
            </w:r>
            <w:fldSimple w:instr=" PAGEREF _Toc16531 ">
              <w:r w:rsidR="005A033E">
                <w:t>56</w:t>
              </w:r>
            </w:fldSimple>
          </w:hyperlink>
        </w:p>
        <w:p w14:paraId="533C20B1" w14:textId="77777777" w:rsidR="00063449" w:rsidRDefault="005403DD">
          <w:pPr>
            <w:pStyle w:val="31"/>
            <w:tabs>
              <w:tab w:val="right" w:leader="dot" w:pos="8504"/>
            </w:tabs>
          </w:pPr>
          <w:hyperlink w:anchor="_Toc18688" w:history="1">
            <w:r w:rsidR="005A033E">
              <w:t>6.2.</w:t>
            </w:r>
            <w:r w:rsidR="005A033E">
              <w:rPr>
                <w:rFonts w:hint="eastAsia"/>
              </w:rPr>
              <w:t>3</w:t>
            </w:r>
            <w:r w:rsidR="005A033E">
              <w:rPr>
                <w:rFonts w:hint="eastAsia"/>
              </w:rPr>
              <w:t>跟踪调试题</w:t>
            </w:r>
            <w:r w:rsidR="005A033E">
              <w:tab/>
            </w:r>
            <w:fldSimple w:instr=" PAGEREF _Toc18688 ">
              <w:r w:rsidR="005A033E">
                <w:t>58</w:t>
              </w:r>
            </w:fldSimple>
          </w:hyperlink>
        </w:p>
        <w:p w14:paraId="44BEFBA5" w14:textId="77777777" w:rsidR="00063449" w:rsidRDefault="005403DD">
          <w:pPr>
            <w:pStyle w:val="31"/>
            <w:tabs>
              <w:tab w:val="right" w:leader="dot" w:pos="8504"/>
            </w:tabs>
          </w:pPr>
          <w:hyperlink w:anchor="_Toc13612" w:history="1">
            <w:r w:rsidR="005A033E">
              <w:t>6.2.</w:t>
            </w:r>
            <w:r w:rsidR="005A033E">
              <w:rPr>
                <w:rFonts w:hint="eastAsia"/>
              </w:rPr>
              <w:t>4</w:t>
            </w:r>
            <w:r w:rsidR="005A033E">
              <w:rPr>
                <w:rFonts w:hint="eastAsia"/>
              </w:rPr>
              <w:t>编程设计题</w:t>
            </w:r>
            <w:r w:rsidR="005A033E">
              <w:tab/>
            </w:r>
            <w:fldSimple w:instr=" PAGEREF _Toc13612 ">
              <w:r w:rsidR="005A033E">
                <w:t>60</w:t>
              </w:r>
            </w:fldSimple>
          </w:hyperlink>
        </w:p>
        <w:p w14:paraId="6DC8BE82" w14:textId="77777777" w:rsidR="00063449" w:rsidRDefault="005403DD">
          <w:pPr>
            <w:pStyle w:val="31"/>
            <w:tabs>
              <w:tab w:val="right" w:leader="dot" w:pos="8504"/>
            </w:tabs>
          </w:pPr>
          <w:hyperlink w:anchor="_Toc17723" w:history="1">
            <w:r w:rsidR="005A033E">
              <w:t xml:space="preserve">6.2.5 </w:t>
            </w:r>
            <w:r w:rsidR="005A033E">
              <w:rPr>
                <w:rFonts w:hint="eastAsia"/>
              </w:rPr>
              <w:t>选做题</w:t>
            </w:r>
            <w:r w:rsidR="005A033E">
              <w:tab/>
            </w:r>
            <w:fldSimple w:instr=" PAGEREF _Toc17723 ">
              <w:r w:rsidR="005A033E">
                <w:t>64</w:t>
              </w:r>
            </w:fldSimple>
          </w:hyperlink>
        </w:p>
        <w:p w14:paraId="49416BB3" w14:textId="77777777" w:rsidR="00063449" w:rsidRDefault="005403DD">
          <w:pPr>
            <w:pStyle w:val="21"/>
            <w:tabs>
              <w:tab w:val="right" w:leader="dot" w:pos="8504"/>
            </w:tabs>
          </w:pPr>
          <w:hyperlink w:anchor="_Toc10376" w:history="1">
            <w:r w:rsidR="005A033E">
              <w:t xml:space="preserve">6.3 </w:t>
            </w:r>
            <w:r w:rsidR="005A033E">
              <w:rPr>
                <w:rFonts w:hint="eastAsia"/>
              </w:rPr>
              <w:t>实验</w:t>
            </w:r>
            <w:r w:rsidR="005A033E">
              <w:t>心得</w:t>
            </w:r>
            <w:r w:rsidR="005A033E">
              <w:tab/>
            </w:r>
            <w:fldSimple w:instr=" PAGEREF _Toc10376 ">
              <w:r w:rsidR="005A033E">
                <w:t>67</w:t>
              </w:r>
            </w:fldSimple>
          </w:hyperlink>
        </w:p>
        <w:p w14:paraId="6DCD9036" w14:textId="77777777" w:rsidR="00063449" w:rsidRDefault="005403DD">
          <w:pPr>
            <w:pStyle w:val="11"/>
            <w:tabs>
              <w:tab w:val="right" w:leader="dot" w:pos="8504"/>
            </w:tabs>
          </w:pPr>
          <w:hyperlink w:anchor="_Toc20647" w:history="1">
            <w:r w:rsidR="005A033E">
              <w:rPr>
                <w:rFonts w:hint="eastAsia"/>
              </w:rPr>
              <w:t xml:space="preserve">7  </w:t>
            </w:r>
            <w:r w:rsidR="005A033E">
              <w:rPr>
                <w:rFonts w:hint="eastAsia"/>
              </w:rPr>
              <w:t>结构与联合实验</w:t>
            </w:r>
            <w:r w:rsidR="005A033E">
              <w:tab/>
            </w:r>
            <w:fldSimple w:instr=" PAGEREF _Toc20647 ">
              <w:r w:rsidR="005A033E">
                <w:t>67</w:t>
              </w:r>
            </w:fldSimple>
          </w:hyperlink>
        </w:p>
        <w:p w14:paraId="02224DD3" w14:textId="77777777" w:rsidR="00063449" w:rsidRDefault="005403DD">
          <w:pPr>
            <w:pStyle w:val="21"/>
            <w:tabs>
              <w:tab w:val="right" w:leader="dot" w:pos="8504"/>
            </w:tabs>
          </w:pPr>
          <w:hyperlink w:anchor="_Toc31972" w:history="1">
            <w:r w:rsidR="005A033E">
              <w:rPr>
                <w:rFonts w:hint="eastAsia"/>
              </w:rPr>
              <w:t>7.1</w:t>
            </w:r>
            <w:r w:rsidR="005A033E">
              <w:rPr>
                <w:rFonts w:hint="eastAsia"/>
              </w:rPr>
              <w:t>实验目的</w:t>
            </w:r>
            <w:r w:rsidR="005A033E">
              <w:tab/>
            </w:r>
            <w:fldSimple w:instr=" PAGEREF _Toc31972 ">
              <w:r w:rsidR="005A033E">
                <w:t>67</w:t>
              </w:r>
            </w:fldSimple>
          </w:hyperlink>
        </w:p>
        <w:p w14:paraId="791041D5" w14:textId="77777777" w:rsidR="00063449" w:rsidRDefault="005403DD">
          <w:pPr>
            <w:pStyle w:val="21"/>
            <w:tabs>
              <w:tab w:val="right" w:leader="dot" w:pos="8504"/>
            </w:tabs>
          </w:pPr>
          <w:hyperlink w:anchor="_Toc31309" w:history="1">
            <w:r w:rsidR="005A033E">
              <w:t>7.2</w:t>
            </w:r>
            <w:r w:rsidR="005A033E">
              <w:rPr>
                <w:rFonts w:hint="eastAsia"/>
              </w:rPr>
              <w:t>实验题目及要求</w:t>
            </w:r>
            <w:r w:rsidR="005A033E">
              <w:tab/>
            </w:r>
            <w:fldSimple w:instr=" PAGEREF _Toc31309 ">
              <w:r w:rsidR="005A033E">
                <w:t>67</w:t>
              </w:r>
            </w:fldSimple>
          </w:hyperlink>
        </w:p>
        <w:p w14:paraId="7FBA92B2" w14:textId="77777777" w:rsidR="00063449" w:rsidRDefault="005403DD">
          <w:pPr>
            <w:pStyle w:val="31"/>
            <w:tabs>
              <w:tab w:val="right" w:leader="dot" w:pos="8504"/>
            </w:tabs>
          </w:pPr>
          <w:hyperlink w:anchor="_Toc27623" w:history="1">
            <w:r w:rsidR="005A033E">
              <w:t>7.2.</w:t>
            </w:r>
            <w:r w:rsidR="005A033E">
              <w:rPr>
                <w:rFonts w:hint="eastAsia"/>
              </w:rPr>
              <w:t>1</w:t>
            </w:r>
            <w:r w:rsidR="005A033E">
              <w:rPr>
                <w:rFonts w:hint="eastAsia"/>
              </w:rPr>
              <w:t>表达式求值的程序验证题</w:t>
            </w:r>
            <w:r w:rsidR="005A033E">
              <w:tab/>
            </w:r>
            <w:fldSimple w:instr=" PAGEREF _Toc27623 ">
              <w:r w:rsidR="005A033E">
                <w:t>67</w:t>
              </w:r>
            </w:fldSimple>
          </w:hyperlink>
        </w:p>
        <w:p w14:paraId="339AB36C" w14:textId="77777777" w:rsidR="00063449" w:rsidRDefault="005403DD">
          <w:pPr>
            <w:pStyle w:val="31"/>
            <w:tabs>
              <w:tab w:val="right" w:leader="dot" w:pos="8504"/>
            </w:tabs>
          </w:pPr>
          <w:hyperlink w:anchor="_Toc18696" w:history="1">
            <w:r w:rsidR="005A033E">
              <w:rPr>
                <w:rFonts w:hint="eastAsia"/>
              </w:rPr>
              <w:t>7.2.2</w:t>
            </w:r>
            <w:r w:rsidR="005A033E">
              <w:rPr>
                <w:rFonts w:hint="eastAsia"/>
              </w:rPr>
              <w:t>源程序修改替换题</w:t>
            </w:r>
            <w:r w:rsidR="005A033E">
              <w:tab/>
            </w:r>
            <w:fldSimple w:instr=" PAGEREF _Toc18696 ">
              <w:r w:rsidR="005A033E">
                <w:t>68</w:t>
              </w:r>
            </w:fldSimple>
          </w:hyperlink>
        </w:p>
        <w:p w14:paraId="50E1FA58" w14:textId="77777777" w:rsidR="00063449" w:rsidRDefault="005403DD">
          <w:pPr>
            <w:pStyle w:val="31"/>
            <w:tabs>
              <w:tab w:val="right" w:leader="dot" w:pos="8504"/>
            </w:tabs>
          </w:pPr>
          <w:hyperlink w:anchor="_Toc3459" w:history="1">
            <w:r w:rsidR="005A033E">
              <w:t>7.2.</w:t>
            </w:r>
            <w:r w:rsidR="005A033E">
              <w:rPr>
                <w:rFonts w:hint="eastAsia"/>
              </w:rPr>
              <w:t>3</w:t>
            </w:r>
            <w:r w:rsidR="005A033E">
              <w:rPr>
                <w:rFonts w:hint="eastAsia"/>
              </w:rPr>
              <w:t>编程设计题</w:t>
            </w:r>
            <w:r w:rsidR="005A033E">
              <w:tab/>
            </w:r>
            <w:fldSimple w:instr=" PAGEREF _Toc3459 ">
              <w:r w:rsidR="005A033E">
                <w:t>71</w:t>
              </w:r>
            </w:fldSimple>
          </w:hyperlink>
        </w:p>
        <w:p w14:paraId="084DE015" w14:textId="77777777" w:rsidR="00063449" w:rsidRDefault="005403DD">
          <w:pPr>
            <w:pStyle w:val="31"/>
            <w:tabs>
              <w:tab w:val="right" w:leader="dot" w:pos="8504"/>
            </w:tabs>
          </w:pPr>
          <w:hyperlink w:anchor="_Toc5993" w:history="1">
            <w:r w:rsidR="005A033E">
              <w:t xml:space="preserve">7.2.4 </w:t>
            </w:r>
            <w:r w:rsidR="005A033E">
              <w:rPr>
                <w:rFonts w:hint="eastAsia"/>
              </w:rPr>
              <w:t>选做题</w:t>
            </w:r>
            <w:r w:rsidR="005A033E">
              <w:tab/>
            </w:r>
            <w:fldSimple w:instr=" PAGEREF _Toc5993 ">
              <w:r w:rsidR="005A033E">
                <w:t>78</w:t>
              </w:r>
            </w:fldSimple>
          </w:hyperlink>
        </w:p>
        <w:p w14:paraId="2E9A3E80" w14:textId="77777777" w:rsidR="00063449" w:rsidRDefault="005403DD">
          <w:pPr>
            <w:pStyle w:val="21"/>
            <w:tabs>
              <w:tab w:val="right" w:leader="dot" w:pos="8504"/>
            </w:tabs>
          </w:pPr>
          <w:hyperlink w:anchor="_Toc29414" w:history="1">
            <w:r w:rsidR="005A033E">
              <w:t xml:space="preserve">7.3 </w:t>
            </w:r>
            <w:r w:rsidR="005A033E">
              <w:t>实验</w:t>
            </w:r>
            <w:r w:rsidR="005A033E">
              <w:rPr>
                <w:rFonts w:hint="eastAsia"/>
              </w:rPr>
              <w:t>心得</w:t>
            </w:r>
            <w:r w:rsidR="005A033E">
              <w:tab/>
            </w:r>
            <w:fldSimple w:instr=" PAGEREF _Toc29414 ">
              <w:r w:rsidR="005A033E">
                <w:t>79</w:t>
              </w:r>
            </w:fldSimple>
          </w:hyperlink>
        </w:p>
        <w:p w14:paraId="6E5C892B" w14:textId="77777777" w:rsidR="00063449" w:rsidRDefault="005403DD">
          <w:pPr>
            <w:pStyle w:val="11"/>
            <w:tabs>
              <w:tab w:val="right" w:leader="dot" w:pos="8504"/>
            </w:tabs>
          </w:pPr>
          <w:hyperlink w:anchor="_Toc14163" w:history="1">
            <w:r w:rsidR="005A033E">
              <w:rPr>
                <w:rFonts w:hint="eastAsia"/>
              </w:rPr>
              <w:t xml:space="preserve">8  </w:t>
            </w:r>
            <w:r w:rsidR="005A033E">
              <w:rPr>
                <w:rFonts w:hint="eastAsia"/>
              </w:rPr>
              <w:t>文件实验</w:t>
            </w:r>
            <w:r w:rsidR="005A033E">
              <w:tab/>
            </w:r>
            <w:fldSimple w:instr=" PAGEREF _Toc14163 ">
              <w:r w:rsidR="005A033E">
                <w:t>79</w:t>
              </w:r>
            </w:fldSimple>
          </w:hyperlink>
        </w:p>
        <w:p w14:paraId="6F071A33" w14:textId="77777777" w:rsidR="00063449" w:rsidRDefault="005403DD">
          <w:pPr>
            <w:pStyle w:val="21"/>
            <w:tabs>
              <w:tab w:val="right" w:leader="dot" w:pos="8504"/>
            </w:tabs>
          </w:pPr>
          <w:hyperlink w:anchor="_Toc24073" w:history="1">
            <w:r w:rsidR="005A033E">
              <w:rPr>
                <w:rFonts w:hint="eastAsia"/>
              </w:rPr>
              <w:t>8</w:t>
            </w:r>
            <w:r w:rsidR="005A033E">
              <w:t xml:space="preserve">.1 </w:t>
            </w:r>
            <w:r w:rsidR="005A033E">
              <w:rPr>
                <w:rFonts w:hint="eastAsia"/>
              </w:rPr>
              <w:t>实验目的</w:t>
            </w:r>
            <w:r w:rsidR="005A033E">
              <w:tab/>
            </w:r>
            <w:fldSimple w:instr=" PAGEREF _Toc24073 ">
              <w:r w:rsidR="005A033E">
                <w:t>79</w:t>
              </w:r>
            </w:fldSimple>
          </w:hyperlink>
        </w:p>
        <w:p w14:paraId="7E84FFCC" w14:textId="77777777" w:rsidR="00063449" w:rsidRDefault="005403DD">
          <w:pPr>
            <w:pStyle w:val="21"/>
            <w:tabs>
              <w:tab w:val="right" w:leader="dot" w:pos="8504"/>
            </w:tabs>
          </w:pPr>
          <w:hyperlink w:anchor="_Toc25570" w:history="1">
            <w:r w:rsidR="005A033E">
              <w:rPr>
                <w:rFonts w:hint="eastAsia"/>
              </w:rPr>
              <w:t>8</w:t>
            </w:r>
            <w:r w:rsidR="005A033E">
              <w:t xml:space="preserve">.2 </w:t>
            </w:r>
            <w:r w:rsidR="005A033E">
              <w:rPr>
                <w:rFonts w:hint="eastAsia"/>
              </w:rPr>
              <w:t>实验题目及要求</w:t>
            </w:r>
            <w:r w:rsidR="005A033E">
              <w:tab/>
            </w:r>
            <w:fldSimple w:instr=" PAGEREF _Toc25570 ">
              <w:r w:rsidR="005A033E">
                <w:t>79</w:t>
              </w:r>
            </w:fldSimple>
          </w:hyperlink>
        </w:p>
        <w:p w14:paraId="4F563D41" w14:textId="77777777" w:rsidR="00063449" w:rsidRDefault="005403DD">
          <w:pPr>
            <w:pStyle w:val="31"/>
            <w:tabs>
              <w:tab w:val="right" w:leader="dot" w:pos="8504"/>
            </w:tabs>
          </w:pPr>
          <w:hyperlink w:anchor="_Toc8859" w:history="1">
            <w:r w:rsidR="005A033E">
              <w:t xml:space="preserve">8.2.1  </w:t>
            </w:r>
            <w:r w:rsidR="005A033E">
              <w:rPr>
                <w:rFonts w:hint="eastAsia"/>
              </w:rPr>
              <w:t>文件类型的程序验证题</w:t>
            </w:r>
            <w:r w:rsidR="005A033E">
              <w:tab/>
            </w:r>
            <w:fldSimple w:instr=" PAGEREF _Toc8859 ">
              <w:r w:rsidR="005A033E">
                <w:t>79</w:t>
              </w:r>
            </w:fldSimple>
          </w:hyperlink>
        </w:p>
        <w:p w14:paraId="3A78C21A" w14:textId="77777777" w:rsidR="00063449" w:rsidRDefault="005403DD">
          <w:pPr>
            <w:pStyle w:val="31"/>
            <w:tabs>
              <w:tab w:val="right" w:leader="dot" w:pos="8504"/>
            </w:tabs>
          </w:pPr>
          <w:hyperlink w:anchor="_Toc31512" w:history="1">
            <w:r w:rsidR="005A033E">
              <w:t>8.2.</w:t>
            </w:r>
            <w:r w:rsidR="005A033E">
              <w:rPr>
                <w:rFonts w:hint="eastAsia"/>
              </w:rPr>
              <w:t xml:space="preserve">2  </w:t>
            </w:r>
            <w:r w:rsidR="005A033E">
              <w:rPr>
                <w:rFonts w:hint="eastAsia"/>
              </w:rPr>
              <w:t>源程序修改、替换</w:t>
            </w:r>
            <w:r w:rsidR="005A033E">
              <w:tab/>
            </w:r>
            <w:fldSimple w:instr=" PAGEREF _Toc31512 ">
              <w:r w:rsidR="005A033E">
                <w:t>80</w:t>
              </w:r>
            </w:fldSimple>
          </w:hyperlink>
        </w:p>
        <w:p w14:paraId="45BB30F8" w14:textId="77777777" w:rsidR="00063449" w:rsidRDefault="005403DD">
          <w:pPr>
            <w:pStyle w:val="31"/>
            <w:tabs>
              <w:tab w:val="right" w:leader="dot" w:pos="8504"/>
            </w:tabs>
          </w:pPr>
          <w:hyperlink w:anchor="_Toc25431" w:history="1">
            <w:r w:rsidR="005A033E">
              <w:t>8.2.</w:t>
            </w:r>
            <w:r w:rsidR="005A033E">
              <w:rPr>
                <w:rFonts w:hint="eastAsia"/>
              </w:rPr>
              <w:t xml:space="preserve">3 </w:t>
            </w:r>
            <w:r w:rsidR="005A033E">
              <w:rPr>
                <w:rFonts w:hint="eastAsia"/>
              </w:rPr>
              <w:t>程序设计</w:t>
            </w:r>
            <w:r w:rsidR="005A033E">
              <w:tab/>
            </w:r>
            <w:fldSimple w:instr=" PAGEREF _Toc25431 ">
              <w:r w:rsidR="005A033E">
                <w:t>82</w:t>
              </w:r>
            </w:fldSimple>
          </w:hyperlink>
        </w:p>
        <w:p w14:paraId="3952658C" w14:textId="77777777" w:rsidR="00063449" w:rsidRDefault="005403DD">
          <w:pPr>
            <w:pStyle w:val="21"/>
            <w:tabs>
              <w:tab w:val="right" w:leader="dot" w:pos="8504"/>
            </w:tabs>
          </w:pPr>
          <w:hyperlink w:anchor="_Toc1637" w:history="1">
            <w:r w:rsidR="005A033E">
              <w:t>8.3</w:t>
            </w:r>
            <w:r w:rsidR="005A033E">
              <w:rPr>
                <w:rFonts w:hint="eastAsia"/>
              </w:rPr>
              <w:t>实验心得</w:t>
            </w:r>
            <w:r w:rsidR="005A033E">
              <w:tab/>
            </w:r>
            <w:fldSimple w:instr=" PAGEREF _Toc1637 ">
              <w:r w:rsidR="005A033E">
                <w:t>86</w:t>
              </w:r>
            </w:fldSimple>
          </w:hyperlink>
        </w:p>
        <w:p w14:paraId="290E8254" w14:textId="77777777" w:rsidR="00063449" w:rsidRDefault="005403DD">
          <w:pPr>
            <w:pStyle w:val="11"/>
            <w:tabs>
              <w:tab w:val="right" w:leader="dot" w:pos="8504"/>
            </w:tabs>
          </w:pPr>
          <w:hyperlink w:anchor="_Toc14093" w:history="1">
            <w:r w:rsidR="005A033E">
              <w:rPr>
                <w:rFonts w:hint="eastAsia"/>
              </w:rPr>
              <w:t xml:space="preserve">9 </w:t>
            </w:r>
            <w:r w:rsidR="005A033E">
              <w:rPr>
                <w:rFonts w:hint="eastAsia"/>
              </w:rPr>
              <w:t>参考文献</w:t>
            </w:r>
            <w:r w:rsidR="005A033E">
              <w:tab/>
            </w:r>
            <w:fldSimple w:instr=" PAGEREF _Toc14093 ">
              <w:r w:rsidR="005A033E">
                <w:t>86</w:t>
              </w:r>
            </w:fldSimple>
          </w:hyperlink>
        </w:p>
        <w:p w14:paraId="2CAA9B85" w14:textId="77777777" w:rsidR="00063449" w:rsidRDefault="005A033E">
          <w:pPr>
            <w:jc w:val="center"/>
            <w:rPr>
              <w:b/>
              <w:sz w:val="28"/>
              <w:szCs w:val="28"/>
            </w:rPr>
            <w:sectPr w:rsidR="00063449">
              <w:footerReference w:type="even" r:id="rId11"/>
              <w:footerReference w:type="default" r:id="rId12"/>
              <w:pgSz w:w="11906" w:h="16838"/>
              <w:pgMar w:top="1418" w:right="1701" w:bottom="1134" w:left="1701" w:header="851" w:footer="992" w:gutter="0"/>
              <w:pgNumType w:fmt="upperRoman" w:start="1"/>
              <w:cols w:space="720"/>
              <w:docGrid w:type="lines" w:linePitch="312"/>
            </w:sectPr>
          </w:pPr>
          <w:r>
            <w:rPr>
              <w:rFonts w:ascii="宋体" w:eastAsia="宋体" w:hAnsi="宋体" w:cs="宋体" w:hint="eastAsia"/>
              <w:bCs/>
              <w:szCs w:val="24"/>
            </w:rPr>
            <w:fldChar w:fldCharType="end"/>
          </w:r>
        </w:p>
        <w:p w14:paraId="281D1057" w14:textId="77777777" w:rsidR="00063449" w:rsidRDefault="005403DD"/>
      </w:sdtContent>
    </w:sdt>
    <w:p w14:paraId="7E0896F8" w14:textId="77777777" w:rsidR="00063449" w:rsidRDefault="005A033E">
      <w:pPr>
        <w:pStyle w:val="13"/>
        <w:spacing w:before="156"/>
      </w:pPr>
      <w:bookmarkStart w:id="0" w:name="_Toc4174"/>
      <w:bookmarkStart w:id="1" w:name="_Toc4929"/>
      <w:r>
        <w:t xml:space="preserve">1  </w:t>
      </w:r>
      <w:r>
        <w:t>表达式和标准输入与输出实验</w:t>
      </w:r>
      <w:bookmarkEnd w:id="0"/>
      <w:bookmarkEnd w:id="1"/>
    </w:p>
    <w:p w14:paraId="2A949F3B" w14:textId="77777777" w:rsidR="00063449" w:rsidRDefault="005A033E">
      <w:pPr>
        <w:pStyle w:val="22"/>
        <w:spacing w:before="156" w:after="156"/>
      </w:pPr>
      <w:bookmarkStart w:id="2" w:name="_Toc20955"/>
      <w:bookmarkStart w:id="3" w:name="_Toc12617"/>
      <w:r>
        <w:t xml:space="preserve">1.1 </w:t>
      </w:r>
      <w:r>
        <w:t>实验目的</w:t>
      </w:r>
      <w:bookmarkEnd w:id="2"/>
      <w:bookmarkEnd w:id="3"/>
      <w:r>
        <w:t xml:space="preserve"> </w:t>
      </w:r>
    </w:p>
    <w:p w14:paraId="22AD6D15" w14:textId="77777777" w:rsidR="00063449" w:rsidRDefault="005A033E">
      <w:pPr>
        <w:pStyle w:val="af7"/>
        <w:ind w:firstLine="480"/>
      </w:pPr>
      <w:r>
        <w:t>（</w:t>
      </w:r>
      <w:r>
        <w:t>1</w:t>
      </w:r>
      <w:r>
        <w:t>）熟练掌握各种运算符的运算功能，操作数的类型，运算结果的类型及运算过程中的类型转换，重点是</w:t>
      </w:r>
      <w:r>
        <w:t>C</w:t>
      </w:r>
      <w:r>
        <w:t>语言特有的运算符，例如位运算符，问号运算符，逗号运算符等；熟记运算符的优先级和结合性。</w:t>
      </w:r>
    </w:p>
    <w:p w14:paraId="723E7F84" w14:textId="77777777" w:rsidR="00063449" w:rsidRDefault="005A033E">
      <w:pPr>
        <w:pStyle w:val="af7"/>
        <w:ind w:firstLine="480"/>
      </w:pPr>
      <w:r>
        <w:t>（</w:t>
      </w:r>
      <w:r>
        <w:t>2</w:t>
      </w:r>
      <w:r>
        <w:t>）掌握</w:t>
      </w:r>
      <w:r>
        <w:t xml:space="preserve">getchar, putchar, scanf </w:t>
      </w:r>
      <w:r>
        <w:t>和</w:t>
      </w:r>
      <w:r>
        <w:t xml:space="preserve">printf </w:t>
      </w:r>
      <w:r>
        <w:t>函数的用法。</w:t>
      </w:r>
    </w:p>
    <w:p w14:paraId="62AED054" w14:textId="77777777" w:rsidR="00063449" w:rsidRDefault="005A033E">
      <w:pPr>
        <w:pStyle w:val="af7"/>
        <w:ind w:firstLine="480"/>
      </w:pPr>
      <w:r>
        <w:t>（</w:t>
      </w:r>
      <w:r>
        <w:t>3</w:t>
      </w:r>
      <w:r>
        <w:t>）掌握简单</w:t>
      </w:r>
      <w:r>
        <w:t>C</w:t>
      </w:r>
      <w:r>
        <w:t>程序（顺序结构程序）的编写方法。</w:t>
      </w:r>
    </w:p>
    <w:p w14:paraId="677B1D93" w14:textId="77777777" w:rsidR="00063449" w:rsidRDefault="005A033E">
      <w:pPr>
        <w:pStyle w:val="22"/>
        <w:spacing w:before="156" w:after="156"/>
      </w:pPr>
      <w:bookmarkStart w:id="4" w:name="_Toc31212"/>
      <w:bookmarkStart w:id="5" w:name="_Toc15083"/>
      <w:r>
        <w:rPr>
          <w:rFonts w:hint="eastAsia"/>
        </w:rPr>
        <w:t xml:space="preserve">1.2 </w:t>
      </w:r>
      <w:r>
        <w:rPr>
          <w:rFonts w:hint="eastAsia"/>
        </w:rPr>
        <w:t>实验内容</w:t>
      </w:r>
      <w:bookmarkEnd w:id="4"/>
      <w:bookmarkEnd w:id="5"/>
    </w:p>
    <w:p w14:paraId="792A824A" w14:textId="77777777" w:rsidR="00063449" w:rsidRDefault="005A033E">
      <w:pPr>
        <w:pStyle w:val="32"/>
        <w:spacing w:before="156" w:after="78"/>
      </w:pPr>
      <w:bookmarkStart w:id="6" w:name="_Toc17087"/>
      <w:bookmarkStart w:id="7" w:name="_Toc6535"/>
      <w:r>
        <w:t xml:space="preserve">1.2.1 </w:t>
      </w:r>
      <w:r>
        <w:t>源程序改错</w:t>
      </w:r>
      <w:bookmarkEnd w:id="6"/>
      <w:bookmarkEnd w:id="7"/>
      <w:r>
        <w:t xml:space="preserve"> </w:t>
      </w:r>
    </w:p>
    <w:p w14:paraId="6ED554AE" w14:textId="77777777" w:rsidR="00063449" w:rsidRDefault="005A033E">
      <w:pPr>
        <w:pStyle w:val="af7"/>
        <w:ind w:firstLine="480"/>
      </w:pPr>
      <w:r>
        <w:t>在这个例子程序中存在若干语法和逻辑错误。要求参照</w:t>
      </w:r>
      <w:r>
        <w:t>1.3</w:t>
      </w:r>
      <w:r>
        <w:t>和</w:t>
      </w:r>
      <w:r>
        <w:t>1.4</w:t>
      </w:r>
      <w:r>
        <w:t>的步骤对下面程序进行调试修改，使之能够正确完成指定任务。</w:t>
      </w:r>
    </w:p>
    <w:p w14:paraId="091E8489" w14:textId="77777777" w:rsidR="00063449" w:rsidRDefault="005A033E">
      <w:pPr>
        <w:pStyle w:val="af7"/>
        <w:ind w:firstLine="480"/>
      </w:pPr>
      <w:r>
        <w:t>下面给出了一个简单</w:t>
      </w:r>
      <w:r>
        <w:t>C</w:t>
      </w:r>
      <w:r>
        <w:t>语言程序例程，用来完成以下工作：</w:t>
      </w:r>
    </w:p>
    <w:p w14:paraId="72CF2FD8" w14:textId="77777777" w:rsidR="00063449" w:rsidRDefault="005A033E">
      <w:pPr>
        <w:pStyle w:val="af7"/>
        <w:ind w:firstLine="480"/>
      </w:pPr>
      <w:r>
        <w:t>（</w:t>
      </w:r>
      <w:r>
        <w:t>1</w:t>
      </w:r>
      <w:r>
        <w:t>）输入华氏温度</w:t>
      </w:r>
      <w:r>
        <w:t>f</w:t>
      </w:r>
      <w:r>
        <w:t>，将它转换成摄氏温度</w:t>
      </w:r>
      <w:r>
        <w:t>c</w:t>
      </w:r>
      <w:r>
        <w:t>后输出；</w:t>
      </w:r>
    </w:p>
    <w:p w14:paraId="116B5487" w14:textId="77777777" w:rsidR="00063449" w:rsidRDefault="005A033E">
      <w:pPr>
        <w:pStyle w:val="af7"/>
        <w:ind w:firstLine="480"/>
      </w:pPr>
      <w:r>
        <w:t>（</w:t>
      </w:r>
      <w:r>
        <w:t>2</w:t>
      </w:r>
      <w:r>
        <w:t>）输入圆的半径值ｒ，计算并输出圆的面积ｓ；</w:t>
      </w:r>
    </w:p>
    <w:p w14:paraId="5D96779D" w14:textId="77777777" w:rsidR="00063449" w:rsidRDefault="005A033E">
      <w:pPr>
        <w:pStyle w:val="af7"/>
        <w:ind w:firstLine="480"/>
      </w:pPr>
      <w:r>
        <w:t>（</w:t>
      </w:r>
      <w:r>
        <w:t>3</w:t>
      </w:r>
      <w:r>
        <w:t>）输入短整数ｋ、ｐ，将ｋ的高字节作为结果的低字节，ｐ的高字节作为结果的高字节，拼成一个新的整数，然后输出；</w:t>
      </w:r>
    </w:p>
    <w:p w14:paraId="7077A131" w14:textId="77777777" w:rsidR="00063449" w:rsidRDefault="00063449">
      <w:pPr>
        <w:pStyle w:val="af7"/>
        <w:ind w:firstLine="480"/>
      </w:pPr>
    </w:p>
    <w:p w14:paraId="386FC8DE" w14:textId="77777777" w:rsidR="00063449" w:rsidRDefault="005A033E">
      <w:pPr>
        <w:pStyle w:val="af8"/>
        <w:ind w:left="3450" w:hanging="2400"/>
      </w:pPr>
      <w:r>
        <w:rPr>
          <w:rFonts w:hint="eastAsia"/>
        </w:rPr>
        <w:t xml:space="preserve">1   </w:t>
      </w:r>
      <w:r>
        <w:t>#include&lt;stdio.h&gt;</w:t>
      </w:r>
    </w:p>
    <w:p w14:paraId="3379AE10" w14:textId="77777777" w:rsidR="00063449" w:rsidRDefault="005A033E">
      <w:pPr>
        <w:pStyle w:val="af8"/>
        <w:ind w:left="3450" w:hanging="2400"/>
      </w:pPr>
      <w:r>
        <w:t>2   #define PI 3.14159;</w:t>
      </w:r>
    </w:p>
    <w:p w14:paraId="5E17653E" w14:textId="77777777" w:rsidR="00063449" w:rsidRDefault="005A033E">
      <w:pPr>
        <w:pStyle w:val="af8"/>
        <w:ind w:left="3450" w:hanging="2400"/>
      </w:pPr>
      <w:r>
        <w:t>3   voidmain( void )</w:t>
      </w:r>
    </w:p>
    <w:p w14:paraId="4293D5AA" w14:textId="77777777" w:rsidR="00063449" w:rsidRDefault="005A033E">
      <w:pPr>
        <w:pStyle w:val="af8"/>
        <w:ind w:left="3450" w:hanging="2400"/>
      </w:pPr>
      <w:r>
        <w:t>4 {</w:t>
      </w:r>
    </w:p>
    <w:p w14:paraId="3C78A1F1" w14:textId="77777777" w:rsidR="00063449" w:rsidRDefault="005A033E">
      <w:pPr>
        <w:pStyle w:val="af8"/>
        <w:ind w:left="3450" w:hanging="2400"/>
      </w:pPr>
      <w:r>
        <w:t>5    int f ;</w:t>
      </w:r>
    </w:p>
    <w:p w14:paraId="7AE96374" w14:textId="77777777" w:rsidR="00063449" w:rsidRDefault="005A033E">
      <w:pPr>
        <w:pStyle w:val="af8"/>
        <w:ind w:left="3450" w:hanging="2400"/>
      </w:pPr>
      <w:r>
        <w:t>6    short p, k ;</w:t>
      </w:r>
    </w:p>
    <w:p w14:paraId="66994F3A" w14:textId="77777777" w:rsidR="00063449" w:rsidRDefault="005A033E">
      <w:pPr>
        <w:pStyle w:val="af8"/>
        <w:ind w:left="3450" w:hanging="2400"/>
      </w:pPr>
      <w:r>
        <w:t>7   double c , r , s ;</w:t>
      </w:r>
    </w:p>
    <w:p w14:paraId="2281481A" w14:textId="77777777" w:rsidR="00063449" w:rsidRDefault="005A033E">
      <w:pPr>
        <w:pStyle w:val="af8"/>
        <w:ind w:left="3450" w:hanging="2400"/>
      </w:pPr>
      <w:r>
        <w:t>8    /* for task 1 */</w:t>
      </w:r>
    </w:p>
    <w:p w14:paraId="54B7D3BA" w14:textId="77777777" w:rsidR="00063449" w:rsidRDefault="005A033E">
      <w:pPr>
        <w:pStyle w:val="af8"/>
        <w:ind w:left="3450" w:hanging="2400"/>
      </w:pPr>
      <w:r>
        <w:t>9    printf(“Input  Fahrenheit:” ) ;</w:t>
      </w:r>
    </w:p>
    <w:p w14:paraId="2B426EF2" w14:textId="77777777" w:rsidR="00063449" w:rsidRDefault="005A033E">
      <w:pPr>
        <w:pStyle w:val="af8"/>
        <w:ind w:left="3450" w:hanging="2400"/>
      </w:pPr>
      <w:r>
        <w:t>10   scanf(“%d”, f ) ;</w:t>
      </w:r>
    </w:p>
    <w:p w14:paraId="2EA714BB" w14:textId="77777777" w:rsidR="00063449" w:rsidRDefault="005A033E">
      <w:pPr>
        <w:pStyle w:val="af8"/>
        <w:ind w:left="3450" w:hanging="2400"/>
      </w:pPr>
      <w:r>
        <w:t>11   c = 5/9*(f-32) ;</w:t>
      </w:r>
    </w:p>
    <w:p w14:paraId="5AD3031A" w14:textId="77777777" w:rsidR="00063449" w:rsidRDefault="005A033E">
      <w:pPr>
        <w:pStyle w:val="af8"/>
        <w:ind w:left="3450" w:hanging="2400"/>
      </w:pPr>
      <w:r>
        <w:t>12   printf( “ \n %d (F) = %.2f (C)\n\n ”, f, c ) ;</w:t>
      </w:r>
    </w:p>
    <w:p w14:paraId="6C2AECFC" w14:textId="77777777" w:rsidR="00063449" w:rsidRDefault="005A033E">
      <w:pPr>
        <w:pStyle w:val="af8"/>
        <w:ind w:left="3450" w:hanging="2400"/>
      </w:pPr>
      <w:r>
        <w:t>13   /* for task 2 */</w:t>
      </w:r>
    </w:p>
    <w:p w14:paraId="45D27901" w14:textId="77777777" w:rsidR="00063449" w:rsidRDefault="005A033E">
      <w:pPr>
        <w:pStyle w:val="af8"/>
        <w:ind w:left="3450" w:hanging="2400"/>
      </w:pPr>
      <w:r>
        <w:lastRenderedPageBreak/>
        <w:t>14   printf("input the radius r:");</w:t>
      </w:r>
    </w:p>
    <w:p w14:paraId="36790623" w14:textId="77777777" w:rsidR="00063449" w:rsidRDefault="005A033E">
      <w:pPr>
        <w:pStyle w:val="af8"/>
        <w:ind w:left="3450" w:hanging="2400"/>
      </w:pPr>
      <w:r>
        <w:t>15   scanf("%f", &amp;r);</w:t>
      </w:r>
    </w:p>
    <w:p w14:paraId="5BED4055" w14:textId="77777777" w:rsidR="00063449" w:rsidRDefault="005A033E">
      <w:pPr>
        <w:pStyle w:val="af8"/>
        <w:ind w:left="3450" w:hanging="2400"/>
      </w:pPr>
      <w:r>
        <w:t>16   s = PI * r * r;</w:t>
      </w:r>
    </w:p>
    <w:p w14:paraId="37C9F1FE" w14:textId="77777777" w:rsidR="00063449" w:rsidRDefault="005A033E">
      <w:pPr>
        <w:pStyle w:val="af8"/>
        <w:ind w:left="3450" w:hanging="2400"/>
      </w:pPr>
      <w:r>
        <w:t>17   printf("\nThe acreage is %.2f\n\n",&amp;s);</w:t>
      </w:r>
    </w:p>
    <w:p w14:paraId="59557371" w14:textId="77777777" w:rsidR="00063449" w:rsidRDefault="005A033E">
      <w:pPr>
        <w:pStyle w:val="af8"/>
        <w:ind w:left="3450" w:hanging="2400"/>
      </w:pPr>
      <w:r>
        <w:t>18   /* for task 3 */</w:t>
      </w:r>
    </w:p>
    <w:p w14:paraId="3E3A8B8B" w14:textId="77777777" w:rsidR="00063449" w:rsidRDefault="005A033E">
      <w:pPr>
        <w:pStyle w:val="af8"/>
        <w:ind w:left="3450" w:hanging="2400"/>
      </w:pPr>
      <w:r>
        <w:t>19   printf("input hex int k, p :");</w:t>
      </w:r>
    </w:p>
    <w:p w14:paraId="67083700" w14:textId="77777777" w:rsidR="00063449" w:rsidRDefault="005A033E">
      <w:pPr>
        <w:pStyle w:val="af8"/>
        <w:ind w:left="3450" w:hanging="2400"/>
      </w:pPr>
      <w:r>
        <w:t>20   scanf("%x %x", &amp;k, &amp;p );</w:t>
      </w:r>
    </w:p>
    <w:p w14:paraId="4132DD3B" w14:textId="77777777" w:rsidR="00063449" w:rsidRDefault="005A033E">
      <w:pPr>
        <w:pStyle w:val="af8"/>
        <w:ind w:left="3450" w:hanging="2400"/>
      </w:pPr>
      <w:r>
        <w:t>21   newint = (p&amp;0xff00)|(k&amp;0xff00)&lt;&lt;8;</w:t>
      </w:r>
    </w:p>
    <w:p w14:paraId="575DFF4B" w14:textId="77777777" w:rsidR="00063449" w:rsidRDefault="005A033E">
      <w:pPr>
        <w:pStyle w:val="af8"/>
        <w:ind w:left="3450" w:hanging="2400"/>
      </w:pPr>
      <w:r>
        <w:t>22   printf("new int = %x\n\n",newint);</w:t>
      </w:r>
    </w:p>
    <w:p w14:paraId="4C17B870" w14:textId="77777777" w:rsidR="00063449" w:rsidRDefault="005A033E">
      <w:pPr>
        <w:pStyle w:val="af8"/>
        <w:ind w:left="3450" w:hanging="2400"/>
      </w:pPr>
      <w:r>
        <w:t xml:space="preserve">} </w:t>
      </w:r>
    </w:p>
    <w:p w14:paraId="450B7282" w14:textId="77777777" w:rsidR="00063449" w:rsidRDefault="005A033E">
      <w:pPr>
        <w:pStyle w:val="af7"/>
        <w:ind w:firstLine="480"/>
      </w:pPr>
      <w:r>
        <w:rPr>
          <w:b/>
        </w:rPr>
        <w:t>解答</w:t>
      </w:r>
      <w:r>
        <w:t>：本实验共有</w:t>
      </w:r>
      <w:r>
        <w:t>9</w:t>
      </w:r>
      <w:r>
        <w:rPr>
          <w:rFonts w:hint="eastAsia"/>
        </w:rPr>
        <w:t>个</w:t>
      </w:r>
      <w:r>
        <w:t>错误，</w:t>
      </w:r>
      <w:r>
        <w:rPr>
          <w:rFonts w:hint="eastAsia"/>
        </w:rPr>
        <w:t>修改数</w:t>
      </w:r>
      <w:r>
        <w:t>为</w:t>
      </w:r>
      <w:r>
        <w:t>10</w:t>
      </w:r>
      <w:r>
        <w:t>。</w:t>
      </w:r>
    </w:p>
    <w:p w14:paraId="6334CC8D" w14:textId="77777777" w:rsidR="00063449" w:rsidRDefault="005A033E">
      <w:pPr>
        <w:pStyle w:val="af7"/>
        <w:ind w:firstLine="480"/>
      </w:pPr>
      <w:r>
        <w:t>第</w:t>
      </w:r>
      <w:r>
        <w:rPr>
          <w:rFonts w:hint="eastAsia"/>
        </w:rPr>
        <w:t>2</w:t>
      </w:r>
      <w:r>
        <w:t>行</w:t>
      </w:r>
      <w:r>
        <w:t>#define</w:t>
      </w:r>
      <w:r>
        <w:t>定义符号常量指令行末尾不加分号。改为：</w:t>
      </w:r>
      <w:r>
        <w:rPr>
          <w:rFonts w:hint="eastAsia"/>
        </w:rPr>
        <w:t>#def</w:t>
      </w:r>
      <w:r>
        <w:t>ine PI 3.14159</w:t>
      </w:r>
    </w:p>
    <w:p w14:paraId="7B982991" w14:textId="77777777" w:rsidR="00063449" w:rsidRDefault="005A033E">
      <w:pPr>
        <w:pStyle w:val="af7"/>
        <w:ind w:firstLine="480"/>
      </w:pPr>
      <w:r>
        <w:t>第</w:t>
      </w:r>
      <w:r>
        <w:t>3</w:t>
      </w:r>
      <w:r>
        <w:t>行</w:t>
      </w:r>
      <w:r>
        <w:t>void main</w:t>
      </w:r>
      <w:r>
        <w:t>是非标准语句，</w:t>
      </w:r>
      <w:r>
        <w:rPr>
          <w:rFonts w:hint="eastAsia"/>
        </w:rPr>
        <w:t>需改为</w:t>
      </w:r>
      <w:r>
        <w:t xml:space="preserve">int </w:t>
      </w:r>
      <w:r>
        <w:rPr>
          <w:rFonts w:hint="eastAsia"/>
        </w:rPr>
        <w:t>main</w:t>
      </w:r>
      <w:r>
        <w:t>，</w:t>
      </w:r>
      <w:r>
        <w:rPr>
          <w:rFonts w:hint="eastAsia"/>
        </w:rPr>
        <w:t>同时</w:t>
      </w:r>
      <w:r>
        <w:t>最后加上</w:t>
      </w:r>
      <w:r>
        <w:t>return 0.</w:t>
      </w:r>
    </w:p>
    <w:p w14:paraId="177F928B" w14:textId="77777777" w:rsidR="00063449" w:rsidRDefault="005A033E">
      <w:pPr>
        <w:pStyle w:val="af7"/>
        <w:ind w:firstLine="480"/>
      </w:pPr>
      <w:r>
        <w:t>第</w:t>
      </w:r>
      <w:r>
        <w:t>10</w:t>
      </w:r>
      <w:r>
        <w:rPr>
          <w:rFonts w:hint="eastAsia"/>
        </w:rPr>
        <w:t>行</w:t>
      </w:r>
      <w:r>
        <w:t>scanf</w:t>
      </w:r>
      <w:r>
        <w:t>函数格式错误，</w:t>
      </w:r>
      <w:r>
        <w:rPr>
          <w:rFonts w:hint="eastAsia"/>
        </w:rPr>
        <w:t>应为</w:t>
      </w:r>
      <w:r>
        <w:t>：</w:t>
      </w:r>
      <w:r>
        <w:t>scanf("</w:t>
      </w:r>
      <w:r>
        <w:rPr>
          <w:rFonts w:hint="eastAsia"/>
        </w:rPr>
        <w:t>%d</w:t>
      </w:r>
      <w:r>
        <w:t>",</w:t>
      </w:r>
      <w:r>
        <w:rPr>
          <w:rFonts w:hint="eastAsia"/>
        </w:rPr>
        <w:t>&amp;f);</w:t>
      </w:r>
    </w:p>
    <w:p w14:paraId="1425A382" w14:textId="77777777" w:rsidR="00063449" w:rsidRDefault="005A033E">
      <w:pPr>
        <w:pStyle w:val="af7"/>
        <w:ind w:firstLine="480"/>
      </w:pPr>
      <w:r>
        <w:t>第</w:t>
      </w:r>
      <w:r>
        <w:rPr>
          <w:rFonts w:hint="eastAsia"/>
        </w:rPr>
        <w:t>11</w:t>
      </w:r>
      <w:r>
        <w:rPr>
          <w:rFonts w:hint="eastAsia"/>
        </w:rPr>
        <w:t>行</w:t>
      </w:r>
      <w:r>
        <w:t>的</w:t>
      </w:r>
      <w:r>
        <w:rPr>
          <w:rFonts w:hint="eastAsia"/>
        </w:rPr>
        <w:t>5</w:t>
      </w:r>
      <w:r>
        <w:rPr>
          <w:rFonts w:hint="eastAsia"/>
        </w:rPr>
        <w:t>与</w:t>
      </w:r>
      <w:r>
        <w:rPr>
          <w:rFonts w:hint="eastAsia"/>
        </w:rPr>
        <w:t>9</w:t>
      </w:r>
      <w:r>
        <w:rPr>
          <w:rFonts w:hint="eastAsia"/>
        </w:rPr>
        <w:t>都是整型数，相除之后</w:t>
      </w:r>
      <w:r>
        <w:t>结果</w:t>
      </w:r>
      <w:r>
        <w:rPr>
          <w:rFonts w:hint="eastAsia"/>
        </w:rPr>
        <w:t>为</w:t>
      </w:r>
      <w:r>
        <w:rPr>
          <w:rFonts w:hint="eastAsia"/>
        </w:rPr>
        <w:t>0</w:t>
      </w:r>
      <w:r>
        <w:t>，</w:t>
      </w:r>
      <w:r>
        <w:rPr>
          <w:rFonts w:hint="eastAsia"/>
        </w:rPr>
        <w:t>故</w:t>
      </w:r>
      <w:r>
        <w:t>应</w:t>
      </w:r>
      <w:r>
        <w:rPr>
          <w:rFonts w:hint="eastAsia"/>
        </w:rPr>
        <w:t>将</w:t>
      </w:r>
      <w:r>
        <w:t>数字类型转换，</w:t>
      </w:r>
      <w:r>
        <w:rPr>
          <w:rFonts w:hint="eastAsia"/>
        </w:rPr>
        <w:t>改为</w:t>
      </w:r>
      <w:r>
        <w:t>：</w:t>
      </w:r>
      <w:r>
        <w:rPr>
          <w:rFonts w:hint="eastAsia"/>
        </w:rPr>
        <w:t>c</w:t>
      </w:r>
      <w:r>
        <w:t>=5.0/9 *(f-32)</w:t>
      </w:r>
    </w:p>
    <w:p w14:paraId="02FE70DF" w14:textId="77777777" w:rsidR="00063449" w:rsidRDefault="005A033E">
      <w:pPr>
        <w:pStyle w:val="af7"/>
        <w:ind w:firstLine="480"/>
      </w:pPr>
      <w:r>
        <w:t>第</w:t>
      </w:r>
      <w:r>
        <w:t>15</w:t>
      </w:r>
      <w:r>
        <w:rPr>
          <w:rFonts w:hint="eastAsia"/>
        </w:rPr>
        <w:t>行</w:t>
      </w:r>
      <w:r>
        <w:t>r</w:t>
      </w:r>
      <w:r>
        <w:rPr>
          <w:rFonts w:hint="eastAsia"/>
        </w:rPr>
        <w:t>为</w:t>
      </w:r>
      <w:r>
        <w:t>双</w:t>
      </w:r>
      <w:r>
        <w:rPr>
          <w:rFonts w:hint="eastAsia"/>
        </w:rPr>
        <w:t>精度</w:t>
      </w:r>
      <w:r>
        <w:t>变量，</w:t>
      </w:r>
      <w:r>
        <w:rPr>
          <w:rFonts w:hint="eastAsia"/>
        </w:rPr>
        <w:t>故应改为</w:t>
      </w:r>
      <w:r>
        <w:t>：</w:t>
      </w:r>
      <w:r>
        <w:t>scanf(“%lf”,&amp;r);</w:t>
      </w:r>
    </w:p>
    <w:p w14:paraId="763CC8CA" w14:textId="77777777" w:rsidR="00063449" w:rsidRDefault="005A033E">
      <w:pPr>
        <w:pStyle w:val="af7"/>
        <w:ind w:firstLine="480"/>
      </w:pPr>
      <w:r>
        <w:t>第</w:t>
      </w:r>
      <w:r>
        <w:t>17</w:t>
      </w:r>
      <w:r>
        <w:rPr>
          <w:rFonts w:hint="eastAsia"/>
        </w:rPr>
        <w:t>行</w:t>
      </w:r>
      <w:r>
        <w:t>printf</w:t>
      </w:r>
      <w:r>
        <w:t>语句不需要加地址符</w:t>
      </w:r>
      <w:r>
        <w:t>&amp;</w:t>
      </w:r>
      <w:r>
        <w:t>，</w:t>
      </w:r>
      <w:r>
        <w:rPr>
          <w:rFonts w:hint="eastAsia"/>
        </w:rPr>
        <w:t>故改为</w:t>
      </w:r>
      <w:r>
        <w:t>：</w:t>
      </w:r>
      <w:r>
        <w:t>printf("\nThe acreage is %.2f\n\n",s);</w:t>
      </w:r>
    </w:p>
    <w:p w14:paraId="14EFECEB" w14:textId="77777777" w:rsidR="00063449" w:rsidRDefault="005A033E">
      <w:pPr>
        <w:pStyle w:val="af7"/>
        <w:ind w:firstLine="480"/>
      </w:pPr>
      <w:r>
        <w:t>第</w:t>
      </w:r>
      <w:r>
        <w:t>20</w:t>
      </w:r>
      <w:r>
        <w:rPr>
          <w:rFonts w:hint="eastAsia"/>
        </w:rPr>
        <w:t>行</w:t>
      </w:r>
      <w:r>
        <w:t>应</w:t>
      </w:r>
      <w:r>
        <w:rPr>
          <w:rFonts w:hint="eastAsia"/>
        </w:rPr>
        <w:t>取</w:t>
      </w:r>
      <w:r>
        <w:t>作</w:t>
      </w:r>
      <w:r>
        <w:t>16</w:t>
      </w:r>
      <w:r>
        <w:rPr>
          <w:rFonts w:hint="eastAsia"/>
        </w:rPr>
        <w:t>进制</w:t>
      </w:r>
      <w:r>
        <w:t>运算，</w:t>
      </w:r>
      <w:r>
        <w:rPr>
          <w:rFonts w:hint="eastAsia"/>
        </w:rPr>
        <w:t>故改为</w:t>
      </w:r>
      <w:r>
        <w:t>：</w:t>
      </w:r>
      <w:r>
        <w:t>scanf("%hx %hx", &amp;k, &amp;p );</w:t>
      </w:r>
    </w:p>
    <w:p w14:paraId="53609D68" w14:textId="77777777" w:rsidR="00063449" w:rsidRDefault="005A033E">
      <w:pPr>
        <w:pStyle w:val="af7"/>
        <w:ind w:firstLine="480"/>
      </w:pPr>
      <w:r>
        <w:t>newint</w:t>
      </w:r>
      <w:r>
        <w:t>变量并没有定义，</w:t>
      </w:r>
      <w:r>
        <w:rPr>
          <w:rFonts w:hint="eastAsia"/>
        </w:rPr>
        <w:t>故应在</w:t>
      </w:r>
      <w:r>
        <w:t>第</w:t>
      </w:r>
      <w:r>
        <w:t>6</w:t>
      </w:r>
      <w:r>
        <w:rPr>
          <w:rFonts w:hint="eastAsia"/>
        </w:rPr>
        <w:t>行</w:t>
      </w:r>
      <w:r>
        <w:t>声明它的定义：</w:t>
      </w:r>
      <w:r>
        <w:t>short p, k ,newint;</w:t>
      </w:r>
    </w:p>
    <w:p w14:paraId="3C8374CD" w14:textId="77777777" w:rsidR="00063449" w:rsidRDefault="005A033E">
      <w:pPr>
        <w:pStyle w:val="af7"/>
        <w:ind w:firstLine="480"/>
      </w:pPr>
      <w:r>
        <w:t>第</w:t>
      </w:r>
      <w:r>
        <w:t>21</w:t>
      </w:r>
      <w:r>
        <w:rPr>
          <w:rFonts w:hint="eastAsia"/>
        </w:rPr>
        <w:t>行</w:t>
      </w:r>
      <w:r>
        <w:t>转换式子出错，</w:t>
      </w:r>
      <w:r>
        <w:rPr>
          <w:rFonts w:hint="eastAsia"/>
        </w:rPr>
        <w:t>应为</w:t>
      </w:r>
      <w:r>
        <w:t>：</w:t>
      </w:r>
      <w:r>
        <w:t>newint = (p&amp;0xff00)|(k&amp;0xff00)</w:t>
      </w:r>
      <w:r>
        <w:rPr>
          <w:rFonts w:hint="eastAsia"/>
        </w:rPr>
        <w:t>&gt;&gt;</w:t>
      </w:r>
      <w:r>
        <w:t>8;</w:t>
      </w:r>
    </w:p>
    <w:p w14:paraId="1A24A408" w14:textId="77777777" w:rsidR="00063449" w:rsidRDefault="005A033E">
      <w:pPr>
        <w:rPr>
          <w:rFonts w:ascii="STSong" w:eastAsia="STSong" w:hAnsi="STSong"/>
          <w:sz w:val="24"/>
          <w:szCs w:val="24"/>
        </w:rPr>
      </w:pPr>
      <w:r>
        <w:rPr>
          <w:rFonts w:ascii="STSong" w:eastAsia="STSong" w:hAnsi="STSong"/>
          <w:sz w:val="24"/>
          <w:szCs w:val="24"/>
        </w:rPr>
        <w:t>以下为经过修改后的源程序。</w:t>
      </w:r>
    </w:p>
    <w:p w14:paraId="0AB58C4B" w14:textId="77777777" w:rsidR="00063449" w:rsidRDefault="005A033E">
      <w:pPr>
        <w:pStyle w:val="af8"/>
        <w:ind w:left="3450" w:hanging="2400"/>
      </w:pPr>
      <w:r>
        <w:t>#include &lt;stdio.h&gt;</w:t>
      </w:r>
    </w:p>
    <w:p w14:paraId="71D3D45D" w14:textId="77777777" w:rsidR="00063449" w:rsidRDefault="005A033E">
      <w:pPr>
        <w:pStyle w:val="af8"/>
        <w:ind w:left="3450" w:hanging="2400"/>
      </w:pPr>
      <w:r>
        <w:t>#include &lt;stdlib.h&gt;</w:t>
      </w:r>
    </w:p>
    <w:p w14:paraId="6686D9B0" w14:textId="77777777" w:rsidR="00063449" w:rsidRDefault="005A033E">
      <w:pPr>
        <w:pStyle w:val="af8"/>
        <w:ind w:left="3450" w:hanging="2400"/>
      </w:pPr>
      <w:r>
        <w:t>#define PI 3.14159</w:t>
      </w:r>
    </w:p>
    <w:p w14:paraId="5E5A0FF9" w14:textId="77777777" w:rsidR="00063449" w:rsidRDefault="00063449">
      <w:pPr>
        <w:pStyle w:val="af8"/>
        <w:ind w:left="3450" w:hanging="2400"/>
      </w:pPr>
    </w:p>
    <w:p w14:paraId="4023B7E5" w14:textId="77777777" w:rsidR="00063449" w:rsidRDefault="005A033E">
      <w:pPr>
        <w:pStyle w:val="af8"/>
        <w:ind w:left="3450" w:hanging="2400"/>
      </w:pPr>
      <w:r>
        <w:t>int main(void)</w:t>
      </w:r>
    </w:p>
    <w:p w14:paraId="3552B05F" w14:textId="77777777" w:rsidR="00063449" w:rsidRDefault="005A033E">
      <w:pPr>
        <w:pStyle w:val="af8"/>
        <w:ind w:left="3450" w:hanging="2400"/>
      </w:pPr>
      <w:r>
        <w:t>{</w:t>
      </w:r>
    </w:p>
    <w:p w14:paraId="404500BB" w14:textId="77777777" w:rsidR="00063449" w:rsidRDefault="005A033E">
      <w:pPr>
        <w:pStyle w:val="af8"/>
        <w:ind w:left="3450" w:hanging="2400"/>
      </w:pPr>
      <w:r>
        <w:t xml:space="preserve">    int f;</w:t>
      </w:r>
    </w:p>
    <w:p w14:paraId="3239E611" w14:textId="77777777" w:rsidR="00063449" w:rsidRDefault="005A033E">
      <w:pPr>
        <w:pStyle w:val="af8"/>
        <w:ind w:left="3450" w:hanging="2400"/>
      </w:pPr>
      <w:r>
        <w:t xml:space="preserve">    short p,k,newint;</w:t>
      </w:r>
    </w:p>
    <w:p w14:paraId="723BF5BC" w14:textId="77777777" w:rsidR="00063449" w:rsidRDefault="005A033E">
      <w:pPr>
        <w:pStyle w:val="af8"/>
        <w:ind w:left="3450" w:hanging="2400"/>
      </w:pPr>
      <w:r>
        <w:t xml:space="preserve">    double c,r,s;</w:t>
      </w:r>
    </w:p>
    <w:p w14:paraId="014F2C28" w14:textId="77777777" w:rsidR="00063449" w:rsidRDefault="005A033E">
      <w:pPr>
        <w:pStyle w:val="af8"/>
        <w:ind w:left="3450" w:hanging="2400"/>
      </w:pPr>
      <w:r>
        <w:t xml:space="preserve">    /*for task1*/</w:t>
      </w:r>
    </w:p>
    <w:p w14:paraId="555D9B93" w14:textId="77777777" w:rsidR="00063449" w:rsidRDefault="005A033E">
      <w:pPr>
        <w:pStyle w:val="af8"/>
        <w:ind w:left="3450" w:hanging="2400"/>
      </w:pPr>
      <w:r>
        <w:t xml:space="preserve">    printf("Input Fahrenheit:");</w:t>
      </w:r>
    </w:p>
    <w:p w14:paraId="03263438" w14:textId="77777777" w:rsidR="00063449" w:rsidRDefault="005A033E">
      <w:pPr>
        <w:pStyle w:val="af8"/>
        <w:ind w:left="3450" w:hanging="2400"/>
      </w:pPr>
      <w:r>
        <w:t xml:space="preserve">    scanf("%d",&amp;f);</w:t>
      </w:r>
    </w:p>
    <w:p w14:paraId="6BADF0CD" w14:textId="77777777" w:rsidR="00063449" w:rsidRDefault="005A033E">
      <w:pPr>
        <w:pStyle w:val="af8"/>
        <w:ind w:left="3450" w:hanging="2400"/>
      </w:pPr>
      <w:r>
        <w:t xml:space="preserve">    c=5.0/9*(f-32);</w:t>
      </w:r>
    </w:p>
    <w:p w14:paraId="0AFBEBFA" w14:textId="77777777" w:rsidR="00063449" w:rsidRDefault="005A033E">
      <w:pPr>
        <w:pStyle w:val="af8"/>
        <w:ind w:left="3450" w:hanging="2400"/>
      </w:pPr>
      <w:r>
        <w:lastRenderedPageBreak/>
        <w:t xml:space="preserve">    printf("\n%d(F)=%.2f(C)\n\n",f,c);</w:t>
      </w:r>
    </w:p>
    <w:p w14:paraId="7D9897D4" w14:textId="77777777" w:rsidR="00063449" w:rsidRDefault="005A033E">
      <w:pPr>
        <w:pStyle w:val="af8"/>
        <w:ind w:left="3450" w:hanging="2400"/>
      </w:pPr>
      <w:r>
        <w:t xml:space="preserve">    /*for task2*/</w:t>
      </w:r>
    </w:p>
    <w:p w14:paraId="6205A131" w14:textId="77777777" w:rsidR="00063449" w:rsidRDefault="005A033E">
      <w:pPr>
        <w:pStyle w:val="af8"/>
        <w:ind w:left="3450" w:hanging="2400"/>
      </w:pPr>
      <w:r>
        <w:t xml:space="preserve">    printf("inout the radius r:");</w:t>
      </w:r>
    </w:p>
    <w:p w14:paraId="0D05B456" w14:textId="77777777" w:rsidR="00063449" w:rsidRDefault="005A033E">
      <w:pPr>
        <w:pStyle w:val="af8"/>
        <w:ind w:left="3450" w:hanging="2400"/>
      </w:pPr>
      <w:r>
        <w:t xml:space="preserve">    scanf("%lf",&amp;r);</w:t>
      </w:r>
    </w:p>
    <w:p w14:paraId="2EE4116C" w14:textId="77777777" w:rsidR="00063449" w:rsidRDefault="005A033E">
      <w:pPr>
        <w:pStyle w:val="af8"/>
        <w:ind w:left="3450" w:hanging="2400"/>
      </w:pPr>
      <w:r>
        <w:t xml:space="preserve">    s=PI*r*r;</w:t>
      </w:r>
    </w:p>
    <w:p w14:paraId="7E7D2F54" w14:textId="77777777" w:rsidR="00063449" w:rsidRDefault="005A033E">
      <w:pPr>
        <w:pStyle w:val="af8"/>
        <w:ind w:left="3450" w:hanging="2400"/>
      </w:pPr>
      <w:r>
        <w:t xml:space="preserve">    printf("\nThe acreage is %.2f\n\n",s);</w:t>
      </w:r>
    </w:p>
    <w:p w14:paraId="238D9437" w14:textId="77777777" w:rsidR="00063449" w:rsidRDefault="005A033E">
      <w:pPr>
        <w:pStyle w:val="af8"/>
        <w:ind w:left="3450" w:hanging="2400"/>
      </w:pPr>
      <w:r>
        <w:t xml:space="preserve">    /*for task3*/</w:t>
      </w:r>
    </w:p>
    <w:p w14:paraId="097BCEA3" w14:textId="77777777" w:rsidR="00063449" w:rsidRDefault="005A033E">
      <w:pPr>
        <w:pStyle w:val="af8"/>
        <w:ind w:left="3450" w:hanging="2400"/>
      </w:pPr>
      <w:r>
        <w:t xml:space="preserve">    printf("input hex int k,p:");</w:t>
      </w:r>
    </w:p>
    <w:p w14:paraId="6DB2EFB8" w14:textId="77777777" w:rsidR="00063449" w:rsidRDefault="005A033E">
      <w:pPr>
        <w:pStyle w:val="af8"/>
        <w:ind w:left="3450" w:hanging="2400"/>
      </w:pPr>
      <w:r>
        <w:t xml:space="preserve">    scanf("%hx%hx",&amp;k,&amp;p);</w:t>
      </w:r>
    </w:p>
    <w:p w14:paraId="04A36201" w14:textId="77777777" w:rsidR="00063449" w:rsidRDefault="005A033E">
      <w:pPr>
        <w:pStyle w:val="af8"/>
        <w:ind w:left="3450" w:hanging="2400"/>
      </w:pPr>
      <w:r>
        <w:t xml:space="preserve">    newint=(p&amp;0xff00)|((k&amp;0xff00)&gt;&gt;8);</w:t>
      </w:r>
    </w:p>
    <w:p w14:paraId="0AF37318" w14:textId="77777777" w:rsidR="00063449" w:rsidRDefault="005A033E">
      <w:pPr>
        <w:pStyle w:val="af8"/>
        <w:ind w:left="3450" w:hanging="2400"/>
      </w:pPr>
      <w:r>
        <w:t xml:space="preserve">    printf("newint=%x\n\n",newint);</w:t>
      </w:r>
    </w:p>
    <w:p w14:paraId="38931212" w14:textId="77777777" w:rsidR="00063449" w:rsidRDefault="005A033E">
      <w:pPr>
        <w:pStyle w:val="af8"/>
        <w:ind w:left="3450" w:hanging="2400"/>
      </w:pPr>
      <w:r>
        <w:t xml:space="preserve">    return 0;</w:t>
      </w:r>
    </w:p>
    <w:p w14:paraId="7D2918C6" w14:textId="77777777" w:rsidR="00063449" w:rsidRDefault="005A033E">
      <w:pPr>
        <w:pStyle w:val="af8"/>
        <w:ind w:left="3450" w:hanging="2400"/>
      </w:pPr>
      <w:r>
        <w:t>}</w:t>
      </w:r>
    </w:p>
    <w:p w14:paraId="2CA854C6" w14:textId="77777777" w:rsidR="00063449" w:rsidRDefault="005A033E">
      <w:pPr>
        <w:pStyle w:val="af7"/>
        <w:ind w:firstLine="480"/>
      </w:pPr>
      <w:r>
        <w:t>对修改后的程序进行一次简单的数据检验，如</w:t>
      </w:r>
      <w:r>
        <w:rPr>
          <w:rFonts w:hint="eastAsia"/>
        </w:rPr>
        <w:t>图</w:t>
      </w:r>
      <w:r>
        <w:t>1.1</w:t>
      </w:r>
      <w:r>
        <w:t>所示。</w:t>
      </w:r>
    </w:p>
    <w:p w14:paraId="50C8F8AF" w14:textId="77777777" w:rsidR="00063449" w:rsidRDefault="005A033E">
      <w:pPr>
        <w:keepNext/>
      </w:pPr>
      <w:r>
        <w:t xml:space="preserve">    </w:t>
      </w:r>
      <w:r>
        <w:rPr>
          <w:noProof/>
        </w:rPr>
        <w:drawing>
          <wp:inline distT="0" distB="0" distL="0" distR="0" wp14:anchorId="6D94F723" wp14:editId="06D9E1B8">
            <wp:extent cx="4737100" cy="254127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4737600" cy="2541600"/>
                    </a:xfrm>
                    <a:prstGeom prst="rect">
                      <a:avLst/>
                    </a:prstGeom>
                  </pic:spPr>
                </pic:pic>
              </a:graphicData>
            </a:graphic>
          </wp:inline>
        </w:drawing>
      </w:r>
    </w:p>
    <w:p w14:paraId="48F939B9" w14:textId="77777777" w:rsidR="00063449" w:rsidRDefault="005A033E">
      <w:pPr>
        <w:pStyle w:val="af9"/>
      </w:pPr>
      <w:r>
        <w:rPr>
          <w:rFonts w:hint="eastAsia"/>
        </w:rPr>
        <w:t>图</w:t>
      </w:r>
      <w:r>
        <w:rPr>
          <w:rFonts w:hint="eastAsia"/>
        </w:rPr>
        <w:t xml:space="preserve"> </w:t>
      </w:r>
      <w:r>
        <w:t xml:space="preserve">1.1 </w:t>
      </w:r>
      <w:r>
        <w:t>修改后的程序运行结果</w:t>
      </w:r>
    </w:p>
    <w:p w14:paraId="1C285A7B" w14:textId="77777777" w:rsidR="00063449" w:rsidRDefault="00063449">
      <w:pPr>
        <w:rPr>
          <w:rFonts w:ascii="黑体" w:eastAsia="黑体" w:hAnsi="黑体"/>
          <w:sz w:val="36"/>
          <w:szCs w:val="36"/>
        </w:rPr>
      </w:pPr>
    </w:p>
    <w:p w14:paraId="5323E637" w14:textId="77777777" w:rsidR="00063449" w:rsidRDefault="005A033E">
      <w:pPr>
        <w:pStyle w:val="32"/>
        <w:spacing w:before="156" w:after="78"/>
      </w:pPr>
      <w:bookmarkStart w:id="8" w:name="_Toc20382"/>
      <w:bookmarkStart w:id="9" w:name="_Toc22301"/>
      <w:r>
        <w:t xml:space="preserve">1.2.2 </w:t>
      </w:r>
      <w:r>
        <w:rPr>
          <w:rFonts w:ascii="宋体" w:hAnsi="宋体"/>
        </w:rPr>
        <w:t>源程序修改替换</w:t>
      </w:r>
      <w:bookmarkEnd w:id="8"/>
      <w:bookmarkEnd w:id="9"/>
    </w:p>
    <w:p w14:paraId="2343BB67" w14:textId="77777777" w:rsidR="00063449" w:rsidRDefault="005A033E">
      <w:pPr>
        <w:pStyle w:val="af7"/>
        <w:ind w:firstLine="480"/>
      </w:pPr>
      <w:r>
        <w:t>下面的程序利用常用的中间变量法实现两数交换，请改用</w:t>
      </w:r>
      <w:r>
        <w:rPr>
          <w:kern w:val="0"/>
        </w:rPr>
        <w:t>不使用第</w:t>
      </w:r>
      <w:r>
        <w:rPr>
          <w:kern w:val="0"/>
        </w:rPr>
        <w:t>3</w:t>
      </w:r>
      <w:r>
        <w:rPr>
          <w:kern w:val="0"/>
        </w:rPr>
        <w:t>个变量的方法实现。</w:t>
      </w:r>
      <w:r>
        <w:t>该程序中</w:t>
      </w:r>
      <w:r>
        <w:t>t</w:t>
      </w:r>
      <w:r>
        <w:t>是中间变量，要求将定义语句中的</w:t>
      </w:r>
      <w:r>
        <w:t>t</w:t>
      </w:r>
      <w:r>
        <w:t>删除，修改下划线处的语句，使之实现两数对调的操作。</w:t>
      </w:r>
    </w:p>
    <w:p w14:paraId="787915B6" w14:textId="77777777" w:rsidR="00063449" w:rsidRDefault="005A033E">
      <w:pPr>
        <w:pStyle w:val="af8"/>
        <w:ind w:left="3450" w:hanging="2400"/>
      </w:pPr>
      <w:r>
        <w:t>#include&lt;stdio.h&gt;</w:t>
      </w:r>
    </w:p>
    <w:p w14:paraId="5842E944" w14:textId="77777777" w:rsidR="00063449" w:rsidRDefault="005A033E">
      <w:pPr>
        <w:pStyle w:val="af8"/>
        <w:ind w:left="3450" w:hanging="2400"/>
      </w:pPr>
      <w:r>
        <w:t>void main( )</w:t>
      </w:r>
    </w:p>
    <w:p w14:paraId="19FBC32D" w14:textId="77777777" w:rsidR="00063449" w:rsidRDefault="005A033E">
      <w:pPr>
        <w:pStyle w:val="af8"/>
        <w:ind w:left="3450" w:hanging="2400"/>
      </w:pPr>
      <w:r>
        <w:t>{</w:t>
      </w:r>
    </w:p>
    <w:p w14:paraId="6A7B5748" w14:textId="77777777" w:rsidR="00063449" w:rsidRDefault="005A033E">
      <w:pPr>
        <w:pStyle w:val="af8"/>
        <w:ind w:left="3450" w:hanging="2400"/>
      </w:pPr>
      <w:r>
        <w:t xml:space="preserve">   int a, b, t;</w:t>
      </w:r>
    </w:p>
    <w:p w14:paraId="18D05F5E" w14:textId="77777777" w:rsidR="00063449" w:rsidRDefault="005A033E">
      <w:pPr>
        <w:pStyle w:val="af8"/>
        <w:ind w:left="3450" w:hanging="2400"/>
      </w:pPr>
      <w:r>
        <w:t xml:space="preserve">   printf(“Input two integers:”);</w:t>
      </w:r>
    </w:p>
    <w:p w14:paraId="0CE75671" w14:textId="77777777" w:rsidR="00063449" w:rsidRDefault="005A033E">
      <w:pPr>
        <w:pStyle w:val="af8"/>
        <w:ind w:left="3450" w:hanging="2400"/>
      </w:pPr>
      <w:r>
        <w:t xml:space="preserve">   scanf(“%d %d”,&amp;a,&amp;b);</w:t>
      </w:r>
    </w:p>
    <w:p w14:paraId="21EBF6DB" w14:textId="77777777" w:rsidR="00063449" w:rsidRDefault="005A033E">
      <w:pPr>
        <w:pStyle w:val="af8"/>
        <w:ind w:left="3450" w:hanging="2400"/>
      </w:pPr>
      <w:r>
        <w:t xml:space="preserve">   t=a </w:t>
      </w:r>
      <w:r>
        <w:t>；</w:t>
      </w:r>
      <w:r>
        <w:t>a=b</w:t>
      </w:r>
      <w:r>
        <w:t>；</w:t>
      </w:r>
      <w:r>
        <w:t>b=t</w:t>
      </w:r>
      <w:r>
        <w:t>；</w:t>
      </w:r>
    </w:p>
    <w:p w14:paraId="746A062C" w14:textId="77777777" w:rsidR="00063449" w:rsidRDefault="005A033E">
      <w:pPr>
        <w:pStyle w:val="af8"/>
        <w:ind w:left="3450" w:hanging="2400"/>
      </w:pPr>
      <w:r>
        <w:lastRenderedPageBreak/>
        <w:t xml:space="preserve">   prinf(“\na=%d,b=%d”,a,b);</w:t>
      </w:r>
    </w:p>
    <w:p w14:paraId="227BC54A" w14:textId="77777777" w:rsidR="00063449" w:rsidRDefault="005A033E">
      <w:pPr>
        <w:pStyle w:val="af8"/>
        <w:ind w:left="3450" w:hanging="2400"/>
      </w:pPr>
      <w:r>
        <w:t>}</w:t>
      </w:r>
    </w:p>
    <w:p w14:paraId="014C72BE" w14:textId="77777777" w:rsidR="00063449" w:rsidRDefault="005A033E">
      <w:pPr>
        <w:pStyle w:val="af7"/>
        <w:ind w:firstLine="480"/>
      </w:pPr>
      <w:r>
        <w:rPr>
          <w:b/>
          <w:color w:val="000000" w:themeColor="text1"/>
        </w:rPr>
        <w:t>解答</w:t>
      </w:r>
      <w:r>
        <w:t>：利用按位加运算可以完成，</w:t>
      </w:r>
      <w:r>
        <w:rPr>
          <w:rFonts w:hint="eastAsia"/>
        </w:rPr>
        <w:t>程序</w:t>
      </w:r>
      <w:r>
        <w:t>如下</w:t>
      </w:r>
    </w:p>
    <w:p w14:paraId="6CDA81BE" w14:textId="77777777" w:rsidR="00063449" w:rsidRDefault="005A033E">
      <w:pPr>
        <w:pStyle w:val="af8"/>
        <w:ind w:left="3450" w:hanging="2400"/>
      </w:pPr>
      <w:r>
        <w:t>#include &lt;stdio.h&gt;</w:t>
      </w:r>
    </w:p>
    <w:p w14:paraId="15B04200" w14:textId="77777777" w:rsidR="00063449" w:rsidRDefault="005A033E">
      <w:pPr>
        <w:pStyle w:val="af8"/>
        <w:ind w:left="3450" w:hanging="2400"/>
      </w:pPr>
      <w:r>
        <w:t>#include &lt;stdlib.h&gt;</w:t>
      </w:r>
    </w:p>
    <w:p w14:paraId="25E0AF47" w14:textId="77777777" w:rsidR="00063449" w:rsidRDefault="00063449">
      <w:pPr>
        <w:pStyle w:val="af8"/>
        <w:ind w:left="3450" w:hanging="2400"/>
      </w:pPr>
    </w:p>
    <w:p w14:paraId="37B0EFE4" w14:textId="77777777" w:rsidR="00063449" w:rsidRDefault="005A033E">
      <w:pPr>
        <w:pStyle w:val="af8"/>
        <w:ind w:left="3450" w:hanging="2400"/>
      </w:pPr>
      <w:r>
        <w:t>int main()</w:t>
      </w:r>
    </w:p>
    <w:p w14:paraId="19EFC10B" w14:textId="77777777" w:rsidR="00063449" w:rsidRDefault="005A033E">
      <w:pPr>
        <w:pStyle w:val="af8"/>
        <w:ind w:left="3450" w:hanging="2400"/>
      </w:pPr>
      <w:r>
        <w:t>{</w:t>
      </w:r>
    </w:p>
    <w:p w14:paraId="1DCD73DA" w14:textId="77777777" w:rsidR="00063449" w:rsidRDefault="005A033E">
      <w:pPr>
        <w:pStyle w:val="af8"/>
        <w:ind w:left="3450" w:hanging="2400"/>
      </w:pPr>
      <w:r>
        <w:t xml:space="preserve">   int a,b;</w:t>
      </w:r>
    </w:p>
    <w:p w14:paraId="6DE23627" w14:textId="77777777" w:rsidR="00063449" w:rsidRDefault="005A033E">
      <w:pPr>
        <w:pStyle w:val="af8"/>
        <w:ind w:left="3450" w:hanging="2400"/>
      </w:pPr>
      <w:r>
        <w:t xml:space="preserve">   printf("Input two integers:");</w:t>
      </w:r>
    </w:p>
    <w:p w14:paraId="1A446CB5" w14:textId="77777777" w:rsidR="00063449" w:rsidRDefault="005A033E">
      <w:pPr>
        <w:pStyle w:val="af8"/>
        <w:ind w:left="3450" w:hanging="2400"/>
      </w:pPr>
      <w:r>
        <w:t xml:space="preserve">   scanf("%d%d",&amp;a,&amp;b);</w:t>
      </w:r>
    </w:p>
    <w:p w14:paraId="4E0B1D04" w14:textId="77777777" w:rsidR="00063449" w:rsidRDefault="005A033E">
      <w:pPr>
        <w:pStyle w:val="af8"/>
        <w:ind w:left="3450" w:hanging="2400"/>
      </w:pPr>
      <w:r>
        <w:t xml:space="preserve">   a^=b;</w:t>
      </w:r>
    </w:p>
    <w:p w14:paraId="1B650450" w14:textId="77777777" w:rsidR="00063449" w:rsidRDefault="005A033E">
      <w:pPr>
        <w:pStyle w:val="af8"/>
        <w:ind w:left="3450" w:hanging="2400"/>
      </w:pPr>
      <w:r>
        <w:t xml:space="preserve">   b^=a;</w:t>
      </w:r>
    </w:p>
    <w:p w14:paraId="0D632D15" w14:textId="77777777" w:rsidR="00063449" w:rsidRDefault="005A033E">
      <w:pPr>
        <w:pStyle w:val="af8"/>
        <w:ind w:left="3450" w:hanging="2400"/>
      </w:pPr>
      <w:r>
        <w:t xml:space="preserve">   a^=b;</w:t>
      </w:r>
    </w:p>
    <w:p w14:paraId="30C54510" w14:textId="77777777" w:rsidR="00063449" w:rsidRDefault="005A033E">
      <w:pPr>
        <w:pStyle w:val="af8"/>
        <w:ind w:left="3450" w:hanging="2400"/>
      </w:pPr>
      <w:r>
        <w:t xml:space="preserve">   printf("\na=%d,b=%d",a,b);</w:t>
      </w:r>
    </w:p>
    <w:p w14:paraId="1AF746C3" w14:textId="77777777" w:rsidR="00063449" w:rsidRDefault="005A033E">
      <w:pPr>
        <w:pStyle w:val="af8"/>
        <w:ind w:left="3450" w:hanging="2400"/>
      </w:pPr>
      <w:r>
        <w:t xml:space="preserve">    return 0;</w:t>
      </w:r>
    </w:p>
    <w:p w14:paraId="1B62796A" w14:textId="77777777" w:rsidR="00063449" w:rsidRDefault="005A033E">
      <w:pPr>
        <w:pStyle w:val="af8"/>
        <w:ind w:left="3450" w:hanging="2400"/>
      </w:pPr>
      <w:r>
        <w:t>}</w:t>
      </w:r>
    </w:p>
    <w:p w14:paraId="2BD8916E" w14:textId="77777777" w:rsidR="00063449" w:rsidRDefault="005A033E">
      <w:pPr>
        <w:pStyle w:val="af7"/>
        <w:ind w:firstLine="480"/>
      </w:pPr>
      <w:r>
        <w:t>对完成的程序进行一次简</w:t>
      </w:r>
      <w:r>
        <w:rPr>
          <w:rFonts w:hint="eastAsia"/>
        </w:rPr>
        <w:t>单</w:t>
      </w:r>
      <w:r>
        <w:t>的程序验证，</w:t>
      </w:r>
      <w:r>
        <w:rPr>
          <w:rFonts w:hint="eastAsia"/>
        </w:rPr>
        <w:t>如图</w:t>
      </w:r>
      <w:r>
        <w:t>1.2</w:t>
      </w:r>
      <w:r>
        <w:rPr>
          <w:rFonts w:hint="eastAsia"/>
        </w:rPr>
        <w:t>所示</w:t>
      </w:r>
      <w:r>
        <w:t>。</w:t>
      </w:r>
    </w:p>
    <w:p w14:paraId="2E4FEC19" w14:textId="77777777" w:rsidR="00063449" w:rsidRDefault="005A033E">
      <w:pPr>
        <w:keepNext/>
      </w:pPr>
      <w:r>
        <w:t xml:space="preserve">     </w:t>
      </w:r>
      <w:r>
        <w:rPr>
          <w:noProof/>
        </w:rPr>
        <w:drawing>
          <wp:inline distT="0" distB="0" distL="0" distR="0" wp14:anchorId="6FB507D0" wp14:editId="0EF9AAB4">
            <wp:extent cx="4928235" cy="1079500"/>
            <wp:effectExtent l="0" t="0" r="0" b="1270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4">
                      <a:extLst>
                        <a:ext uri="{28A0092B-C50C-407E-A947-70E740481C1C}">
                          <a14:useLocalDpi xmlns:a14="http://schemas.microsoft.com/office/drawing/2010/main" val="0"/>
                        </a:ext>
                      </a:extLst>
                    </a:blip>
                    <a:srcRect l="-1" t="3" r="-588" b="35520"/>
                    <a:stretch>
                      <a:fillRect/>
                    </a:stretch>
                  </pic:blipFill>
                  <pic:spPr>
                    <a:xfrm>
                      <a:off x="0" y="0"/>
                      <a:ext cx="4957045" cy="1086314"/>
                    </a:xfrm>
                    <a:prstGeom prst="rect">
                      <a:avLst/>
                    </a:prstGeom>
                    <a:ln>
                      <a:noFill/>
                    </a:ln>
                  </pic:spPr>
                </pic:pic>
              </a:graphicData>
            </a:graphic>
          </wp:inline>
        </w:drawing>
      </w:r>
    </w:p>
    <w:p w14:paraId="4B214B54" w14:textId="77777777" w:rsidR="00063449" w:rsidRDefault="005A033E">
      <w:pPr>
        <w:pStyle w:val="af9"/>
      </w:pPr>
      <w:r>
        <w:rPr>
          <w:rFonts w:hint="eastAsia"/>
        </w:rPr>
        <w:t>图</w:t>
      </w:r>
      <w:r>
        <w:t>1.2</w:t>
      </w:r>
      <w:r>
        <w:t>简单的程序验证</w:t>
      </w:r>
    </w:p>
    <w:p w14:paraId="5753C3F5" w14:textId="77777777" w:rsidR="00063449" w:rsidRDefault="005A033E">
      <w:pPr>
        <w:pStyle w:val="32"/>
        <w:spacing w:before="156" w:after="78"/>
      </w:pPr>
      <w:bookmarkStart w:id="10" w:name="_Toc13225"/>
      <w:bookmarkStart w:id="11" w:name="_Toc28239"/>
      <w:r>
        <w:t xml:space="preserve">1.2.3 </w:t>
      </w:r>
      <w:r>
        <w:rPr>
          <w:rFonts w:hint="eastAsia"/>
        </w:rPr>
        <w:t>程序</w:t>
      </w:r>
      <w:r>
        <w:t>设计</w:t>
      </w:r>
      <w:bookmarkEnd w:id="10"/>
      <w:bookmarkEnd w:id="11"/>
    </w:p>
    <w:p w14:paraId="4391842A" w14:textId="77777777" w:rsidR="00063449" w:rsidRDefault="005A033E">
      <w:pPr>
        <w:pStyle w:val="af7"/>
        <w:ind w:firstLine="480"/>
      </w:pPr>
      <w:r>
        <w:t>1</w:t>
      </w:r>
      <w:r>
        <w:t>编写一个程序，</w:t>
      </w:r>
      <w:r>
        <w:rPr>
          <w:rFonts w:hint="eastAsia"/>
        </w:rPr>
        <w:t>输入</w:t>
      </w:r>
      <w:r>
        <w:t>字符</w:t>
      </w:r>
      <w:r>
        <w:t>c</w:t>
      </w:r>
      <w:r>
        <w:t>，</w:t>
      </w:r>
      <w:r>
        <w:rPr>
          <w:rFonts w:hint="eastAsia"/>
        </w:rPr>
        <w:t>如果</w:t>
      </w:r>
      <w:r>
        <w:t>c</w:t>
      </w:r>
      <w:r>
        <w:t>是大写字母，</w:t>
      </w:r>
      <w:r>
        <w:rPr>
          <w:rFonts w:hint="eastAsia"/>
        </w:rPr>
        <w:t>则将</w:t>
      </w:r>
      <w:r>
        <w:rPr>
          <w:rFonts w:hint="eastAsia"/>
        </w:rPr>
        <w:t>c</w:t>
      </w:r>
      <w:r>
        <w:t>转换成对应的小</w:t>
      </w:r>
      <w:r>
        <w:rPr>
          <w:rFonts w:hint="eastAsia"/>
        </w:rPr>
        <w:t>写</w:t>
      </w:r>
      <w:r>
        <w:t>，</w:t>
      </w:r>
      <w:r>
        <w:rPr>
          <w:rFonts w:hint="eastAsia"/>
        </w:rPr>
        <w:t>否则</w:t>
      </w:r>
      <w:r>
        <w:t>c</w:t>
      </w:r>
      <w:r>
        <w:rPr>
          <w:rFonts w:hint="eastAsia"/>
        </w:rPr>
        <w:t>的</w:t>
      </w:r>
      <w:r>
        <w:t>值不变，</w:t>
      </w:r>
      <w:r>
        <w:rPr>
          <w:rFonts w:hint="eastAsia"/>
        </w:rPr>
        <w:t>最后</w:t>
      </w:r>
      <w:r>
        <w:t>输出</w:t>
      </w:r>
      <w:r>
        <w:t>c</w:t>
      </w:r>
      <w:r>
        <w:t>。</w:t>
      </w:r>
    </w:p>
    <w:p w14:paraId="40882A41" w14:textId="77777777" w:rsidR="00063449" w:rsidRDefault="005A033E">
      <w:pPr>
        <w:pStyle w:val="af7"/>
        <w:ind w:firstLine="480"/>
      </w:pPr>
      <w:r>
        <w:rPr>
          <w:b/>
        </w:rPr>
        <w:t>解答</w:t>
      </w:r>
      <w:r>
        <w:t>:</w:t>
      </w:r>
      <w:r>
        <w:t>首先判断是否</w:t>
      </w:r>
      <w:r>
        <w:rPr>
          <w:rFonts w:hint="eastAsia"/>
        </w:rPr>
        <w:t>为</w:t>
      </w:r>
      <w:r>
        <w:t>大写字母，</w:t>
      </w:r>
      <w:r>
        <w:rPr>
          <w:rFonts w:hint="eastAsia"/>
        </w:rPr>
        <w:t>若为</w:t>
      </w:r>
      <w:r>
        <w:t>大写字母，则将</w:t>
      </w:r>
      <w:r>
        <w:rPr>
          <w:rFonts w:hint="eastAsia"/>
        </w:rPr>
        <w:t>该</w:t>
      </w:r>
      <w:r>
        <w:t>字母的</w:t>
      </w:r>
      <w:r>
        <w:t>ASCII</w:t>
      </w:r>
      <w:r>
        <w:rPr>
          <w:rFonts w:hint="eastAsia"/>
        </w:rPr>
        <w:t>码</w:t>
      </w:r>
      <w:r>
        <w:t>减去</w:t>
      </w:r>
      <w:r>
        <w:t>32</w:t>
      </w:r>
      <w:r>
        <w:t>，</w:t>
      </w:r>
      <w:r>
        <w:rPr>
          <w:rFonts w:hint="eastAsia"/>
        </w:rPr>
        <w:t>若不是</w:t>
      </w:r>
      <w:r>
        <w:t>，</w:t>
      </w:r>
      <w:r>
        <w:rPr>
          <w:rFonts w:hint="eastAsia"/>
        </w:rPr>
        <w:t>则直接</w:t>
      </w:r>
      <w:r>
        <w:t>输出。转化为流程图（</w:t>
      </w:r>
      <w:r>
        <w:rPr>
          <w:rFonts w:hint="eastAsia"/>
        </w:rPr>
        <w:t>图</w:t>
      </w:r>
      <w:r>
        <w:t>1.3</w:t>
      </w:r>
      <w:r>
        <w:t>）</w:t>
      </w:r>
    </w:p>
    <w:p w14:paraId="42C9E823" w14:textId="77777777" w:rsidR="00063449" w:rsidRDefault="005A033E">
      <w:pPr>
        <w:pStyle w:val="af7"/>
        <w:ind w:firstLine="480"/>
      </w:pPr>
      <w:r>
        <w:rPr>
          <w:rFonts w:hint="eastAsia"/>
          <w:noProof/>
        </w:rPr>
        <w:lastRenderedPageBreak/>
        <w:drawing>
          <wp:inline distT="0" distB="0" distL="0" distR="0" wp14:anchorId="1B1683D9" wp14:editId="49CCE81C">
            <wp:extent cx="5270500" cy="206819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5294065" cy="2077878"/>
                    </a:xfrm>
                    <a:prstGeom prst="rect">
                      <a:avLst/>
                    </a:prstGeom>
                  </pic:spPr>
                </pic:pic>
              </a:graphicData>
            </a:graphic>
          </wp:inline>
        </w:drawing>
      </w:r>
    </w:p>
    <w:p w14:paraId="56DB6F77" w14:textId="77777777" w:rsidR="00063449" w:rsidRDefault="005A033E">
      <w:pPr>
        <w:pStyle w:val="af9"/>
      </w:pPr>
      <w:r>
        <w:rPr>
          <w:rFonts w:hint="eastAsia"/>
        </w:rPr>
        <w:t>图</w:t>
      </w:r>
      <w:r>
        <w:t>1.3</w:t>
      </w:r>
      <w:r>
        <w:t>程序设计第一题的流程图</w:t>
      </w:r>
    </w:p>
    <w:p w14:paraId="3B4FFF86" w14:textId="77777777" w:rsidR="00063449" w:rsidRDefault="005A033E">
      <w:pPr>
        <w:pStyle w:val="af7"/>
        <w:ind w:firstLine="480"/>
      </w:pPr>
      <w:r>
        <w:rPr>
          <w:rFonts w:hint="eastAsia"/>
        </w:rPr>
        <w:t>利用</w:t>
      </w:r>
      <w:r>
        <w:t>流程图思路写成源程序如下</w:t>
      </w:r>
    </w:p>
    <w:p w14:paraId="070A829D" w14:textId="77777777" w:rsidR="00063449" w:rsidRDefault="005A033E">
      <w:pPr>
        <w:pStyle w:val="af8"/>
        <w:ind w:left="3450" w:hanging="2400"/>
      </w:pPr>
      <w:r>
        <w:t>#include &lt;stdio.h&gt;</w:t>
      </w:r>
    </w:p>
    <w:p w14:paraId="394166BA" w14:textId="77777777" w:rsidR="00063449" w:rsidRDefault="005A033E">
      <w:pPr>
        <w:pStyle w:val="af8"/>
        <w:ind w:left="3450" w:hanging="2400"/>
      </w:pPr>
      <w:r>
        <w:t>#include &lt;stdlib.h&gt;</w:t>
      </w:r>
    </w:p>
    <w:p w14:paraId="1D0EAF0F" w14:textId="77777777" w:rsidR="00063449" w:rsidRDefault="00063449">
      <w:pPr>
        <w:pStyle w:val="af8"/>
        <w:ind w:left="3450" w:hanging="2400"/>
      </w:pPr>
    </w:p>
    <w:p w14:paraId="575EA2D9" w14:textId="77777777" w:rsidR="00063449" w:rsidRDefault="005A033E">
      <w:pPr>
        <w:pStyle w:val="af8"/>
        <w:ind w:left="3450" w:hanging="2400"/>
      </w:pPr>
      <w:r>
        <w:t>int main()</w:t>
      </w:r>
    </w:p>
    <w:p w14:paraId="649A34D9" w14:textId="77777777" w:rsidR="00063449" w:rsidRDefault="005A033E">
      <w:pPr>
        <w:pStyle w:val="af8"/>
        <w:ind w:left="3450" w:hanging="2400"/>
      </w:pPr>
      <w:r>
        <w:t>{</w:t>
      </w:r>
    </w:p>
    <w:p w14:paraId="0AEA56C1" w14:textId="77777777" w:rsidR="00063449" w:rsidRDefault="005A033E">
      <w:pPr>
        <w:pStyle w:val="af8"/>
        <w:ind w:left="3450" w:hanging="2400"/>
      </w:pPr>
      <w:r>
        <w:t xml:space="preserve">    char x;</w:t>
      </w:r>
    </w:p>
    <w:p w14:paraId="5B0EEF7F" w14:textId="77777777" w:rsidR="00063449" w:rsidRDefault="005A033E">
      <w:pPr>
        <w:pStyle w:val="af8"/>
        <w:ind w:left="3450" w:hanging="2400"/>
      </w:pPr>
      <w:r>
        <w:t xml:space="preserve">    printf("Input your char:");</w:t>
      </w:r>
    </w:p>
    <w:p w14:paraId="6706BC9E" w14:textId="77777777" w:rsidR="00063449" w:rsidRDefault="005A033E">
      <w:pPr>
        <w:pStyle w:val="af8"/>
        <w:ind w:left="3450" w:hanging="2400"/>
      </w:pPr>
      <w:r>
        <w:t xml:space="preserve">    scanf("%c",&amp;x);</w:t>
      </w:r>
    </w:p>
    <w:p w14:paraId="087EDF4E" w14:textId="77777777" w:rsidR="00063449" w:rsidRDefault="005A033E">
      <w:pPr>
        <w:pStyle w:val="af8"/>
        <w:ind w:left="3450" w:hanging="2400"/>
      </w:pPr>
      <w:r>
        <w:t xml:space="preserve">    if(x&gt;='a'&amp;&amp;x&lt;='z')</w:t>
      </w:r>
    </w:p>
    <w:p w14:paraId="06496804" w14:textId="77777777" w:rsidR="00063449" w:rsidRDefault="005A033E">
      <w:pPr>
        <w:pStyle w:val="af8"/>
        <w:ind w:left="3450" w:hanging="2400"/>
      </w:pPr>
      <w:r>
        <w:t xml:space="preserve">    {</w:t>
      </w:r>
    </w:p>
    <w:p w14:paraId="4928092A" w14:textId="77777777" w:rsidR="00063449" w:rsidRDefault="005A033E">
      <w:pPr>
        <w:pStyle w:val="af8"/>
        <w:ind w:left="3450" w:hanging="2400"/>
      </w:pPr>
      <w:r>
        <w:t xml:space="preserve">    printf("%c\n",x);</w:t>
      </w:r>
    </w:p>
    <w:p w14:paraId="1FF47470" w14:textId="77777777" w:rsidR="00063449" w:rsidRDefault="005A033E">
      <w:pPr>
        <w:pStyle w:val="af8"/>
        <w:ind w:left="3450" w:hanging="2400"/>
      </w:pPr>
      <w:r>
        <w:t xml:space="preserve">    }</w:t>
      </w:r>
    </w:p>
    <w:p w14:paraId="0023C0E9" w14:textId="77777777" w:rsidR="00063449" w:rsidRDefault="005A033E">
      <w:pPr>
        <w:pStyle w:val="af8"/>
        <w:ind w:left="3450" w:hanging="2400"/>
      </w:pPr>
      <w:r>
        <w:t xml:space="preserve">    else if(x&gt;='A'&amp;&amp;x&lt;='Z')</w:t>
      </w:r>
    </w:p>
    <w:p w14:paraId="76AC6469" w14:textId="77777777" w:rsidR="00063449" w:rsidRDefault="005A033E">
      <w:pPr>
        <w:pStyle w:val="af8"/>
        <w:ind w:left="3450" w:hanging="2400"/>
      </w:pPr>
      <w:r>
        <w:t xml:space="preserve">        {printf("%c\n",x+32);}</w:t>
      </w:r>
    </w:p>
    <w:p w14:paraId="4E951212" w14:textId="77777777" w:rsidR="00063449" w:rsidRDefault="005A033E">
      <w:pPr>
        <w:pStyle w:val="af8"/>
        <w:ind w:left="3450" w:hanging="2400"/>
      </w:pPr>
      <w:r>
        <w:t xml:space="preserve">    else printf("please input right char");</w:t>
      </w:r>
    </w:p>
    <w:p w14:paraId="47E3236A" w14:textId="77777777" w:rsidR="00063449" w:rsidRDefault="005A033E">
      <w:pPr>
        <w:pStyle w:val="af8"/>
        <w:ind w:left="3450" w:hanging="2400"/>
      </w:pPr>
      <w:r>
        <w:t xml:space="preserve">    return 0;</w:t>
      </w:r>
    </w:p>
    <w:p w14:paraId="6FD28268" w14:textId="77777777" w:rsidR="00063449" w:rsidRDefault="005A033E">
      <w:pPr>
        <w:pStyle w:val="af8"/>
        <w:ind w:left="3450" w:hanging="2400"/>
      </w:pPr>
      <w:r>
        <w:t>}</w:t>
      </w:r>
    </w:p>
    <w:p w14:paraId="79E1B502" w14:textId="77777777" w:rsidR="00063449" w:rsidRDefault="005A033E">
      <w:pPr>
        <w:pStyle w:val="af7"/>
        <w:ind w:firstLine="480"/>
      </w:pPr>
      <w:r>
        <w:rPr>
          <w:rFonts w:hint="eastAsia"/>
        </w:rPr>
        <w:t>向程序</w:t>
      </w:r>
      <w:r>
        <w:t>输入小</w:t>
      </w:r>
      <w:r>
        <w:rPr>
          <w:rFonts w:hint="eastAsia"/>
        </w:rPr>
        <w:t>写</w:t>
      </w:r>
      <w:r>
        <w:t>的</w:t>
      </w:r>
      <w:r>
        <w:t>“a”</w:t>
      </w:r>
      <w:r>
        <w:t>，</w:t>
      </w:r>
      <w:r>
        <w:rPr>
          <w:rFonts w:hint="eastAsia"/>
        </w:rPr>
        <w:t>应该</w:t>
      </w:r>
      <w:r>
        <w:t>输出也是小</w:t>
      </w:r>
      <w:r>
        <w:rPr>
          <w:rFonts w:hint="eastAsia"/>
        </w:rPr>
        <w:t>写</w:t>
      </w:r>
      <w:r>
        <w:t>的</w:t>
      </w:r>
      <w:r>
        <w:t>“a”</w:t>
      </w:r>
      <w:r>
        <w:t>，</w:t>
      </w:r>
      <w:r>
        <w:rPr>
          <w:rFonts w:hint="eastAsia"/>
        </w:rPr>
        <w:t>实验结果</w:t>
      </w:r>
      <w:r>
        <w:t>（</w:t>
      </w:r>
      <w:r>
        <w:rPr>
          <w:rFonts w:hint="eastAsia"/>
        </w:rPr>
        <w:t>图</w:t>
      </w:r>
      <w:r>
        <w:t>1.4</w:t>
      </w:r>
      <w:r>
        <w:t>）</w:t>
      </w:r>
      <w:r>
        <w:rPr>
          <w:rFonts w:hint="eastAsia"/>
        </w:rPr>
        <w:t>与</w:t>
      </w:r>
      <w:r>
        <w:t>预设一致</w:t>
      </w:r>
    </w:p>
    <w:p w14:paraId="62E9F6D9" w14:textId="77777777" w:rsidR="00063449" w:rsidRDefault="005A033E">
      <w:pPr>
        <w:keepNext/>
        <w:snapToGrid w:val="0"/>
        <w:spacing w:line="360" w:lineRule="auto"/>
      </w:pPr>
      <w:r>
        <w:t xml:space="preserve">       </w:t>
      </w:r>
      <w:r>
        <w:rPr>
          <w:rFonts w:hAnsi="宋体" w:hint="eastAsia"/>
          <w:noProof/>
          <w:sz w:val="24"/>
        </w:rPr>
        <w:drawing>
          <wp:inline distT="0" distB="0" distL="0" distR="0" wp14:anchorId="54F15090" wp14:editId="48AC8EB6">
            <wp:extent cx="4330700" cy="936625"/>
            <wp:effectExtent l="0" t="0" r="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0" y="0"/>
                      <a:ext cx="4366765" cy="944699"/>
                    </a:xfrm>
                    <a:prstGeom prst="rect">
                      <a:avLst/>
                    </a:prstGeom>
                  </pic:spPr>
                </pic:pic>
              </a:graphicData>
            </a:graphic>
          </wp:inline>
        </w:drawing>
      </w:r>
    </w:p>
    <w:p w14:paraId="44AFDD0A" w14:textId="77777777" w:rsidR="00063449" w:rsidRDefault="005A033E">
      <w:pPr>
        <w:pStyle w:val="af9"/>
      </w:pPr>
      <w:r>
        <w:rPr>
          <w:rFonts w:hint="eastAsia"/>
        </w:rPr>
        <w:t>图</w:t>
      </w:r>
      <w:r>
        <w:t>1.4</w:t>
      </w:r>
      <w:r>
        <w:t>程序设计第一题的输出结果</w:t>
      </w:r>
    </w:p>
    <w:p w14:paraId="29BFAC4A" w14:textId="77777777" w:rsidR="00063449" w:rsidRDefault="00063449">
      <w:pPr>
        <w:pStyle w:val="af9"/>
        <w:rPr>
          <w:rFonts w:hAnsi="宋体"/>
        </w:rPr>
      </w:pPr>
    </w:p>
    <w:p w14:paraId="39415CB0" w14:textId="77777777" w:rsidR="00063449" w:rsidRDefault="005A033E">
      <w:pPr>
        <w:pStyle w:val="af7"/>
        <w:ind w:firstLine="480"/>
      </w:pPr>
      <w:r>
        <w:t>2</w:t>
      </w:r>
      <w:r>
        <w:t>编写一个程序，输入无符号短整数</w:t>
      </w:r>
      <w:r>
        <w:t>x</w:t>
      </w:r>
      <w:r>
        <w:t>，ｍ，ｎ（</w:t>
      </w:r>
      <w:r>
        <w:t>0 ≤</w:t>
      </w:r>
      <w:r>
        <w:t>ｍ</w:t>
      </w:r>
      <w:r>
        <w:t xml:space="preserve">≤ 15, 1 ≤ </w:t>
      </w:r>
      <w:r>
        <w:t>ｎ</w:t>
      </w:r>
      <w:r>
        <w:t>≤ 16-</w:t>
      </w:r>
      <w:r>
        <w:t>ｍ）</w:t>
      </w:r>
      <w:r>
        <w:t>,</w:t>
      </w:r>
      <w:r>
        <w:t>取出</w:t>
      </w:r>
      <w:r>
        <w:t>x</w:t>
      </w:r>
      <w:r>
        <w:t>从第ｍ位开始向左的ｎ位（ｍ从右至左编号为</w:t>
      </w:r>
      <w:r>
        <w:t>0</w:t>
      </w:r>
      <w:r>
        <w:t>～</w:t>
      </w:r>
      <w:r>
        <w:t>15</w:t>
      </w:r>
      <w:r>
        <w:t>），并使其向左</w:t>
      </w:r>
      <w:r>
        <w:lastRenderedPageBreak/>
        <w:t>端（第</w:t>
      </w:r>
      <w:r>
        <w:t>15</w:t>
      </w:r>
      <w:r>
        <w:t>位）靠齐。</w:t>
      </w:r>
    </w:p>
    <w:p w14:paraId="1B8DA28F" w14:textId="77777777" w:rsidR="00063449" w:rsidRDefault="005A033E">
      <w:pPr>
        <w:pStyle w:val="af7"/>
        <w:ind w:firstLine="480"/>
      </w:pPr>
      <w:r>
        <w:rPr>
          <w:b/>
        </w:rPr>
        <w:t>解答</w:t>
      </w:r>
      <w:r>
        <w:t>：解题思路</w:t>
      </w:r>
      <w:r>
        <w:rPr>
          <w:rFonts w:hint="eastAsia"/>
        </w:rPr>
        <w:t>主要</w:t>
      </w:r>
      <w:r>
        <w:t>通过判断语句完成。</w:t>
      </w:r>
    </w:p>
    <w:p w14:paraId="23A1FA87" w14:textId="77777777" w:rsidR="00063449" w:rsidRDefault="005A033E">
      <w:pPr>
        <w:pStyle w:val="af7"/>
        <w:ind w:firstLine="480"/>
      </w:pPr>
      <w:r>
        <w:t>1.</w:t>
      </w:r>
      <w:r>
        <w:t>输入</w:t>
      </w:r>
      <w:r>
        <w:t>x</w:t>
      </w:r>
      <w:r>
        <w:t>，</w:t>
      </w:r>
      <w:r>
        <w:t>m</w:t>
      </w:r>
      <w:r>
        <w:t>，</w:t>
      </w:r>
      <w:r>
        <w:t>n</w:t>
      </w:r>
      <w:r>
        <w:t>，为了方便分析测试结果，</w:t>
      </w:r>
      <w:r>
        <w:t>x</w:t>
      </w:r>
      <w:r>
        <w:t>的输入采用</w:t>
      </w:r>
      <w:r>
        <w:t>16</w:t>
      </w:r>
      <w:r>
        <w:t>进制</w:t>
      </w:r>
    </w:p>
    <w:p w14:paraId="1814D7D3" w14:textId="77777777" w:rsidR="00063449" w:rsidRDefault="005A033E">
      <w:pPr>
        <w:pStyle w:val="af7"/>
        <w:ind w:firstLine="480"/>
      </w:pPr>
      <w:r>
        <w:t>2.</w:t>
      </w:r>
      <w:r>
        <w:t>如果</w:t>
      </w:r>
      <w:r>
        <w:t>0 ≤</w:t>
      </w:r>
      <w:r>
        <w:t>ｍ</w:t>
      </w:r>
      <w:r>
        <w:t xml:space="preserve">≤ 15, 1 ≤ </w:t>
      </w:r>
      <w:r>
        <w:t>ｎ</w:t>
      </w:r>
      <w:r>
        <w:t>≤ 16-</w:t>
      </w:r>
      <w:r>
        <w:t>ｍ，转</w:t>
      </w:r>
      <w:r>
        <w:t>2.1</w:t>
      </w:r>
      <w:r>
        <w:t>，否则转</w:t>
      </w:r>
      <w:r>
        <w:t>3.</w:t>
      </w:r>
    </w:p>
    <w:p w14:paraId="72A877C4" w14:textId="77777777" w:rsidR="00063449" w:rsidRDefault="005A033E">
      <w:pPr>
        <w:pStyle w:val="af7"/>
        <w:ind w:firstLine="480"/>
      </w:pPr>
      <w:r>
        <w:tab/>
        <w:t xml:space="preserve">2.1 </w:t>
      </w:r>
      <w:r>
        <w:t>首先</w:t>
      </w:r>
      <w:r>
        <w:t>x&gt;&gt;m</w:t>
      </w:r>
      <w:r>
        <w:t>，将要处理的</w:t>
      </w:r>
      <w:r>
        <w:t>n</w:t>
      </w:r>
      <w:r>
        <w:t>位移动到最右；</w:t>
      </w:r>
    </w:p>
    <w:p w14:paraId="44078A4C" w14:textId="77777777" w:rsidR="00063449" w:rsidRDefault="005A033E">
      <w:pPr>
        <w:pStyle w:val="af7"/>
        <w:ind w:firstLine="480"/>
      </w:pPr>
      <w:r>
        <w:tab/>
        <w:t xml:space="preserve">2.2 </w:t>
      </w:r>
      <w:r>
        <w:t>再将上一步的结果左移</w:t>
      </w:r>
      <w:r>
        <w:t>16-n</w:t>
      </w:r>
      <w:r>
        <w:t>位，即：</w:t>
      </w:r>
      <w:r>
        <w:t xml:space="preserve">x&lt;&lt;16-n; </w:t>
      </w:r>
    </w:p>
    <w:p w14:paraId="70515541" w14:textId="77777777" w:rsidR="00063449" w:rsidRDefault="005A033E">
      <w:pPr>
        <w:pStyle w:val="af7"/>
        <w:ind w:firstLine="480"/>
      </w:pPr>
      <w:r>
        <w:tab/>
        <w:t xml:space="preserve">2.3 </w:t>
      </w:r>
      <w:r>
        <w:t>用</w:t>
      </w:r>
      <w:r>
        <w:t>16</w:t>
      </w:r>
      <w:r>
        <w:t>进制输出结果并转</w:t>
      </w:r>
      <w:r>
        <w:t>4.</w:t>
      </w:r>
    </w:p>
    <w:p w14:paraId="7B40A209" w14:textId="77777777" w:rsidR="00063449" w:rsidRDefault="005A033E">
      <w:pPr>
        <w:pStyle w:val="af7"/>
        <w:ind w:firstLine="480"/>
      </w:pPr>
      <w:r>
        <w:t xml:space="preserve">3. </w:t>
      </w:r>
      <w:r>
        <w:t>显示输入错误信息；</w:t>
      </w:r>
    </w:p>
    <w:p w14:paraId="7995242F" w14:textId="77777777" w:rsidR="00063449" w:rsidRDefault="005A033E">
      <w:pPr>
        <w:pStyle w:val="af7"/>
        <w:ind w:firstLine="480"/>
      </w:pPr>
      <w:r>
        <w:t xml:space="preserve">4. </w:t>
      </w:r>
      <w:r>
        <w:t>结束</w:t>
      </w:r>
    </w:p>
    <w:p w14:paraId="699A1516" w14:textId="77777777" w:rsidR="00063449" w:rsidRDefault="005A033E">
      <w:pPr>
        <w:pStyle w:val="af7"/>
        <w:ind w:firstLine="480"/>
        <w:rPr>
          <w:b/>
        </w:rPr>
      </w:pPr>
      <w:r>
        <w:t>依照解题思路写出</w:t>
      </w:r>
      <w:r>
        <w:rPr>
          <w:rFonts w:hint="eastAsia"/>
        </w:rPr>
        <w:t>源程序</w:t>
      </w:r>
    </w:p>
    <w:p w14:paraId="5727CA21" w14:textId="77777777" w:rsidR="00063449" w:rsidRDefault="005A033E">
      <w:pPr>
        <w:pStyle w:val="af8"/>
        <w:ind w:left="3450" w:hanging="2400"/>
      </w:pPr>
      <w:r>
        <w:t>#include &lt;stdio.h&gt;</w:t>
      </w:r>
    </w:p>
    <w:p w14:paraId="2C82255D" w14:textId="77777777" w:rsidR="00063449" w:rsidRDefault="005A033E">
      <w:pPr>
        <w:pStyle w:val="af8"/>
        <w:ind w:left="3450" w:hanging="2400"/>
      </w:pPr>
      <w:r>
        <w:t>#include &lt;stdlib.h&gt;</w:t>
      </w:r>
    </w:p>
    <w:p w14:paraId="17E01E4E" w14:textId="77777777" w:rsidR="00063449" w:rsidRDefault="00063449">
      <w:pPr>
        <w:pStyle w:val="af8"/>
        <w:ind w:left="3450" w:hanging="2400"/>
      </w:pPr>
    </w:p>
    <w:p w14:paraId="0BF74EAF" w14:textId="77777777" w:rsidR="00063449" w:rsidRDefault="005A033E">
      <w:pPr>
        <w:pStyle w:val="af8"/>
        <w:ind w:left="3450" w:hanging="2400"/>
      </w:pPr>
      <w:r>
        <w:t>int main()</w:t>
      </w:r>
    </w:p>
    <w:p w14:paraId="299259D4" w14:textId="77777777" w:rsidR="00063449" w:rsidRDefault="005A033E">
      <w:pPr>
        <w:pStyle w:val="af8"/>
        <w:ind w:left="3450" w:hanging="2400"/>
      </w:pPr>
      <w:r>
        <w:t>{</w:t>
      </w:r>
    </w:p>
    <w:p w14:paraId="6E8CF414" w14:textId="77777777" w:rsidR="00063449" w:rsidRDefault="005A033E">
      <w:pPr>
        <w:pStyle w:val="af8"/>
        <w:ind w:left="3450" w:hanging="2400"/>
      </w:pPr>
      <w:r>
        <w:t xml:space="preserve">    unsigned short int x,m,n;</w:t>
      </w:r>
    </w:p>
    <w:p w14:paraId="307C89D8" w14:textId="77777777" w:rsidR="00063449" w:rsidRDefault="005A033E">
      <w:pPr>
        <w:pStyle w:val="af8"/>
        <w:ind w:left="3450" w:hanging="2400"/>
      </w:pPr>
      <w:r>
        <w:rPr>
          <w:rFonts w:hint="eastAsia"/>
        </w:rPr>
        <w:t xml:space="preserve">    printf("Please enter x(16</w:t>
      </w:r>
      <w:r>
        <w:rPr>
          <w:rFonts w:hint="eastAsia"/>
        </w:rPr>
        <w:t>进制</w:t>
      </w:r>
      <w:r>
        <w:rPr>
          <w:rFonts w:hint="eastAsia"/>
        </w:rPr>
        <w:t>,m(0~15),n(1~16-n):\n" );</w:t>
      </w:r>
    </w:p>
    <w:p w14:paraId="34C0F092" w14:textId="77777777" w:rsidR="00063449" w:rsidRDefault="005A033E">
      <w:pPr>
        <w:pStyle w:val="af8"/>
        <w:ind w:left="3450" w:hanging="2400"/>
      </w:pPr>
      <w:r>
        <w:t xml:space="preserve">    scanf("%hu%hu%hu",&amp;x,&amp;m,&amp;n);</w:t>
      </w:r>
    </w:p>
    <w:p w14:paraId="68D9E75B" w14:textId="77777777" w:rsidR="00063449" w:rsidRDefault="005A033E">
      <w:pPr>
        <w:pStyle w:val="af8"/>
        <w:ind w:left="3450" w:hanging="2400"/>
      </w:pPr>
      <w:r>
        <w:t xml:space="preserve">    if ((m&gt;=0&amp;&amp;m&lt;=15)&amp;&amp;(n&gt;=0&amp;&amp;n&lt;=15-m))</w:t>
      </w:r>
    </w:p>
    <w:p w14:paraId="0A8D717E" w14:textId="77777777" w:rsidR="00063449" w:rsidRDefault="005A033E">
      <w:pPr>
        <w:pStyle w:val="af8"/>
        <w:ind w:left="3450" w:hanging="2400"/>
      </w:pPr>
      <w:r>
        <w:t xml:space="preserve">    {</w:t>
      </w:r>
    </w:p>
    <w:p w14:paraId="6F47A3AC" w14:textId="77777777" w:rsidR="00063449" w:rsidRDefault="005A033E">
      <w:pPr>
        <w:pStyle w:val="af8"/>
        <w:ind w:left="3450" w:hanging="2400"/>
      </w:pPr>
      <w:r>
        <w:t xml:space="preserve">        x&gt;&gt;=m;</w:t>
      </w:r>
    </w:p>
    <w:p w14:paraId="2A5EE077" w14:textId="77777777" w:rsidR="00063449" w:rsidRDefault="005A033E">
      <w:pPr>
        <w:pStyle w:val="af8"/>
        <w:ind w:left="3450" w:hanging="2400"/>
      </w:pPr>
      <w:r>
        <w:t xml:space="preserve">        x&lt;&lt;=(16-n);</w:t>
      </w:r>
    </w:p>
    <w:p w14:paraId="14D60D20" w14:textId="77777777" w:rsidR="00063449" w:rsidRDefault="005A033E">
      <w:pPr>
        <w:pStyle w:val="af8"/>
        <w:ind w:left="3450" w:hanging="2400"/>
      </w:pPr>
      <w:r>
        <w:t xml:space="preserve">        printf("%hx",x);</w:t>
      </w:r>
    </w:p>
    <w:p w14:paraId="72C23A92" w14:textId="77777777" w:rsidR="00063449" w:rsidRDefault="005A033E">
      <w:pPr>
        <w:pStyle w:val="af8"/>
        <w:ind w:left="3450" w:hanging="2400"/>
      </w:pPr>
      <w:r>
        <w:t xml:space="preserve">    }</w:t>
      </w:r>
    </w:p>
    <w:p w14:paraId="204DEADA" w14:textId="77777777" w:rsidR="00063449" w:rsidRDefault="005A033E">
      <w:pPr>
        <w:pStyle w:val="af8"/>
        <w:ind w:left="3450" w:hanging="2400"/>
      </w:pPr>
      <w:r>
        <w:t xml:space="preserve">    else printf("Error!\n");</w:t>
      </w:r>
    </w:p>
    <w:p w14:paraId="683771C1" w14:textId="77777777" w:rsidR="00063449" w:rsidRDefault="005A033E">
      <w:pPr>
        <w:pStyle w:val="af8"/>
        <w:ind w:left="3450" w:hanging="2400"/>
      </w:pPr>
      <w:r>
        <w:t xml:space="preserve">        return 0;</w:t>
      </w:r>
    </w:p>
    <w:p w14:paraId="3213DAAC" w14:textId="77777777" w:rsidR="00063449" w:rsidRDefault="005A033E">
      <w:pPr>
        <w:pStyle w:val="af8"/>
        <w:ind w:left="3450" w:hanging="2400"/>
      </w:pPr>
      <w:r>
        <w:t>}</w:t>
      </w:r>
    </w:p>
    <w:p w14:paraId="3EB8BEFE" w14:textId="77777777" w:rsidR="00063449" w:rsidRDefault="00063449">
      <w:pPr>
        <w:pStyle w:val="af8"/>
        <w:ind w:left="3450" w:hanging="2400"/>
      </w:pPr>
    </w:p>
    <w:p w14:paraId="5083ED31" w14:textId="77777777" w:rsidR="00063449" w:rsidRDefault="005A033E">
      <w:pPr>
        <w:pStyle w:val="af7"/>
        <w:ind w:firstLine="480"/>
      </w:pPr>
      <w:r>
        <w:rPr>
          <w:rFonts w:hint="eastAsia"/>
        </w:rPr>
        <w:t>分</w:t>
      </w:r>
      <w:r>
        <w:t>三种不同的情况对源程序进行测试，</w:t>
      </w:r>
      <w:r>
        <w:rPr>
          <w:rFonts w:hint="eastAsia"/>
        </w:rPr>
        <w:t>对于</w:t>
      </w:r>
      <w:r>
        <w:t>输入的</w:t>
      </w:r>
      <w:r>
        <w:t>n</w:t>
      </w:r>
      <w:r>
        <w:t>、</w:t>
      </w:r>
      <w:r>
        <w:rPr>
          <w:rFonts w:hint="eastAsia"/>
        </w:rPr>
        <w:t>m</w:t>
      </w:r>
      <w:r>
        <w:t>值，</w:t>
      </w:r>
      <w:r>
        <w:rPr>
          <w:rFonts w:hint="eastAsia"/>
        </w:rPr>
        <w:t>分为</w:t>
      </w:r>
      <w:r>
        <w:t>m</w:t>
      </w:r>
      <w:r>
        <w:t>超边界条件，</w:t>
      </w:r>
      <w:r>
        <w:rPr>
          <w:rFonts w:hint="eastAsia"/>
        </w:rPr>
        <w:t>n</w:t>
      </w:r>
      <w:r>
        <w:t>超边界条件，</w:t>
      </w:r>
      <w:r>
        <w:rPr>
          <w:rFonts w:hint="eastAsia"/>
        </w:rPr>
        <w:t>m</w:t>
      </w:r>
      <w:r>
        <w:t>、</w:t>
      </w:r>
      <w:r>
        <w:rPr>
          <w:rFonts w:hint="eastAsia"/>
        </w:rPr>
        <w:t>n</w:t>
      </w:r>
      <w:r>
        <w:t>均不超出边界条件进行讨论。如表</w:t>
      </w:r>
      <w:r>
        <w:t>1-1</w:t>
      </w:r>
      <w:r>
        <w:rPr>
          <w:rFonts w:hint="eastAsia"/>
        </w:rPr>
        <w:t>所示</w:t>
      </w:r>
    </w:p>
    <w:p w14:paraId="702F3F40" w14:textId="77777777" w:rsidR="00063449" w:rsidRDefault="00063449">
      <w:pPr>
        <w:pStyle w:val="af7"/>
        <w:ind w:firstLine="480"/>
      </w:pPr>
    </w:p>
    <w:p w14:paraId="5F9A5AE8" w14:textId="77777777" w:rsidR="00063449" w:rsidRDefault="005A033E">
      <w:pPr>
        <w:jc w:val="center"/>
        <w:rPr>
          <w:rFonts w:eastAsia="黑体"/>
          <w:sz w:val="24"/>
        </w:rPr>
      </w:pPr>
      <w:r>
        <w:rPr>
          <w:rFonts w:eastAsia="黑体" w:hAnsi="黑体"/>
          <w:sz w:val="24"/>
        </w:rPr>
        <w:t>表</w:t>
      </w:r>
      <w:r>
        <w:rPr>
          <w:rFonts w:eastAsia="黑体"/>
          <w:sz w:val="24"/>
        </w:rPr>
        <w:t xml:space="preserve">1-1 </w:t>
      </w:r>
      <w:r>
        <w:rPr>
          <w:rFonts w:eastAsia="黑体" w:hAnsi="黑体"/>
          <w:sz w:val="24"/>
        </w:rPr>
        <w:t>编程题</w:t>
      </w:r>
      <w:r>
        <w:rPr>
          <w:rFonts w:eastAsia="黑体"/>
          <w:sz w:val="24"/>
        </w:rPr>
        <w:t>2</w:t>
      </w:r>
      <w:r>
        <w:rPr>
          <w:rFonts w:eastAsia="黑体" w:hAnsi="黑体"/>
          <w:sz w:val="24"/>
        </w:rPr>
        <w:t>的测试数据</w:t>
      </w:r>
    </w:p>
    <w:tbl>
      <w:tblPr>
        <w:tblStyle w:val="af6"/>
        <w:tblW w:w="8703" w:type="dxa"/>
        <w:tblInd w:w="-181" w:type="dxa"/>
        <w:tblLayout w:type="fixed"/>
        <w:tblLook w:val="04A0" w:firstRow="1" w:lastRow="0" w:firstColumn="1" w:lastColumn="0" w:noHBand="0" w:noVBand="1"/>
      </w:tblPr>
      <w:tblGrid>
        <w:gridCol w:w="963"/>
        <w:gridCol w:w="2848"/>
        <w:gridCol w:w="456"/>
        <w:gridCol w:w="390"/>
        <w:gridCol w:w="2153"/>
        <w:gridCol w:w="1893"/>
      </w:tblGrid>
      <w:tr w:rsidR="00063449" w14:paraId="3B57C25C" w14:textId="77777777">
        <w:tc>
          <w:tcPr>
            <w:tcW w:w="963" w:type="dxa"/>
            <w:vMerge w:val="restart"/>
            <w:vAlign w:val="center"/>
          </w:tcPr>
          <w:p w14:paraId="3F9E5C69" w14:textId="77777777" w:rsidR="00063449" w:rsidRDefault="005A033E">
            <w:pPr>
              <w:pStyle w:val="afa"/>
            </w:pPr>
            <w:r>
              <w:t>测试</w:t>
            </w:r>
          </w:p>
          <w:p w14:paraId="394BF1BA" w14:textId="77777777" w:rsidR="00063449" w:rsidRDefault="005A033E">
            <w:pPr>
              <w:pStyle w:val="afa"/>
            </w:pPr>
            <w:r>
              <w:t>用例</w:t>
            </w:r>
          </w:p>
        </w:tc>
        <w:tc>
          <w:tcPr>
            <w:tcW w:w="3694" w:type="dxa"/>
            <w:gridSpan w:val="3"/>
            <w:vAlign w:val="center"/>
          </w:tcPr>
          <w:p w14:paraId="31852E49" w14:textId="77777777" w:rsidR="00063449" w:rsidRDefault="005A033E">
            <w:pPr>
              <w:pStyle w:val="afa"/>
            </w:pPr>
            <w:r>
              <w:t>程</w:t>
            </w:r>
            <w:r>
              <w:t xml:space="preserve"> </w:t>
            </w:r>
            <w:r>
              <w:t>序</w:t>
            </w:r>
            <w:r>
              <w:t xml:space="preserve"> </w:t>
            </w:r>
            <w:r>
              <w:t>输</w:t>
            </w:r>
            <w:r>
              <w:t xml:space="preserve"> </w:t>
            </w:r>
            <w:r>
              <w:t>入</w:t>
            </w:r>
          </w:p>
        </w:tc>
        <w:tc>
          <w:tcPr>
            <w:tcW w:w="2153" w:type="dxa"/>
            <w:vMerge w:val="restart"/>
            <w:vAlign w:val="center"/>
          </w:tcPr>
          <w:p w14:paraId="5D4D6575" w14:textId="77777777" w:rsidR="00063449" w:rsidRDefault="005A033E">
            <w:pPr>
              <w:pStyle w:val="afa"/>
            </w:pPr>
            <w:r>
              <w:t>理</w:t>
            </w:r>
            <w:r>
              <w:t xml:space="preserve"> </w:t>
            </w:r>
            <w:r>
              <w:t>论</w:t>
            </w:r>
            <w:r>
              <w:t xml:space="preserve"> </w:t>
            </w:r>
            <w:r>
              <w:t>结</w:t>
            </w:r>
            <w:r>
              <w:t xml:space="preserve"> </w:t>
            </w:r>
            <w:r>
              <w:t>果</w:t>
            </w:r>
          </w:p>
        </w:tc>
        <w:tc>
          <w:tcPr>
            <w:tcW w:w="1893" w:type="dxa"/>
            <w:vMerge w:val="restart"/>
            <w:vAlign w:val="center"/>
          </w:tcPr>
          <w:p w14:paraId="7D3A2985" w14:textId="77777777" w:rsidR="00063449" w:rsidRDefault="005A033E">
            <w:pPr>
              <w:pStyle w:val="afa"/>
            </w:pPr>
            <w:r>
              <w:rPr>
                <w:rFonts w:hint="eastAsia"/>
              </w:rPr>
              <w:t>运</w:t>
            </w:r>
            <w:r>
              <w:rPr>
                <w:rFonts w:hint="eastAsia"/>
              </w:rPr>
              <w:t xml:space="preserve"> </w:t>
            </w:r>
            <w:r>
              <w:rPr>
                <w:rFonts w:hint="eastAsia"/>
              </w:rPr>
              <w:t>行</w:t>
            </w:r>
            <w:r>
              <w:rPr>
                <w:rFonts w:hint="eastAsia"/>
              </w:rPr>
              <w:t xml:space="preserve"> </w:t>
            </w:r>
            <w:r>
              <w:rPr>
                <w:rFonts w:hint="eastAsia"/>
              </w:rPr>
              <w:t>结</w:t>
            </w:r>
            <w:r>
              <w:rPr>
                <w:rFonts w:hint="eastAsia"/>
              </w:rPr>
              <w:t xml:space="preserve"> </w:t>
            </w:r>
            <w:r>
              <w:rPr>
                <w:rFonts w:hint="eastAsia"/>
              </w:rPr>
              <w:t>果</w:t>
            </w:r>
          </w:p>
        </w:tc>
      </w:tr>
      <w:tr w:rsidR="00063449" w14:paraId="330E633C" w14:textId="77777777">
        <w:tc>
          <w:tcPr>
            <w:tcW w:w="963" w:type="dxa"/>
            <w:vMerge/>
            <w:vAlign w:val="center"/>
          </w:tcPr>
          <w:p w14:paraId="30C824C1" w14:textId="77777777" w:rsidR="00063449" w:rsidRDefault="00063449">
            <w:pPr>
              <w:pStyle w:val="afa"/>
            </w:pPr>
          </w:p>
        </w:tc>
        <w:tc>
          <w:tcPr>
            <w:tcW w:w="2848" w:type="dxa"/>
            <w:vAlign w:val="center"/>
          </w:tcPr>
          <w:p w14:paraId="0936D815" w14:textId="77777777" w:rsidR="00063449" w:rsidRDefault="005A033E">
            <w:pPr>
              <w:pStyle w:val="afa"/>
            </w:pPr>
            <w:r>
              <w:t>X</w:t>
            </w:r>
          </w:p>
        </w:tc>
        <w:tc>
          <w:tcPr>
            <w:tcW w:w="456" w:type="dxa"/>
            <w:vAlign w:val="center"/>
          </w:tcPr>
          <w:p w14:paraId="180C5A8C" w14:textId="77777777" w:rsidR="00063449" w:rsidRDefault="005A033E">
            <w:pPr>
              <w:pStyle w:val="afa"/>
            </w:pPr>
            <w:r>
              <w:t>m</w:t>
            </w:r>
          </w:p>
        </w:tc>
        <w:tc>
          <w:tcPr>
            <w:tcW w:w="390" w:type="dxa"/>
            <w:vAlign w:val="center"/>
          </w:tcPr>
          <w:p w14:paraId="2CFA7A30" w14:textId="77777777" w:rsidR="00063449" w:rsidRDefault="005A033E">
            <w:pPr>
              <w:pStyle w:val="afa"/>
            </w:pPr>
            <w:r>
              <w:t>N</w:t>
            </w:r>
          </w:p>
        </w:tc>
        <w:tc>
          <w:tcPr>
            <w:tcW w:w="2153" w:type="dxa"/>
            <w:vMerge/>
            <w:vAlign w:val="center"/>
          </w:tcPr>
          <w:p w14:paraId="202E484D" w14:textId="77777777" w:rsidR="00063449" w:rsidRDefault="00063449">
            <w:pPr>
              <w:pStyle w:val="afa"/>
            </w:pPr>
          </w:p>
        </w:tc>
        <w:tc>
          <w:tcPr>
            <w:tcW w:w="1893" w:type="dxa"/>
            <w:vMerge/>
            <w:vAlign w:val="center"/>
          </w:tcPr>
          <w:p w14:paraId="2A9862AD" w14:textId="77777777" w:rsidR="00063449" w:rsidRDefault="00063449">
            <w:pPr>
              <w:pStyle w:val="afa"/>
            </w:pPr>
          </w:p>
        </w:tc>
      </w:tr>
      <w:tr w:rsidR="00063449" w14:paraId="684FCD1E" w14:textId="77777777">
        <w:trPr>
          <w:trHeight w:val="702"/>
        </w:trPr>
        <w:tc>
          <w:tcPr>
            <w:tcW w:w="963" w:type="dxa"/>
            <w:vAlign w:val="center"/>
          </w:tcPr>
          <w:p w14:paraId="4A01CD36" w14:textId="77777777" w:rsidR="00063449" w:rsidRDefault="005A033E">
            <w:pPr>
              <w:pStyle w:val="afa"/>
            </w:pPr>
            <w:r>
              <w:t>用例</w:t>
            </w:r>
            <w:r>
              <w:t>1</w:t>
            </w:r>
          </w:p>
        </w:tc>
        <w:tc>
          <w:tcPr>
            <w:tcW w:w="2848" w:type="dxa"/>
            <w:vAlign w:val="center"/>
          </w:tcPr>
          <w:p w14:paraId="422A7758" w14:textId="77777777" w:rsidR="00063449" w:rsidRDefault="005A033E">
            <w:pPr>
              <w:pStyle w:val="afa"/>
            </w:pPr>
            <w:r>
              <w:t>0100 0110 1000 0000</w:t>
            </w:r>
            <w:r>
              <w:t>（</w:t>
            </w:r>
            <w:r>
              <w:t>4680</w:t>
            </w:r>
            <w:r>
              <w:t>）</w:t>
            </w:r>
          </w:p>
        </w:tc>
        <w:tc>
          <w:tcPr>
            <w:tcW w:w="456" w:type="dxa"/>
            <w:vAlign w:val="center"/>
          </w:tcPr>
          <w:p w14:paraId="723145EE" w14:textId="77777777" w:rsidR="00063449" w:rsidRDefault="005A033E">
            <w:pPr>
              <w:pStyle w:val="afa"/>
            </w:pPr>
            <w:r>
              <w:t>7</w:t>
            </w:r>
          </w:p>
        </w:tc>
        <w:tc>
          <w:tcPr>
            <w:tcW w:w="390" w:type="dxa"/>
            <w:vAlign w:val="center"/>
          </w:tcPr>
          <w:p w14:paraId="6754A8EE" w14:textId="77777777" w:rsidR="00063449" w:rsidRDefault="005A033E">
            <w:pPr>
              <w:pStyle w:val="afa"/>
            </w:pPr>
            <w:r>
              <w:t>4</w:t>
            </w:r>
          </w:p>
        </w:tc>
        <w:tc>
          <w:tcPr>
            <w:tcW w:w="2153" w:type="dxa"/>
            <w:vAlign w:val="center"/>
          </w:tcPr>
          <w:p w14:paraId="35E19AD6" w14:textId="77777777" w:rsidR="00063449" w:rsidRDefault="005A033E">
            <w:pPr>
              <w:pStyle w:val="afa"/>
            </w:pPr>
            <w:r>
              <w:t>计算结果</w:t>
            </w:r>
            <w:r>
              <w:t xml:space="preserve">1101 0000 0000 0000  </w:t>
            </w:r>
            <w:r>
              <w:t>即</w:t>
            </w:r>
            <w:r>
              <w:t>D000</w:t>
            </w:r>
          </w:p>
        </w:tc>
        <w:tc>
          <w:tcPr>
            <w:tcW w:w="1893" w:type="dxa"/>
            <w:vAlign w:val="center"/>
          </w:tcPr>
          <w:p w14:paraId="2AFDDE8F" w14:textId="77777777" w:rsidR="00063449" w:rsidRDefault="005A033E">
            <w:pPr>
              <w:pStyle w:val="afa"/>
            </w:pPr>
            <w:r>
              <w:rPr>
                <w:rFonts w:hint="eastAsia"/>
              </w:rPr>
              <w:t xml:space="preserve">D000 </w:t>
            </w:r>
            <w:r>
              <w:rPr>
                <w:rFonts w:hint="eastAsia"/>
              </w:rPr>
              <w:t>或</w:t>
            </w:r>
            <w:r>
              <w:rPr>
                <w:rFonts w:hint="eastAsia"/>
              </w:rPr>
              <w:t xml:space="preserve"> </w:t>
            </w:r>
            <w:r>
              <w:t>图</w:t>
            </w:r>
            <w:r>
              <w:t>1.5</w:t>
            </w:r>
          </w:p>
        </w:tc>
      </w:tr>
      <w:tr w:rsidR="00063449" w14:paraId="7B2D8280" w14:textId="77777777">
        <w:tc>
          <w:tcPr>
            <w:tcW w:w="963" w:type="dxa"/>
            <w:vAlign w:val="center"/>
          </w:tcPr>
          <w:p w14:paraId="587CE871" w14:textId="77777777" w:rsidR="00063449" w:rsidRDefault="005A033E">
            <w:pPr>
              <w:pStyle w:val="afa"/>
            </w:pPr>
            <w:r>
              <w:t>用例</w:t>
            </w:r>
            <w:r>
              <w:t>2</w:t>
            </w:r>
          </w:p>
        </w:tc>
        <w:tc>
          <w:tcPr>
            <w:tcW w:w="2848" w:type="dxa"/>
            <w:vAlign w:val="center"/>
          </w:tcPr>
          <w:p w14:paraId="4AEE0A25" w14:textId="77777777" w:rsidR="00063449" w:rsidRDefault="005A033E">
            <w:pPr>
              <w:pStyle w:val="afa"/>
            </w:pPr>
            <w:r>
              <w:t>1101 0101 1000 0011</w:t>
            </w:r>
            <w:r>
              <w:lastRenderedPageBreak/>
              <w:t>（</w:t>
            </w:r>
            <w:r>
              <w:t>D583</w:t>
            </w:r>
            <w:r>
              <w:t>）</w:t>
            </w:r>
          </w:p>
        </w:tc>
        <w:tc>
          <w:tcPr>
            <w:tcW w:w="456" w:type="dxa"/>
            <w:vAlign w:val="center"/>
          </w:tcPr>
          <w:p w14:paraId="29081824" w14:textId="77777777" w:rsidR="00063449" w:rsidRDefault="005A033E">
            <w:pPr>
              <w:pStyle w:val="afa"/>
            </w:pPr>
            <w:r>
              <w:lastRenderedPageBreak/>
              <w:t>16</w:t>
            </w:r>
          </w:p>
        </w:tc>
        <w:tc>
          <w:tcPr>
            <w:tcW w:w="390" w:type="dxa"/>
            <w:vAlign w:val="center"/>
          </w:tcPr>
          <w:p w14:paraId="3692E9BB" w14:textId="77777777" w:rsidR="00063449" w:rsidRDefault="005A033E">
            <w:pPr>
              <w:pStyle w:val="afa"/>
            </w:pPr>
            <w:r>
              <w:t>1</w:t>
            </w:r>
          </w:p>
        </w:tc>
        <w:tc>
          <w:tcPr>
            <w:tcW w:w="2153" w:type="dxa"/>
            <w:vAlign w:val="center"/>
          </w:tcPr>
          <w:p w14:paraId="3D1D7DCE" w14:textId="77777777" w:rsidR="00063449" w:rsidRDefault="005A033E">
            <w:pPr>
              <w:pStyle w:val="afa"/>
            </w:pPr>
            <w:r>
              <w:t>输入错误（</w:t>
            </w:r>
            <w:r>
              <w:t>m</w:t>
            </w:r>
            <w:r>
              <w:t>值超</w:t>
            </w:r>
            <w:r>
              <w:lastRenderedPageBreak/>
              <w:t>范围）</w:t>
            </w:r>
          </w:p>
        </w:tc>
        <w:tc>
          <w:tcPr>
            <w:tcW w:w="1893" w:type="dxa"/>
            <w:vAlign w:val="center"/>
          </w:tcPr>
          <w:p w14:paraId="2F701DA1" w14:textId="77777777" w:rsidR="00063449" w:rsidRDefault="005A033E">
            <w:pPr>
              <w:pStyle w:val="afa"/>
              <w:rPr>
                <w:color w:val="000000" w:themeColor="text1"/>
              </w:rPr>
            </w:pPr>
            <w:r>
              <w:rPr>
                <w:color w:val="000000" w:themeColor="text1"/>
              </w:rPr>
              <w:lastRenderedPageBreak/>
              <w:t>图</w:t>
            </w:r>
            <w:r>
              <w:rPr>
                <w:color w:val="000000" w:themeColor="text1"/>
              </w:rPr>
              <w:t>1.6</w:t>
            </w:r>
          </w:p>
        </w:tc>
      </w:tr>
      <w:tr w:rsidR="00063449" w14:paraId="2CECB40D" w14:textId="77777777">
        <w:tc>
          <w:tcPr>
            <w:tcW w:w="963" w:type="dxa"/>
            <w:vAlign w:val="center"/>
          </w:tcPr>
          <w:p w14:paraId="1BF4609D" w14:textId="77777777" w:rsidR="00063449" w:rsidRDefault="005A033E">
            <w:pPr>
              <w:pStyle w:val="afa"/>
            </w:pPr>
            <w:r>
              <w:lastRenderedPageBreak/>
              <w:t>用例</w:t>
            </w:r>
            <w:r>
              <w:t>3</w:t>
            </w:r>
          </w:p>
        </w:tc>
        <w:tc>
          <w:tcPr>
            <w:tcW w:w="2848" w:type="dxa"/>
            <w:vAlign w:val="center"/>
          </w:tcPr>
          <w:p w14:paraId="092B211C" w14:textId="77777777" w:rsidR="00063449" w:rsidRDefault="005A033E">
            <w:pPr>
              <w:pStyle w:val="afa"/>
            </w:pPr>
            <w:r>
              <w:t>1101 0101 1000 0011</w:t>
            </w:r>
            <w:r>
              <w:t>（</w:t>
            </w:r>
            <w:r>
              <w:t>D583</w:t>
            </w:r>
            <w:r>
              <w:t>）</w:t>
            </w:r>
          </w:p>
        </w:tc>
        <w:tc>
          <w:tcPr>
            <w:tcW w:w="456" w:type="dxa"/>
            <w:vAlign w:val="center"/>
          </w:tcPr>
          <w:p w14:paraId="56A1D9E1" w14:textId="77777777" w:rsidR="00063449" w:rsidRDefault="005A033E">
            <w:pPr>
              <w:pStyle w:val="afa"/>
            </w:pPr>
            <w:r>
              <w:t>13</w:t>
            </w:r>
          </w:p>
        </w:tc>
        <w:tc>
          <w:tcPr>
            <w:tcW w:w="390" w:type="dxa"/>
            <w:vAlign w:val="center"/>
          </w:tcPr>
          <w:p w14:paraId="1A307B1C" w14:textId="77777777" w:rsidR="00063449" w:rsidRDefault="005A033E">
            <w:pPr>
              <w:pStyle w:val="afa"/>
            </w:pPr>
            <w:r>
              <w:t>5</w:t>
            </w:r>
          </w:p>
        </w:tc>
        <w:tc>
          <w:tcPr>
            <w:tcW w:w="2153" w:type="dxa"/>
            <w:vAlign w:val="center"/>
          </w:tcPr>
          <w:p w14:paraId="50EFAA00" w14:textId="77777777" w:rsidR="00063449" w:rsidRDefault="005A033E">
            <w:pPr>
              <w:pStyle w:val="afa"/>
            </w:pPr>
            <w:r>
              <w:t>输入错误（</w:t>
            </w:r>
            <w:r>
              <w:t>n</w:t>
            </w:r>
            <w:r>
              <w:t>值超范围）</w:t>
            </w:r>
          </w:p>
        </w:tc>
        <w:tc>
          <w:tcPr>
            <w:tcW w:w="1893" w:type="dxa"/>
            <w:vAlign w:val="center"/>
          </w:tcPr>
          <w:p w14:paraId="1559B11F" w14:textId="77777777" w:rsidR="00063449" w:rsidRDefault="005A033E">
            <w:pPr>
              <w:pStyle w:val="afa"/>
            </w:pPr>
            <w:r>
              <w:t>图</w:t>
            </w:r>
            <w:r>
              <w:t>1.7</w:t>
            </w:r>
          </w:p>
        </w:tc>
      </w:tr>
    </w:tbl>
    <w:p w14:paraId="0FC41CA2" w14:textId="77777777" w:rsidR="00063449" w:rsidRDefault="00063449">
      <w:pPr>
        <w:rPr>
          <w:rFonts w:hAnsi="宋体"/>
          <w:sz w:val="24"/>
        </w:rPr>
      </w:pPr>
    </w:p>
    <w:p w14:paraId="718B3862" w14:textId="77777777" w:rsidR="00063449" w:rsidRDefault="00063449">
      <w:pPr>
        <w:rPr>
          <w:rFonts w:hAnsi="宋体"/>
          <w:sz w:val="24"/>
        </w:rPr>
      </w:pPr>
    </w:p>
    <w:p w14:paraId="04FEF706" w14:textId="77777777" w:rsidR="00063449" w:rsidRDefault="005A033E">
      <w:pPr>
        <w:keepNext/>
      </w:pPr>
      <w:r>
        <w:rPr>
          <w:rFonts w:hAnsi="宋体" w:hint="eastAsia"/>
          <w:noProof/>
          <w:sz w:val="24"/>
        </w:rPr>
        <w:drawing>
          <wp:inline distT="0" distB="0" distL="0" distR="0" wp14:anchorId="1EEBB343" wp14:editId="5348CE55">
            <wp:extent cx="5270500" cy="1305560"/>
            <wp:effectExtent l="0" t="0" r="1270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17">
                      <a:extLst>
                        <a:ext uri="{28A0092B-C50C-407E-A947-70E740481C1C}">
                          <a14:useLocalDpi xmlns:a14="http://schemas.microsoft.com/office/drawing/2010/main" val="0"/>
                        </a:ext>
                      </a:extLst>
                    </a:blip>
                    <a:stretch>
                      <a:fillRect/>
                    </a:stretch>
                  </pic:blipFill>
                  <pic:spPr>
                    <a:xfrm>
                      <a:off x="0" y="0"/>
                      <a:ext cx="5270500" cy="1305560"/>
                    </a:xfrm>
                    <a:prstGeom prst="rect">
                      <a:avLst/>
                    </a:prstGeom>
                  </pic:spPr>
                </pic:pic>
              </a:graphicData>
            </a:graphic>
          </wp:inline>
        </w:drawing>
      </w:r>
    </w:p>
    <w:p w14:paraId="4457588D" w14:textId="77777777" w:rsidR="00063449" w:rsidRDefault="005A033E">
      <w:pPr>
        <w:pStyle w:val="af9"/>
        <w:rPr>
          <w:rFonts w:hAnsi="宋体"/>
        </w:rPr>
      </w:pPr>
      <w:r>
        <w:rPr>
          <w:rFonts w:hint="eastAsia"/>
        </w:rPr>
        <w:t>图</w:t>
      </w:r>
      <w:r>
        <w:rPr>
          <w:rFonts w:hint="eastAsia"/>
        </w:rPr>
        <w:t xml:space="preserve"> </w:t>
      </w:r>
      <w:r>
        <w:t xml:space="preserve">1.5 </w:t>
      </w:r>
      <w:r>
        <w:rPr>
          <w:rFonts w:hint="eastAsia"/>
        </w:rPr>
        <w:t>编程题</w:t>
      </w:r>
      <w:r>
        <w:t>2</w:t>
      </w:r>
      <w:r>
        <w:t>，</w:t>
      </w:r>
      <w:r>
        <w:t>m,n</w:t>
      </w:r>
      <w:r>
        <w:rPr>
          <w:rFonts w:hint="eastAsia"/>
        </w:rPr>
        <w:t>均不</w:t>
      </w:r>
      <w:r>
        <w:t>超出边界条件情况</w:t>
      </w:r>
    </w:p>
    <w:p w14:paraId="65ECFBFA" w14:textId="77777777" w:rsidR="00063449" w:rsidRDefault="00063449">
      <w:pPr>
        <w:rPr>
          <w:rFonts w:hAnsi="宋体"/>
          <w:sz w:val="24"/>
        </w:rPr>
      </w:pPr>
    </w:p>
    <w:p w14:paraId="4F8B8F18" w14:textId="77777777" w:rsidR="00063449" w:rsidRDefault="00063449">
      <w:pPr>
        <w:rPr>
          <w:rFonts w:hAnsi="宋体"/>
          <w:sz w:val="24"/>
        </w:rPr>
      </w:pPr>
    </w:p>
    <w:p w14:paraId="37FD6D6D" w14:textId="77777777" w:rsidR="00063449" w:rsidRDefault="005A033E">
      <w:pPr>
        <w:keepNext/>
      </w:pPr>
      <w:r>
        <w:rPr>
          <w:rFonts w:hAnsi="宋体"/>
          <w:noProof/>
          <w:sz w:val="24"/>
        </w:rPr>
        <w:drawing>
          <wp:inline distT="0" distB="0" distL="0" distR="0" wp14:anchorId="2B20672D" wp14:editId="1522EA17">
            <wp:extent cx="5270500" cy="1287145"/>
            <wp:effectExtent l="0" t="0" r="12700" b="825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5270500" cy="1287145"/>
                    </a:xfrm>
                    <a:prstGeom prst="rect">
                      <a:avLst/>
                    </a:prstGeom>
                  </pic:spPr>
                </pic:pic>
              </a:graphicData>
            </a:graphic>
          </wp:inline>
        </w:drawing>
      </w:r>
    </w:p>
    <w:p w14:paraId="105BC30C" w14:textId="77777777" w:rsidR="00063449" w:rsidRDefault="005A033E">
      <w:pPr>
        <w:pStyle w:val="af9"/>
        <w:rPr>
          <w:rFonts w:hAnsi="宋体"/>
        </w:rPr>
      </w:pPr>
      <w:r>
        <w:rPr>
          <w:rFonts w:hint="eastAsia"/>
        </w:rPr>
        <w:t>图</w:t>
      </w:r>
      <w:r>
        <w:rPr>
          <w:rFonts w:hint="eastAsia"/>
        </w:rPr>
        <w:t xml:space="preserve"> </w:t>
      </w:r>
      <w:r>
        <w:t>1.6</w:t>
      </w:r>
      <w:r>
        <w:t>编程题</w:t>
      </w:r>
      <w:r>
        <w:t>2</w:t>
      </w:r>
      <w:r>
        <w:t>，</w:t>
      </w:r>
      <w:r>
        <w:rPr>
          <w:rFonts w:hint="eastAsia"/>
        </w:rPr>
        <w:t>m</w:t>
      </w:r>
      <w:r>
        <w:t>超出边界条件情况</w:t>
      </w:r>
    </w:p>
    <w:p w14:paraId="2B564BAC" w14:textId="77777777" w:rsidR="00063449" w:rsidRDefault="00063449">
      <w:pPr>
        <w:rPr>
          <w:rFonts w:hAnsi="宋体"/>
          <w:sz w:val="24"/>
        </w:rPr>
      </w:pPr>
    </w:p>
    <w:p w14:paraId="28A1D4AF" w14:textId="77777777" w:rsidR="00063449" w:rsidRDefault="00063449">
      <w:pPr>
        <w:rPr>
          <w:rFonts w:hAnsi="宋体"/>
          <w:sz w:val="24"/>
        </w:rPr>
      </w:pPr>
    </w:p>
    <w:p w14:paraId="63691730" w14:textId="77777777" w:rsidR="00063449" w:rsidRDefault="005A033E">
      <w:pPr>
        <w:keepNext/>
      </w:pPr>
      <w:r>
        <w:rPr>
          <w:rFonts w:hAnsi="宋体"/>
          <w:noProof/>
          <w:sz w:val="24"/>
        </w:rPr>
        <w:drawing>
          <wp:inline distT="0" distB="0" distL="0" distR="0" wp14:anchorId="777B256E" wp14:editId="4A57EC30">
            <wp:extent cx="5168900" cy="1261745"/>
            <wp:effectExtent l="0" t="0" r="0" b="825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5168900" cy="1262327"/>
                    </a:xfrm>
                    <a:prstGeom prst="rect">
                      <a:avLst/>
                    </a:prstGeom>
                  </pic:spPr>
                </pic:pic>
              </a:graphicData>
            </a:graphic>
          </wp:inline>
        </w:drawing>
      </w:r>
    </w:p>
    <w:p w14:paraId="51AB6F91" w14:textId="77777777" w:rsidR="00063449" w:rsidRDefault="005A033E">
      <w:pPr>
        <w:pStyle w:val="af9"/>
      </w:pPr>
      <w:r>
        <w:rPr>
          <w:rFonts w:hint="eastAsia"/>
        </w:rPr>
        <w:t>图</w:t>
      </w:r>
      <w:r>
        <w:rPr>
          <w:rFonts w:hint="eastAsia"/>
        </w:rPr>
        <w:t xml:space="preserve"> </w:t>
      </w:r>
      <w:r>
        <w:t>1.7</w:t>
      </w:r>
      <w:r>
        <w:rPr>
          <w:rFonts w:hint="eastAsia"/>
        </w:rPr>
        <w:t>编程题</w:t>
      </w:r>
      <w:r>
        <w:t>2</w:t>
      </w:r>
      <w:r>
        <w:t>，</w:t>
      </w:r>
      <w:r>
        <w:rPr>
          <w:rFonts w:hint="eastAsia"/>
        </w:rPr>
        <w:t>n</w:t>
      </w:r>
      <w:r>
        <w:t>超出边界条件情况</w:t>
      </w:r>
    </w:p>
    <w:p w14:paraId="38E3F36E" w14:textId="77777777" w:rsidR="00063449" w:rsidRDefault="005A033E">
      <w:pPr>
        <w:pStyle w:val="af7"/>
        <w:ind w:firstLine="480"/>
      </w:pPr>
      <w:r>
        <w:t xml:space="preserve">3 </w:t>
      </w:r>
      <w:r>
        <w:rPr>
          <w:rFonts w:hint="eastAsia"/>
        </w:rPr>
        <w:t>IP</w:t>
      </w:r>
      <w:r>
        <w:rPr>
          <w:rFonts w:hint="eastAsia"/>
        </w:rPr>
        <w:t>地址通常是</w:t>
      </w:r>
      <w:r>
        <w:rPr>
          <w:rFonts w:hint="eastAsia"/>
        </w:rPr>
        <w:t>4</w:t>
      </w:r>
      <w:r>
        <w:rPr>
          <w:rFonts w:hint="eastAsia"/>
        </w:rPr>
        <w:t>个用句点分隔的小整数（即点分十进制），如</w:t>
      </w:r>
      <w:r>
        <w:rPr>
          <w:rFonts w:hint="eastAsia"/>
        </w:rPr>
        <w:t>32.55.1.102</w:t>
      </w:r>
      <w:r>
        <w:rPr>
          <w:rFonts w:hint="eastAsia"/>
        </w:rPr>
        <w:t>。这些地址在</w:t>
      </w:r>
      <w:r>
        <w:rPr>
          <w:rFonts w:hint="eastAsia"/>
        </w:rPr>
        <w:t>0</w:t>
      </w:r>
      <w:r>
        <w:rPr>
          <w:rFonts w:hint="eastAsia"/>
        </w:rPr>
        <w:t>机器中用无符号长整数表示。编写一个程序，以机器存储的形式读入一个互联网</w:t>
      </w:r>
      <w:r>
        <w:rPr>
          <w:rFonts w:hint="eastAsia"/>
        </w:rPr>
        <w:t>IP</w:t>
      </w:r>
      <w:r>
        <w:rPr>
          <w:rFonts w:hint="eastAsia"/>
        </w:rPr>
        <w:t>地址，对其译码，然后用常见的句点分隔的</w:t>
      </w:r>
      <w:r>
        <w:rPr>
          <w:rFonts w:hint="eastAsia"/>
        </w:rPr>
        <w:t>4</w:t>
      </w:r>
      <w:r>
        <w:rPr>
          <w:rFonts w:hint="eastAsia"/>
        </w:rPr>
        <w:t>部分的形式输出。例如：整形</w:t>
      </w:r>
      <w:r>
        <w:rPr>
          <w:rFonts w:hint="eastAsia"/>
        </w:rPr>
        <w:t>676879571</w:t>
      </w:r>
      <w:r>
        <w:rPr>
          <w:rFonts w:hint="eastAsia"/>
        </w:rPr>
        <w:t>的二进制表示是</w:t>
      </w:r>
      <w:r>
        <w:rPr>
          <w:rFonts w:hint="eastAsia"/>
        </w:rPr>
        <w:t>00101000 01011000 01011100 11010011.</w:t>
      </w:r>
      <w:r>
        <w:rPr>
          <w:rFonts w:hint="eastAsia"/>
        </w:rPr>
        <w:t>按照</w:t>
      </w:r>
      <w:r>
        <w:rPr>
          <w:rFonts w:hint="eastAsia"/>
        </w:rPr>
        <w:t>8</w:t>
      </w:r>
      <w:r>
        <w:rPr>
          <w:rFonts w:hint="eastAsia"/>
        </w:rPr>
        <w:t>位一组可表示</w:t>
      </w:r>
      <w:r>
        <w:rPr>
          <w:rFonts w:hint="eastAsia"/>
        </w:rPr>
        <w:t>40 88 92 211.</w:t>
      </w:r>
      <w:r>
        <w:rPr>
          <w:rFonts w:hint="eastAsia"/>
        </w:rPr>
        <w:t>由于</w:t>
      </w:r>
      <w:r>
        <w:rPr>
          <w:rFonts w:hint="eastAsia"/>
        </w:rPr>
        <w:t>CPU</w:t>
      </w:r>
      <w:r>
        <w:rPr>
          <w:rFonts w:hint="eastAsia"/>
        </w:rPr>
        <w:t>处理数据的差异，他的顺序是颠倒的，所以最终格式为</w:t>
      </w:r>
      <w:r>
        <w:rPr>
          <w:rFonts w:hint="eastAsia"/>
        </w:rPr>
        <w:t>211.92.88.40</w:t>
      </w:r>
      <w:r>
        <w:rPr>
          <w:rFonts w:hint="eastAsia"/>
        </w:rPr>
        <w:t>。</w:t>
      </w:r>
    </w:p>
    <w:p w14:paraId="1BFE9011" w14:textId="77777777" w:rsidR="00063449" w:rsidRDefault="005A033E">
      <w:pPr>
        <w:pStyle w:val="af7"/>
        <w:ind w:firstLine="480"/>
      </w:pPr>
      <w:r>
        <w:rPr>
          <w:rFonts w:hint="eastAsia"/>
          <w:b/>
        </w:rPr>
        <w:t>解答</w:t>
      </w:r>
      <w:r>
        <w:t>：</w:t>
      </w:r>
      <w:r>
        <w:rPr>
          <w:rFonts w:hint="eastAsia"/>
        </w:rPr>
        <w:t>本题</w:t>
      </w:r>
      <w:r>
        <w:t>依据</w:t>
      </w:r>
      <w:r>
        <w:t>mask</w:t>
      </w:r>
      <w:r>
        <w:t>的遮盖作用可以将</w:t>
      </w:r>
      <w:r>
        <w:t>IP</w:t>
      </w:r>
      <w:r>
        <w:t>地址逐位提出然后再将其反向</w:t>
      </w:r>
      <w:r>
        <w:lastRenderedPageBreak/>
        <w:t>重新组装，</w:t>
      </w:r>
      <w:r>
        <w:rPr>
          <w:rFonts w:hint="eastAsia"/>
        </w:rPr>
        <w:t>既得到</w:t>
      </w:r>
      <w:r>
        <w:t>答案。</w:t>
      </w:r>
    </w:p>
    <w:p w14:paraId="0FE98C22" w14:textId="77777777" w:rsidR="00063449" w:rsidRDefault="005A033E">
      <w:pPr>
        <w:pStyle w:val="af8"/>
        <w:ind w:left="3450" w:hanging="2400"/>
      </w:pPr>
      <w:r>
        <w:t>#include &lt;stdio.h&gt;</w:t>
      </w:r>
    </w:p>
    <w:p w14:paraId="0DB1B16C" w14:textId="77777777" w:rsidR="00063449" w:rsidRDefault="005A033E">
      <w:pPr>
        <w:pStyle w:val="af8"/>
        <w:ind w:left="3450" w:hanging="2400"/>
      </w:pPr>
      <w:r>
        <w:t>#include &lt;stdlib.h&gt;</w:t>
      </w:r>
    </w:p>
    <w:p w14:paraId="74F03121" w14:textId="77777777" w:rsidR="00063449" w:rsidRDefault="00063449">
      <w:pPr>
        <w:pStyle w:val="af8"/>
        <w:ind w:left="3450" w:hanging="2400"/>
      </w:pPr>
    </w:p>
    <w:p w14:paraId="3D99C855" w14:textId="77777777" w:rsidR="00063449" w:rsidRDefault="005A033E">
      <w:pPr>
        <w:pStyle w:val="af8"/>
        <w:ind w:left="3450" w:hanging="2400"/>
      </w:pPr>
      <w:r>
        <w:t>int main()</w:t>
      </w:r>
    </w:p>
    <w:p w14:paraId="4FA73CC5" w14:textId="77777777" w:rsidR="00063449" w:rsidRDefault="005A033E">
      <w:pPr>
        <w:pStyle w:val="af8"/>
        <w:ind w:left="3450" w:hanging="2400"/>
      </w:pPr>
      <w:r>
        <w:t>{</w:t>
      </w:r>
    </w:p>
    <w:p w14:paraId="5DD32DE0" w14:textId="77777777" w:rsidR="00063449" w:rsidRDefault="005A033E">
      <w:pPr>
        <w:pStyle w:val="af8"/>
        <w:ind w:left="3450" w:hanging="2400"/>
      </w:pPr>
      <w:r>
        <w:t xml:space="preserve">    unsigned long IP;</w:t>
      </w:r>
    </w:p>
    <w:p w14:paraId="0993E230" w14:textId="77777777" w:rsidR="00063449" w:rsidRDefault="005A033E">
      <w:pPr>
        <w:pStyle w:val="af8"/>
        <w:ind w:left="3450" w:hanging="2400"/>
      </w:pPr>
      <w:r>
        <w:t xml:space="preserve">    unsigned short one,two,three,four;</w:t>
      </w:r>
    </w:p>
    <w:p w14:paraId="09590FED" w14:textId="77777777" w:rsidR="00063449" w:rsidRDefault="005A033E">
      <w:pPr>
        <w:pStyle w:val="af8"/>
        <w:ind w:left="3450" w:hanging="2400"/>
      </w:pPr>
      <w:r>
        <w:t xml:space="preserve">    printf("Please enter your IP:");</w:t>
      </w:r>
    </w:p>
    <w:p w14:paraId="38C4AB53" w14:textId="77777777" w:rsidR="00063449" w:rsidRDefault="005A033E">
      <w:pPr>
        <w:pStyle w:val="af8"/>
        <w:ind w:left="3450" w:hanging="2400"/>
      </w:pPr>
      <w:r>
        <w:t xml:space="preserve">    scanf("%lu",&amp;IP);</w:t>
      </w:r>
    </w:p>
    <w:p w14:paraId="6BED59C7" w14:textId="77777777" w:rsidR="00063449" w:rsidRDefault="005A033E">
      <w:pPr>
        <w:pStyle w:val="af8"/>
        <w:ind w:left="3450" w:hanging="2400"/>
      </w:pPr>
      <w:r>
        <w:t xml:space="preserve">    one=(IP&amp;0xFF000000)&gt;&gt;24;</w:t>
      </w:r>
    </w:p>
    <w:p w14:paraId="0B9A2434" w14:textId="77777777" w:rsidR="00063449" w:rsidRDefault="005A033E">
      <w:pPr>
        <w:pStyle w:val="af8"/>
        <w:ind w:left="3450" w:hanging="2400"/>
      </w:pPr>
      <w:r>
        <w:t xml:space="preserve">    two=(IP&amp;0xFF0000)&gt;&gt;16;</w:t>
      </w:r>
    </w:p>
    <w:p w14:paraId="336B8A93" w14:textId="77777777" w:rsidR="00063449" w:rsidRDefault="005A033E">
      <w:pPr>
        <w:pStyle w:val="af8"/>
        <w:ind w:left="3450" w:hanging="2400"/>
      </w:pPr>
      <w:r>
        <w:t xml:space="preserve">    three=(IP&amp;0xFF00)&gt;&gt;8;</w:t>
      </w:r>
    </w:p>
    <w:p w14:paraId="3FAFFF45" w14:textId="77777777" w:rsidR="00063449" w:rsidRDefault="005A033E">
      <w:pPr>
        <w:pStyle w:val="af8"/>
        <w:ind w:left="3450" w:hanging="2400"/>
      </w:pPr>
      <w:r>
        <w:t xml:space="preserve">    four=(IP&amp;0xFF);</w:t>
      </w:r>
    </w:p>
    <w:p w14:paraId="5DE0DA0C" w14:textId="77777777" w:rsidR="00063449" w:rsidRDefault="005A033E">
      <w:pPr>
        <w:pStyle w:val="af8"/>
        <w:ind w:left="3450" w:hanging="2400"/>
      </w:pPr>
      <w:r>
        <w:t xml:space="preserve">    printf("%hu.%hu.%hu.%hu",four,three,two,one);</w:t>
      </w:r>
    </w:p>
    <w:p w14:paraId="1619F25A" w14:textId="77777777" w:rsidR="00063449" w:rsidRDefault="00063449">
      <w:pPr>
        <w:pStyle w:val="af8"/>
        <w:ind w:left="3450" w:hanging="2400"/>
      </w:pPr>
    </w:p>
    <w:p w14:paraId="7C732110" w14:textId="77777777" w:rsidR="00063449" w:rsidRDefault="005A033E">
      <w:pPr>
        <w:pStyle w:val="af8"/>
        <w:ind w:left="3450" w:hanging="2400"/>
      </w:pPr>
      <w:r>
        <w:t xml:space="preserve">    return 0;</w:t>
      </w:r>
    </w:p>
    <w:p w14:paraId="67C84FC2" w14:textId="77777777" w:rsidR="00063449" w:rsidRDefault="005A033E">
      <w:pPr>
        <w:pStyle w:val="af8"/>
        <w:ind w:left="3450" w:hanging="2400"/>
      </w:pPr>
      <w:r>
        <w:t>}</w:t>
      </w:r>
    </w:p>
    <w:p w14:paraId="0AA8A384" w14:textId="77777777" w:rsidR="00063449" w:rsidRDefault="005A033E">
      <w:pPr>
        <w:pStyle w:val="af7"/>
        <w:ind w:firstLine="480"/>
      </w:pPr>
      <w:r>
        <w:rPr>
          <w:rFonts w:ascii="STSong" w:eastAsia="STSong" w:hAnsi="STSong" w:hint="eastAsia"/>
        </w:rPr>
        <w:t>对源程序</w:t>
      </w:r>
      <w:r>
        <w:rPr>
          <w:rFonts w:ascii="STSong" w:eastAsia="STSong" w:hAnsi="STSong"/>
        </w:rPr>
        <w:t>进行测试，</w:t>
      </w:r>
      <w:r>
        <w:rPr>
          <w:rFonts w:hint="eastAsia"/>
        </w:rPr>
        <w:t>整形</w:t>
      </w:r>
      <w:r>
        <w:rPr>
          <w:rFonts w:hint="eastAsia"/>
        </w:rPr>
        <w:t>676879571</w:t>
      </w:r>
      <w:r>
        <w:rPr>
          <w:rFonts w:hint="eastAsia"/>
        </w:rPr>
        <w:t>的二进制表示是</w:t>
      </w:r>
      <w:r>
        <w:rPr>
          <w:rFonts w:hint="eastAsia"/>
        </w:rPr>
        <w:t>00101000 01011000 01011100 11010011.</w:t>
      </w:r>
      <w:r>
        <w:rPr>
          <w:rFonts w:hint="eastAsia"/>
        </w:rPr>
        <w:t>按照</w:t>
      </w:r>
      <w:r>
        <w:rPr>
          <w:rFonts w:hint="eastAsia"/>
        </w:rPr>
        <w:t>8</w:t>
      </w:r>
      <w:r>
        <w:rPr>
          <w:rFonts w:hint="eastAsia"/>
        </w:rPr>
        <w:t>位一组可表示</w:t>
      </w:r>
      <w:r>
        <w:rPr>
          <w:rFonts w:hint="eastAsia"/>
        </w:rPr>
        <w:t>40 88 92 211.</w:t>
      </w:r>
      <w:r>
        <w:rPr>
          <w:rFonts w:hint="eastAsia"/>
        </w:rPr>
        <w:t>由于</w:t>
      </w:r>
      <w:r>
        <w:rPr>
          <w:rFonts w:hint="eastAsia"/>
        </w:rPr>
        <w:t>CPU</w:t>
      </w:r>
      <w:r>
        <w:rPr>
          <w:rFonts w:hint="eastAsia"/>
        </w:rPr>
        <w:t>处理数据的差异，他的顺序是颠倒的，所以最终格式为</w:t>
      </w:r>
      <w:r>
        <w:rPr>
          <w:rFonts w:hint="eastAsia"/>
        </w:rPr>
        <w:t>211.92.88.40</w:t>
      </w:r>
      <w:r>
        <w:rPr>
          <w:rFonts w:hint="eastAsia"/>
        </w:rPr>
        <w:t>。故</w:t>
      </w:r>
      <w:r>
        <w:t>输出应为</w:t>
      </w:r>
      <w:r>
        <w:rPr>
          <w:rFonts w:hint="eastAsia"/>
        </w:rPr>
        <w:t>211.92.88.40</w:t>
      </w:r>
      <w:r>
        <w:t>，</w:t>
      </w:r>
      <w:r>
        <w:rPr>
          <w:rFonts w:hint="eastAsia"/>
        </w:rPr>
        <w:t>结果</w:t>
      </w:r>
      <w:r>
        <w:t>如图</w:t>
      </w:r>
      <w:r>
        <w:t>1.8.</w:t>
      </w:r>
    </w:p>
    <w:p w14:paraId="0295B0DC" w14:textId="77777777" w:rsidR="00063449" w:rsidRDefault="005A033E">
      <w:pPr>
        <w:keepNext/>
      </w:pPr>
      <w:r>
        <w:t xml:space="preserve">   </w:t>
      </w:r>
      <w:r>
        <w:rPr>
          <w:rFonts w:ascii="STSong" w:eastAsia="STSong" w:hAnsi="STSong" w:hint="eastAsia"/>
          <w:noProof/>
          <w:sz w:val="24"/>
          <w:szCs w:val="24"/>
        </w:rPr>
        <w:drawing>
          <wp:inline distT="0" distB="0" distL="0" distR="0" wp14:anchorId="2A0CD7C3" wp14:editId="49BE2403">
            <wp:extent cx="4787900" cy="1206500"/>
            <wp:effectExtent l="0" t="0" r="12700" b="1270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4787900" cy="1206500"/>
                    </a:xfrm>
                    <a:prstGeom prst="rect">
                      <a:avLst/>
                    </a:prstGeom>
                  </pic:spPr>
                </pic:pic>
              </a:graphicData>
            </a:graphic>
          </wp:inline>
        </w:drawing>
      </w:r>
    </w:p>
    <w:p w14:paraId="43AE9A59" w14:textId="77777777" w:rsidR="00063449" w:rsidRDefault="005A033E">
      <w:pPr>
        <w:pStyle w:val="af9"/>
        <w:rPr>
          <w:rFonts w:ascii="STSong" w:eastAsia="STSong" w:hAnsi="STSong"/>
        </w:rPr>
      </w:pPr>
      <w:r>
        <w:rPr>
          <w:rFonts w:hint="eastAsia"/>
        </w:rPr>
        <w:t>图</w:t>
      </w:r>
      <w:r>
        <w:rPr>
          <w:rFonts w:hint="eastAsia"/>
        </w:rPr>
        <w:t xml:space="preserve"> </w:t>
      </w:r>
      <w:r>
        <w:t xml:space="preserve">1.8 </w:t>
      </w:r>
      <w:r>
        <w:rPr>
          <w:rFonts w:hint="eastAsia"/>
        </w:rPr>
        <w:t>编程题</w:t>
      </w:r>
      <w:r>
        <w:t>3</w:t>
      </w:r>
      <w:r>
        <w:rPr>
          <w:rFonts w:hint="eastAsia"/>
        </w:rPr>
        <w:t>的</w:t>
      </w:r>
      <w:r>
        <w:t>输出结果</w:t>
      </w:r>
    </w:p>
    <w:p w14:paraId="1C642B8B" w14:textId="77777777" w:rsidR="00063449" w:rsidRDefault="005A033E">
      <w:pPr>
        <w:pStyle w:val="22"/>
        <w:spacing w:before="156" w:after="156"/>
      </w:pPr>
      <w:bookmarkStart w:id="12" w:name="_Toc25988"/>
      <w:bookmarkStart w:id="13" w:name="_Toc25675"/>
      <w:r>
        <w:t>1.3</w:t>
      </w:r>
      <w:r>
        <w:rPr>
          <w:rFonts w:hint="eastAsia"/>
        </w:rPr>
        <w:t>实验心得</w:t>
      </w:r>
      <w:bookmarkEnd w:id="12"/>
      <w:bookmarkEnd w:id="13"/>
    </w:p>
    <w:p w14:paraId="49E72A7E" w14:textId="77777777" w:rsidR="00063449" w:rsidRDefault="005A033E">
      <w:pPr>
        <w:pStyle w:val="af7"/>
        <w:ind w:firstLine="480"/>
      </w:pPr>
      <w:r>
        <w:t>这次</w:t>
      </w:r>
      <w:r>
        <w:t>c</w:t>
      </w:r>
      <w:r>
        <w:t>上机实验给了我很多心得体会。</w:t>
      </w:r>
      <w:r>
        <w:rPr>
          <w:rFonts w:hint="eastAsia"/>
        </w:rPr>
        <w:t>其中</w:t>
      </w:r>
      <w:r>
        <w:t>，</w:t>
      </w:r>
      <w:r>
        <w:rPr>
          <w:rFonts w:hint="eastAsia"/>
        </w:rPr>
        <w:t>最为</w:t>
      </w:r>
      <w:r>
        <w:t>深刻的是程序的界面友好很关键。</w:t>
      </w:r>
      <w:r>
        <w:rPr>
          <w:rFonts w:hint="eastAsia"/>
        </w:rPr>
        <w:t>众所周知</w:t>
      </w:r>
      <w:r>
        <w:t>如果你不加以</w:t>
      </w:r>
      <w:r>
        <w:rPr>
          <w:rFonts w:hint="eastAsia"/>
        </w:rPr>
        <w:t>阐释</w:t>
      </w:r>
      <w:r>
        <w:t>，</w:t>
      </w:r>
      <w:r>
        <w:rPr>
          <w:rFonts w:hint="eastAsia"/>
        </w:rPr>
        <w:t>c</w:t>
      </w:r>
      <w:r>
        <w:t>语言的运行界面就是一片漆黑，</w:t>
      </w:r>
      <w:r>
        <w:rPr>
          <w:rFonts w:hint="eastAsia"/>
        </w:rPr>
        <w:t>别人</w:t>
      </w:r>
      <w:r>
        <w:t>根本不知道要</w:t>
      </w:r>
      <w:r>
        <w:rPr>
          <w:rFonts w:hint="eastAsia"/>
        </w:rPr>
        <w:t>输入</w:t>
      </w:r>
      <w:r>
        <w:t>什么数字，</w:t>
      </w:r>
      <w:r>
        <w:rPr>
          <w:rFonts w:hint="eastAsia"/>
        </w:rPr>
        <w:t>也不知道这些</w:t>
      </w:r>
      <w:r>
        <w:t>数字会被用来做什么。</w:t>
      </w:r>
      <w:r>
        <w:rPr>
          <w:rFonts w:hint="eastAsia"/>
        </w:rPr>
        <w:t>所以</w:t>
      </w:r>
      <w:r>
        <w:t>，</w:t>
      </w:r>
      <w:r>
        <w:rPr>
          <w:rFonts w:hint="eastAsia"/>
        </w:rPr>
        <w:t>一个</w:t>
      </w:r>
      <w:r>
        <w:t>良好的提示界面就显得尤为重要。</w:t>
      </w:r>
      <w:r>
        <w:rPr>
          <w:rFonts w:hint="eastAsia"/>
        </w:rPr>
        <w:t>以及</w:t>
      </w:r>
      <w:r>
        <w:t>，</w:t>
      </w:r>
      <w:r>
        <w:rPr>
          <w:rFonts w:hint="eastAsia"/>
        </w:rPr>
        <w:t>适当</w:t>
      </w:r>
      <w:r>
        <w:t>地在自己的代码后加上一点</w:t>
      </w:r>
      <w:r>
        <w:rPr>
          <w:rFonts w:hint="eastAsia"/>
        </w:rPr>
        <w:t>注释</w:t>
      </w:r>
      <w:r>
        <w:t>，</w:t>
      </w:r>
      <w:r>
        <w:rPr>
          <w:rFonts w:hint="eastAsia"/>
        </w:rPr>
        <w:t>有助于</w:t>
      </w:r>
      <w:r>
        <w:t>别人理解你的程序，</w:t>
      </w:r>
      <w:r>
        <w:rPr>
          <w:rFonts w:hint="eastAsia"/>
        </w:rPr>
        <w:t>自己</w:t>
      </w:r>
      <w:r>
        <w:t>以后打开也不会迷茫。</w:t>
      </w:r>
    </w:p>
    <w:p w14:paraId="44560A0D" w14:textId="77777777" w:rsidR="00063449" w:rsidRDefault="005A033E">
      <w:pPr>
        <w:pStyle w:val="af7"/>
        <w:ind w:firstLine="480"/>
      </w:pPr>
      <w:r>
        <w:rPr>
          <w:rFonts w:hint="eastAsia"/>
        </w:rPr>
        <w:lastRenderedPageBreak/>
        <w:t>还有</w:t>
      </w:r>
      <w:r>
        <w:t>就是细心极为重要，</w:t>
      </w:r>
      <w:r>
        <w:rPr>
          <w:rFonts w:hint="eastAsia"/>
        </w:rPr>
        <w:t>这次</w:t>
      </w:r>
      <w:r>
        <w:t>改错的许多错误也是我经常犯的，</w:t>
      </w:r>
      <w:r>
        <w:rPr>
          <w:rFonts w:hint="eastAsia"/>
        </w:rPr>
        <w:t>比如</w:t>
      </w:r>
      <w:r>
        <w:t>语句</w:t>
      </w:r>
      <w:r>
        <w:rPr>
          <w:rFonts w:hint="eastAsia"/>
        </w:rPr>
        <w:t>打</w:t>
      </w:r>
      <w:r>
        <w:t>不打分号的问题等等。对于位运算，</w:t>
      </w:r>
      <w:r>
        <w:rPr>
          <w:rFonts w:hint="eastAsia"/>
        </w:rPr>
        <w:t>以前一直</w:t>
      </w:r>
      <w:r>
        <w:t>认为其作用不大，</w:t>
      </w:r>
      <w:r>
        <w:rPr>
          <w:rFonts w:hint="eastAsia"/>
        </w:rPr>
        <w:t>今天</w:t>
      </w:r>
      <w:r>
        <w:t>做了实验题之后我才</w:t>
      </w:r>
      <w:r>
        <w:rPr>
          <w:rFonts w:hint="eastAsia"/>
        </w:rPr>
        <w:t>真正</w:t>
      </w:r>
      <w:r>
        <w:t>了解到了位</w:t>
      </w:r>
      <w:r>
        <w:rPr>
          <w:rFonts w:hint="eastAsia"/>
        </w:rPr>
        <w:t>运</w:t>
      </w:r>
      <w:r>
        <w:t>算的简便以及</w:t>
      </w:r>
      <w:r>
        <w:rPr>
          <w:rFonts w:hint="eastAsia"/>
        </w:rPr>
        <w:t>高效</w:t>
      </w:r>
      <w:r>
        <w:t>，</w:t>
      </w:r>
      <w:r>
        <w:rPr>
          <w:rFonts w:hint="eastAsia"/>
        </w:rPr>
        <w:t>包括</w:t>
      </w:r>
      <w:r>
        <w:t>mask</w:t>
      </w:r>
      <w:r>
        <w:t>以及按位加的作用，</w:t>
      </w:r>
      <w:r>
        <w:rPr>
          <w:rFonts w:hint="eastAsia"/>
        </w:rPr>
        <w:t>位运算</w:t>
      </w:r>
      <w:r>
        <w:t>虽然比较费脑筋但是比起简单的循环确实是高效了许多。</w:t>
      </w:r>
    </w:p>
    <w:p w14:paraId="33CC6C3D" w14:textId="77777777" w:rsidR="00063449" w:rsidRDefault="00063449">
      <w:pPr>
        <w:pStyle w:val="af7"/>
        <w:ind w:firstLine="480"/>
      </w:pPr>
    </w:p>
    <w:p w14:paraId="44613FFE" w14:textId="77777777" w:rsidR="00063449" w:rsidRDefault="00063449">
      <w:pPr>
        <w:pStyle w:val="af7"/>
        <w:ind w:firstLine="480"/>
      </w:pPr>
    </w:p>
    <w:p w14:paraId="61E0D953" w14:textId="77777777" w:rsidR="00063449" w:rsidRDefault="00063449">
      <w:pPr>
        <w:pStyle w:val="af7"/>
        <w:ind w:firstLine="480"/>
      </w:pPr>
    </w:p>
    <w:p w14:paraId="09FE2E21" w14:textId="77777777" w:rsidR="00063449" w:rsidRDefault="00063449">
      <w:pPr>
        <w:pStyle w:val="af7"/>
        <w:ind w:firstLine="480"/>
      </w:pPr>
    </w:p>
    <w:p w14:paraId="773C6DD2" w14:textId="77777777" w:rsidR="00063449" w:rsidRDefault="005A033E">
      <w:pPr>
        <w:pStyle w:val="13"/>
        <w:spacing w:before="156"/>
      </w:pPr>
      <w:bookmarkStart w:id="14" w:name="_Toc31791"/>
      <w:bookmarkStart w:id="15" w:name="_Toc3404"/>
      <w:r>
        <w:rPr>
          <w:rFonts w:hint="eastAsia"/>
        </w:rPr>
        <w:t xml:space="preserve">2  </w:t>
      </w:r>
      <w:r>
        <w:rPr>
          <w:rFonts w:hint="eastAsia"/>
        </w:rPr>
        <w:t>流程控制实验</w:t>
      </w:r>
      <w:bookmarkEnd w:id="14"/>
      <w:bookmarkEnd w:id="15"/>
    </w:p>
    <w:p w14:paraId="644DF637" w14:textId="77777777" w:rsidR="00063449" w:rsidRDefault="005A033E">
      <w:pPr>
        <w:pStyle w:val="22"/>
        <w:spacing w:before="156" w:after="156"/>
      </w:pPr>
      <w:bookmarkStart w:id="16" w:name="_Toc8425"/>
      <w:bookmarkStart w:id="17" w:name="_Toc30809"/>
      <w:r>
        <w:rPr>
          <w:rFonts w:hint="eastAsia"/>
        </w:rPr>
        <w:t xml:space="preserve">2.1 </w:t>
      </w:r>
      <w:r>
        <w:rPr>
          <w:rFonts w:hint="eastAsia"/>
        </w:rPr>
        <w:t>实验目的</w:t>
      </w:r>
      <w:bookmarkEnd w:id="16"/>
      <w:bookmarkEnd w:id="17"/>
    </w:p>
    <w:p w14:paraId="1DEB8F99" w14:textId="77777777" w:rsidR="00063449" w:rsidRDefault="005A033E">
      <w:pPr>
        <w:pStyle w:val="af7"/>
        <w:ind w:firstLine="480"/>
      </w:pPr>
      <w:r>
        <w:rPr>
          <w:rFonts w:hint="eastAsia"/>
        </w:rPr>
        <w:t>（</w:t>
      </w:r>
      <w:r>
        <w:rPr>
          <w:rFonts w:hint="eastAsia"/>
        </w:rPr>
        <w:t>1</w:t>
      </w:r>
      <w:r>
        <w:rPr>
          <w:rFonts w:hint="eastAsia"/>
        </w:rPr>
        <w:t>）</w:t>
      </w:r>
      <w:r>
        <w:t>掌握复合语句、</w:t>
      </w:r>
      <w:r>
        <w:t>if</w:t>
      </w:r>
      <w:r>
        <w:t>语句、</w:t>
      </w:r>
      <w:r>
        <w:t>switch</w:t>
      </w:r>
      <w:r>
        <w:t>语句的使用，熟练掌握</w:t>
      </w:r>
      <w:r>
        <w:t>for</w:t>
      </w:r>
      <w:r>
        <w:t>、</w:t>
      </w:r>
      <w:r>
        <w:t>while</w:t>
      </w:r>
      <w:r>
        <w:t>、</w:t>
      </w:r>
      <w:r>
        <w:t>do-while</w:t>
      </w:r>
      <w:r>
        <w:t>三种基本的循环控制语句的使用，掌握重复循环技术，了解转移语句与标号语句。</w:t>
      </w:r>
    </w:p>
    <w:p w14:paraId="70F09E78" w14:textId="77777777" w:rsidR="00063449" w:rsidRDefault="005A033E">
      <w:pPr>
        <w:pStyle w:val="af7"/>
        <w:ind w:firstLine="480"/>
      </w:pPr>
      <w:r>
        <w:rPr>
          <w:rFonts w:hint="eastAsia"/>
        </w:rPr>
        <w:t>（</w:t>
      </w:r>
      <w:r>
        <w:rPr>
          <w:rFonts w:hint="eastAsia"/>
        </w:rPr>
        <w:t>2</w:t>
      </w:r>
      <w:r>
        <w:rPr>
          <w:rFonts w:hint="eastAsia"/>
        </w:rPr>
        <w:t>）</w:t>
      </w:r>
      <w:r>
        <w:t>练习循环结构</w:t>
      </w:r>
      <w:r>
        <w:t>for</w:t>
      </w:r>
      <w:r>
        <w:t>、</w:t>
      </w:r>
      <w:r>
        <w:t>while</w:t>
      </w:r>
      <w:r>
        <w:t>、</w:t>
      </w:r>
      <w:r>
        <w:t>do-while</w:t>
      </w:r>
      <w:r>
        <w:t>语句的使用。</w:t>
      </w:r>
    </w:p>
    <w:p w14:paraId="59FC6325" w14:textId="77777777" w:rsidR="00063449" w:rsidRDefault="005A033E">
      <w:pPr>
        <w:pStyle w:val="af7"/>
        <w:ind w:firstLine="480"/>
      </w:pPr>
      <w:r>
        <w:rPr>
          <w:rFonts w:hint="eastAsia"/>
        </w:rPr>
        <w:t>（</w:t>
      </w:r>
      <w:r>
        <w:rPr>
          <w:rFonts w:hint="eastAsia"/>
        </w:rPr>
        <w:t>3</w:t>
      </w:r>
      <w:r>
        <w:rPr>
          <w:rFonts w:hint="eastAsia"/>
        </w:rPr>
        <w:t>）</w:t>
      </w:r>
      <w:r>
        <w:t>练习转移语句和标号语句的使用。</w:t>
      </w:r>
    </w:p>
    <w:p w14:paraId="42745E87" w14:textId="77777777" w:rsidR="00063449" w:rsidRDefault="005A033E">
      <w:pPr>
        <w:pStyle w:val="af7"/>
        <w:ind w:firstLine="480"/>
      </w:pPr>
      <w:r>
        <w:rPr>
          <w:rFonts w:hint="eastAsia"/>
        </w:rPr>
        <w:t>（</w:t>
      </w:r>
      <w:r>
        <w:rPr>
          <w:rFonts w:hint="eastAsia"/>
        </w:rPr>
        <w:t>4</w:t>
      </w:r>
      <w:r>
        <w:rPr>
          <w:rFonts w:hint="eastAsia"/>
        </w:rPr>
        <w:t>）</w:t>
      </w:r>
      <w:r>
        <w:t>使用</w:t>
      </w:r>
      <w:r>
        <w:t>Turbo C 2.0</w:t>
      </w:r>
      <w:r>
        <w:t>集成开发环境中的调试功能：单步执行、设置断点、观察变量值。</w:t>
      </w:r>
    </w:p>
    <w:p w14:paraId="055B43F4" w14:textId="77777777" w:rsidR="00063449" w:rsidRDefault="00063449">
      <w:pPr>
        <w:rPr>
          <w:sz w:val="24"/>
        </w:rPr>
      </w:pPr>
    </w:p>
    <w:p w14:paraId="194A9221" w14:textId="77777777" w:rsidR="00063449" w:rsidRDefault="005A033E">
      <w:pPr>
        <w:pStyle w:val="22"/>
        <w:spacing w:before="156" w:after="156"/>
        <w:rPr>
          <w:rFonts w:ascii="黑体" w:hAnsi="黑体"/>
        </w:rPr>
      </w:pPr>
      <w:bookmarkStart w:id="18" w:name="_Toc28732"/>
      <w:bookmarkStart w:id="19" w:name="_Toc12335"/>
      <w:r>
        <w:rPr>
          <w:rFonts w:hint="eastAsia"/>
        </w:rPr>
        <w:t xml:space="preserve">2.2 </w:t>
      </w:r>
      <w:r>
        <w:rPr>
          <w:rFonts w:hint="eastAsia"/>
        </w:rPr>
        <w:t>实验内容</w:t>
      </w:r>
      <w:bookmarkEnd w:id="18"/>
      <w:bookmarkEnd w:id="19"/>
    </w:p>
    <w:p w14:paraId="5CD4AF17" w14:textId="77777777" w:rsidR="00063449" w:rsidRDefault="005A033E">
      <w:pPr>
        <w:pStyle w:val="32"/>
        <w:spacing w:before="156" w:after="78"/>
      </w:pPr>
      <w:bookmarkStart w:id="20" w:name="_Toc8878"/>
      <w:bookmarkStart w:id="21" w:name="_Toc23591"/>
      <w:r>
        <w:t>2.2.1</w:t>
      </w:r>
      <w:r>
        <w:t>源程序改错题</w:t>
      </w:r>
      <w:bookmarkEnd w:id="20"/>
      <w:bookmarkEnd w:id="21"/>
    </w:p>
    <w:p w14:paraId="664DDA8C" w14:textId="77777777" w:rsidR="00063449" w:rsidRDefault="005A033E">
      <w:pPr>
        <w:pStyle w:val="af7"/>
        <w:ind w:firstLine="480"/>
      </w:pPr>
      <w:r>
        <w:t>下面是计算</w:t>
      </w:r>
      <w:r>
        <w:t>s=n!</w:t>
      </w:r>
      <w:r>
        <w:t>的源程序，在这个源程序中存在若干语法和逻辑错误。要求在计算机上对这个例子程序进行调试修改，使之能够正确完成指定任务。例如，</w:t>
      </w:r>
      <w:r>
        <w:t>8</w:t>
      </w:r>
      <w:r>
        <w:t>！</w:t>
      </w:r>
      <w:r>
        <w:t>=40320</w:t>
      </w:r>
      <w:r>
        <w:t>。</w:t>
      </w:r>
    </w:p>
    <w:p w14:paraId="53C61ADA" w14:textId="77777777" w:rsidR="00063449" w:rsidRDefault="005A033E">
      <w:pPr>
        <w:pStyle w:val="af8"/>
        <w:ind w:left="3450" w:hanging="2400"/>
      </w:pPr>
      <w:r>
        <w:t>#include &lt;stdio.h&gt;</w:t>
      </w:r>
    </w:p>
    <w:p w14:paraId="72010FE8" w14:textId="77777777" w:rsidR="00063449" w:rsidRDefault="005A033E">
      <w:pPr>
        <w:pStyle w:val="af8"/>
        <w:ind w:left="3450" w:hanging="2400"/>
      </w:pPr>
      <w:r>
        <w:t>void main(void)</w:t>
      </w:r>
    </w:p>
    <w:p w14:paraId="2DCC3B02" w14:textId="77777777" w:rsidR="00063449" w:rsidRDefault="005A033E">
      <w:pPr>
        <w:pStyle w:val="af8"/>
        <w:ind w:left="3450" w:hanging="2400"/>
      </w:pPr>
      <w:r>
        <w:t xml:space="preserve">{ </w:t>
      </w:r>
    </w:p>
    <w:p w14:paraId="0F007BCB" w14:textId="77777777" w:rsidR="00063449" w:rsidRDefault="005A033E">
      <w:pPr>
        <w:pStyle w:val="af8"/>
        <w:ind w:left="3450" w:hanging="2400"/>
      </w:pPr>
      <w:r>
        <w:t>int i,n,s=1;</w:t>
      </w:r>
    </w:p>
    <w:p w14:paraId="2099D9D7" w14:textId="77777777" w:rsidR="00063449" w:rsidRDefault="005A033E">
      <w:pPr>
        <w:pStyle w:val="af8"/>
        <w:ind w:left="3450" w:hanging="2400"/>
        <w:rPr>
          <w:lang w:val="pt-BR"/>
        </w:rPr>
      </w:pPr>
      <w:r>
        <w:t xml:space="preserve">  </w:t>
      </w:r>
      <w:r>
        <w:rPr>
          <w:lang w:val="pt-BR"/>
        </w:rPr>
        <w:t>printf("Please enter n:");</w:t>
      </w:r>
    </w:p>
    <w:p w14:paraId="4946BE55" w14:textId="77777777" w:rsidR="00063449" w:rsidRDefault="005A033E">
      <w:pPr>
        <w:pStyle w:val="af8"/>
        <w:ind w:left="3450" w:hanging="2400"/>
        <w:rPr>
          <w:lang w:val="pt-BR"/>
        </w:rPr>
      </w:pPr>
      <w:r>
        <w:rPr>
          <w:lang w:val="pt-BR"/>
        </w:rPr>
        <w:lastRenderedPageBreak/>
        <w:t xml:space="preserve">  scanf("%d",n);</w:t>
      </w:r>
    </w:p>
    <w:p w14:paraId="3A00A9AE" w14:textId="77777777" w:rsidR="00063449" w:rsidRDefault="005A033E">
      <w:pPr>
        <w:pStyle w:val="af8"/>
        <w:ind w:left="3450" w:hanging="2400"/>
      </w:pPr>
      <w:r>
        <w:rPr>
          <w:lang w:val="pt-BR"/>
        </w:rPr>
        <w:t xml:space="preserve">  </w:t>
      </w:r>
      <w:r>
        <w:t>for(i=1,i&lt;=n,i++)</w:t>
      </w:r>
    </w:p>
    <w:p w14:paraId="467A5A24" w14:textId="77777777" w:rsidR="00063449" w:rsidRDefault="005A033E">
      <w:pPr>
        <w:pStyle w:val="af8"/>
        <w:ind w:left="3450" w:hanging="2400"/>
      </w:pPr>
      <w:r>
        <w:t xml:space="preserve">     s=s*i;</w:t>
      </w:r>
    </w:p>
    <w:p w14:paraId="5EE1006D" w14:textId="77777777" w:rsidR="00063449" w:rsidRDefault="005A033E">
      <w:pPr>
        <w:pStyle w:val="af8"/>
        <w:ind w:left="3450" w:hanging="2400"/>
      </w:pPr>
      <w:r>
        <w:t xml:space="preserve">  printf("%d! = %d",n,s);</w:t>
      </w:r>
    </w:p>
    <w:p w14:paraId="78DA3E45" w14:textId="77777777" w:rsidR="00063449" w:rsidRDefault="005A033E">
      <w:pPr>
        <w:pStyle w:val="af8"/>
        <w:ind w:left="3450" w:hanging="2400"/>
      </w:pPr>
      <w:r>
        <w:t>}</w:t>
      </w:r>
    </w:p>
    <w:p w14:paraId="6793D3C0" w14:textId="77777777" w:rsidR="00063449" w:rsidRDefault="005A033E">
      <w:pPr>
        <w:pStyle w:val="af7"/>
        <w:ind w:firstLine="480"/>
      </w:pPr>
      <w:r>
        <w:rPr>
          <w:b/>
        </w:rPr>
        <w:t>解答：</w:t>
      </w:r>
      <w:r>
        <w:t>以上程序</w:t>
      </w:r>
      <w:r>
        <w:rPr>
          <w:rFonts w:hint="eastAsia"/>
        </w:rPr>
        <w:t>有</w:t>
      </w:r>
      <w:r>
        <w:t>4</w:t>
      </w:r>
      <w:r>
        <w:rPr>
          <w:rFonts w:hint="eastAsia"/>
        </w:rPr>
        <w:t>处</w:t>
      </w:r>
      <w:r>
        <w:t>错误，</w:t>
      </w:r>
      <w:r>
        <w:rPr>
          <w:rFonts w:hint="eastAsia"/>
        </w:rPr>
        <w:t>其中</w:t>
      </w:r>
      <w:r>
        <w:t>第</w:t>
      </w:r>
      <w:r>
        <w:t>1</w:t>
      </w:r>
      <w:r>
        <w:t>个错误属于数值范围问题，</w:t>
      </w:r>
      <w:r>
        <w:t>n</w:t>
      </w:r>
      <w:r>
        <w:t>的阶乘往往很大，</w:t>
      </w:r>
      <w:r>
        <w:rPr>
          <w:rFonts w:hint="eastAsia"/>
        </w:rPr>
        <w:t>故</w:t>
      </w:r>
      <w:r>
        <w:t>用</w:t>
      </w:r>
      <w:r>
        <w:t>int</w:t>
      </w:r>
      <w:r>
        <w:rPr>
          <w:rFonts w:hint="eastAsia"/>
        </w:rPr>
        <w:t>作为</w:t>
      </w:r>
      <w:r>
        <w:t>其变量的类型不是很合适，</w:t>
      </w:r>
      <w:r>
        <w:rPr>
          <w:rFonts w:hint="eastAsia"/>
        </w:rPr>
        <w:t>将</w:t>
      </w:r>
      <w:r>
        <w:rPr>
          <w:rFonts w:hint="eastAsia"/>
        </w:rPr>
        <w:t>s</w:t>
      </w:r>
      <w:r>
        <w:t>改为</w:t>
      </w:r>
      <w:r>
        <w:t>long</w:t>
      </w:r>
      <w:r>
        <w:t>型更为合适。</w:t>
      </w:r>
      <w:r>
        <w:rPr>
          <w:rFonts w:hint="eastAsia"/>
        </w:rPr>
        <w:t>第二个</w:t>
      </w:r>
      <w:r>
        <w:t>为格式问题，</w:t>
      </w:r>
      <w:r>
        <w:t>scanf</w:t>
      </w:r>
      <w:r>
        <w:t>语句中需要使用地址符为变量赋值。</w:t>
      </w:r>
      <w:r>
        <w:rPr>
          <w:rFonts w:hint="eastAsia"/>
        </w:rPr>
        <w:t>第三个</w:t>
      </w:r>
      <w:r>
        <w:t>为</w:t>
      </w:r>
      <w:r>
        <w:t>for</w:t>
      </w:r>
      <w:r>
        <w:t>语句格式错误，</w:t>
      </w:r>
      <w:r>
        <w:rPr>
          <w:rFonts w:hint="eastAsia"/>
        </w:rPr>
        <w:t>for</w:t>
      </w:r>
      <w:r>
        <w:t>语句括号中需要用</w:t>
      </w:r>
      <w:r>
        <w:t>“</w:t>
      </w:r>
      <w:r>
        <w:t>；</w:t>
      </w:r>
      <w:r>
        <w:t>”</w:t>
      </w:r>
      <w:r>
        <w:rPr>
          <w:rFonts w:hint="eastAsia"/>
        </w:rPr>
        <w:t>隔开</w:t>
      </w:r>
      <w:r>
        <w:t>，不能省略也不能替换。</w:t>
      </w:r>
      <w:r>
        <w:rPr>
          <w:rFonts w:hint="eastAsia"/>
        </w:rPr>
        <w:t>第四</w:t>
      </w:r>
      <w:r>
        <w:t>个错误为</w:t>
      </w:r>
      <w:r>
        <w:t>return</w:t>
      </w:r>
      <w:r>
        <w:t>语句位置错误，</w:t>
      </w:r>
      <w:r>
        <w:rPr>
          <w:rFonts w:hint="eastAsia"/>
        </w:rPr>
        <w:t>return</w:t>
      </w:r>
      <w:r>
        <w:t>语句应在函数结束之前出现。下面列出修改后的源程序。</w:t>
      </w:r>
    </w:p>
    <w:p w14:paraId="2D2F622A" w14:textId="77777777" w:rsidR="00063449" w:rsidRDefault="005A033E">
      <w:pPr>
        <w:pStyle w:val="af8"/>
        <w:ind w:left="3450" w:hanging="2400"/>
      </w:pPr>
      <w:r>
        <w:t>#include &lt;stdio.h&gt;</w:t>
      </w:r>
    </w:p>
    <w:p w14:paraId="0DD5B0F0" w14:textId="77777777" w:rsidR="00063449" w:rsidRDefault="00063449">
      <w:pPr>
        <w:pStyle w:val="af8"/>
        <w:ind w:left="3450" w:hanging="2400"/>
      </w:pPr>
    </w:p>
    <w:p w14:paraId="59F1AC32" w14:textId="77777777" w:rsidR="00063449" w:rsidRDefault="005A033E">
      <w:pPr>
        <w:pStyle w:val="af8"/>
        <w:ind w:left="3450" w:hanging="2400"/>
      </w:pPr>
      <w:r>
        <w:t>int main()</w:t>
      </w:r>
    </w:p>
    <w:p w14:paraId="2767DF2B" w14:textId="77777777" w:rsidR="00063449" w:rsidRDefault="005A033E">
      <w:pPr>
        <w:pStyle w:val="af8"/>
        <w:ind w:left="3450" w:hanging="2400"/>
      </w:pPr>
      <w:r>
        <w:t>{</w:t>
      </w:r>
    </w:p>
    <w:p w14:paraId="56E948C4" w14:textId="77777777" w:rsidR="00063449" w:rsidRDefault="005A033E">
      <w:pPr>
        <w:pStyle w:val="af8"/>
        <w:ind w:left="3450" w:hanging="2400"/>
      </w:pPr>
      <w:r>
        <w:t xml:space="preserve">    int i,n;//s</w:t>
      </w:r>
      <w:r>
        <w:rPr>
          <w:rFonts w:ascii="PingFang SC" w:cs="PingFang SC" w:hint="eastAsia"/>
        </w:rPr>
        <w:t>为</w:t>
      </w:r>
      <w:r>
        <w:t>n</w:t>
      </w:r>
      <w:r>
        <w:rPr>
          <w:rFonts w:ascii="PingFang SC" w:cs="PingFang SC" w:hint="eastAsia"/>
        </w:rPr>
        <w:t>！的值，</w:t>
      </w:r>
      <w:r>
        <w:t>int</w:t>
      </w:r>
      <w:r>
        <w:rPr>
          <w:rFonts w:ascii="PingFang SC" w:cs="PingFang SC" w:hint="eastAsia"/>
        </w:rPr>
        <w:t>类型过于小，应改为</w:t>
      </w:r>
      <w:r>
        <w:t>long</w:t>
      </w:r>
    </w:p>
    <w:p w14:paraId="4E99605E" w14:textId="77777777" w:rsidR="00063449" w:rsidRDefault="005A033E">
      <w:pPr>
        <w:pStyle w:val="af8"/>
        <w:ind w:left="3450" w:hanging="2400"/>
      </w:pPr>
      <w:r>
        <w:t xml:space="preserve">    long s=1;</w:t>
      </w:r>
    </w:p>
    <w:p w14:paraId="6D12D5D4" w14:textId="77777777" w:rsidR="00063449" w:rsidRDefault="005A033E">
      <w:pPr>
        <w:pStyle w:val="af8"/>
        <w:ind w:left="3450" w:hanging="2400"/>
      </w:pPr>
      <w:r>
        <w:t xml:space="preserve">    printf("Please enter n:");</w:t>
      </w:r>
    </w:p>
    <w:p w14:paraId="06A22480" w14:textId="77777777" w:rsidR="00063449" w:rsidRDefault="005A033E">
      <w:pPr>
        <w:pStyle w:val="af8"/>
        <w:ind w:left="3450" w:hanging="2400"/>
      </w:pPr>
      <w:r>
        <w:t xml:space="preserve">    scanf("%d",&amp;n);//scanf</w:t>
      </w:r>
      <w:r>
        <w:rPr>
          <w:rFonts w:ascii="PingFang SC" w:cs="PingFang SC" w:hint="eastAsia"/>
        </w:rPr>
        <w:t>语句错误，缺少地址符</w:t>
      </w:r>
      <w:r>
        <w:t>&amp;</w:t>
      </w:r>
    </w:p>
    <w:p w14:paraId="155EE6FE" w14:textId="77777777" w:rsidR="00063449" w:rsidRDefault="005A033E">
      <w:pPr>
        <w:pStyle w:val="af8"/>
        <w:ind w:left="3450" w:hanging="2400"/>
      </w:pPr>
      <w:r>
        <w:t xml:space="preserve">    for(i=1;i&lt;=n;i++)//for </w:t>
      </w:r>
      <w:r>
        <w:rPr>
          <w:rFonts w:ascii="PingFang SC" w:cs="PingFang SC" w:hint="eastAsia"/>
        </w:rPr>
        <w:t>语句错误，中间应用；隔开</w:t>
      </w:r>
    </w:p>
    <w:p w14:paraId="74D0635B" w14:textId="77777777" w:rsidR="00063449" w:rsidRDefault="005A033E">
      <w:pPr>
        <w:pStyle w:val="af8"/>
        <w:ind w:left="3450" w:hanging="2400"/>
      </w:pPr>
      <w:r>
        <w:t xml:space="preserve">        s=s*i;</w:t>
      </w:r>
    </w:p>
    <w:p w14:paraId="79808607" w14:textId="77777777" w:rsidR="00063449" w:rsidRDefault="005A033E">
      <w:pPr>
        <w:pStyle w:val="af8"/>
        <w:ind w:left="3450" w:hanging="2400"/>
      </w:pPr>
      <w:r>
        <w:t xml:space="preserve">    printf("%d!=%d",n,s);</w:t>
      </w:r>
    </w:p>
    <w:p w14:paraId="52A2B101" w14:textId="77777777" w:rsidR="00063449" w:rsidRDefault="005A033E">
      <w:pPr>
        <w:pStyle w:val="af8"/>
        <w:ind w:left="3450" w:hanging="2400"/>
      </w:pPr>
      <w:r>
        <w:t xml:space="preserve">    putchar('\n');</w:t>
      </w:r>
    </w:p>
    <w:p w14:paraId="466D53F2" w14:textId="77777777" w:rsidR="00063449" w:rsidRDefault="005A033E">
      <w:pPr>
        <w:pStyle w:val="af8"/>
        <w:ind w:left="3450" w:hanging="2400"/>
      </w:pPr>
      <w:r>
        <w:t xml:space="preserve">    return 0;</w:t>
      </w:r>
    </w:p>
    <w:p w14:paraId="6B3A49EC" w14:textId="77777777" w:rsidR="00063449" w:rsidRDefault="005A033E">
      <w:pPr>
        <w:pStyle w:val="af8"/>
        <w:ind w:left="3450" w:hanging="2400"/>
      </w:pPr>
      <w:r>
        <w:t>}</w:t>
      </w:r>
    </w:p>
    <w:p w14:paraId="3632C8DD" w14:textId="77777777" w:rsidR="00063449" w:rsidRDefault="005A033E">
      <w:pPr>
        <w:pStyle w:val="af8"/>
        <w:ind w:left="3450" w:hanging="2400"/>
        <w:rPr>
          <w:rFonts w:ascii="PingFang SC" w:cs="PingFang SC"/>
        </w:rPr>
      </w:pPr>
      <w:r>
        <w:t xml:space="preserve">//return 0 (return </w:t>
      </w:r>
      <w:r>
        <w:rPr>
          <w:rFonts w:ascii="PingFang SC" w:cs="PingFang SC" w:hint="eastAsia"/>
        </w:rPr>
        <w:t>函数应该在大括号内</w:t>
      </w:r>
      <w:r>
        <w:rPr>
          <w:rFonts w:ascii="PingFang SC" w:cs="PingFang SC" w:hint="eastAsia"/>
        </w:rPr>
        <w:t>)</w:t>
      </w:r>
    </w:p>
    <w:p w14:paraId="55508FF0" w14:textId="77777777" w:rsidR="00063449" w:rsidRDefault="005A033E">
      <w:pPr>
        <w:pStyle w:val="af7"/>
        <w:ind w:firstLine="480"/>
      </w:pPr>
      <w:r>
        <w:rPr>
          <w:rFonts w:hint="eastAsia"/>
        </w:rPr>
        <w:t>对程序</w:t>
      </w:r>
      <w:r>
        <w:t>输入</w:t>
      </w:r>
      <w:r>
        <w:rPr>
          <w:rFonts w:hint="eastAsia"/>
        </w:rPr>
        <w:t>n</w:t>
      </w:r>
      <w:r>
        <w:t>=10</w:t>
      </w:r>
      <w:r>
        <w:t>，</w:t>
      </w:r>
      <w:r>
        <w:rPr>
          <w:rFonts w:hint="eastAsia"/>
        </w:rPr>
        <w:t>则此时</w:t>
      </w:r>
      <w:r>
        <w:t>输出的结果应该是</w:t>
      </w:r>
      <w:r>
        <w:t>10</w:t>
      </w:r>
      <w:r>
        <w:t>！</w:t>
      </w:r>
      <w:r>
        <w:t>=3268800</w:t>
      </w:r>
      <w:r>
        <w:t>，程序测试如图</w:t>
      </w:r>
      <w:r>
        <w:t>2.1</w:t>
      </w:r>
      <w:r>
        <w:t>，</w:t>
      </w:r>
      <w:r>
        <w:rPr>
          <w:rFonts w:hint="eastAsia"/>
        </w:rPr>
        <w:t>与预测结果</w:t>
      </w:r>
      <w:r>
        <w:t>一致。</w:t>
      </w:r>
    </w:p>
    <w:p w14:paraId="0EAED93C" w14:textId="77777777" w:rsidR="00063449" w:rsidRDefault="005A033E">
      <w:pPr>
        <w:pStyle w:val="af7"/>
        <w:ind w:firstLine="480"/>
      </w:pPr>
      <w:r>
        <w:t xml:space="preserve">   </w:t>
      </w:r>
      <w:r>
        <w:rPr>
          <w:rFonts w:hint="eastAsia"/>
          <w:noProof/>
        </w:rPr>
        <w:drawing>
          <wp:inline distT="0" distB="0" distL="0" distR="0" wp14:anchorId="1E786E91" wp14:editId="0D368499">
            <wp:extent cx="4127500" cy="1143000"/>
            <wp:effectExtent l="0" t="0" r="1270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4127500" cy="1143000"/>
                    </a:xfrm>
                    <a:prstGeom prst="rect">
                      <a:avLst/>
                    </a:prstGeom>
                  </pic:spPr>
                </pic:pic>
              </a:graphicData>
            </a:graphic>
          </wp:inline>
        </w:drawing>
      </w:r>
    </w:p>
    <w:p w14:paraId="64D08D9D" w14:textId="77777777" w:rsidR="00063449" w:rsidRDefault="005A033E">
      <w:pPr>
        <w:pStyle w:val="af9"/>
      </w:pPr>
      <w:r>
        <w:rPr>
          <w:rFonts w:hint="eastAsia"/>
        </w:rPr>
        <w:t>图</w:t>
      </w:r>
      <w:r>
        <w:t>2.1</w:t>
      </w:r>
      <w:r>
        <w:t>改错题修改后的程序测试</w:t>
      </w:r>
    </w:p>
    <w:p w14:paraId="2FD5B06E" w14:textId="77777777" w:rsidR="00063449" w:rsidRDefault="00063449"/>
    <w:p w14:paraId="33DE311F" w14:textId="77777777" w:rsidR="00063449" w:rsidRDefault="005A033E">
      <w:pPr>
        <w:pStyle w:val="32"/>
        <w:spacing w:before="156" w:after="78"/>
      </w:pPr>
      <w:bookmarkStart w:id="22" w:name="_Toc24389"/>
      <w:bookmarkStart w:id="23" w:name="_Toc25219"/>
      <w:r>
        <w:t>2.</w:t>
      </w:r>
      <w:r>
        <w:rPr>
          <w:rFonts w:hint="eastAsia"/>
        </w:rPr>
        <w:t>2.2</w:t>
      </w:r>
      <w:r>
        <w:t>源程序修改替换题</w:t>
      </w:r>
      <w:bookmarkEnd w:id="22"/>
      <w:bookmarkEnd w:id="23"/>
    </w:p>
    <w:p w14:paraId="6E0F3ED6" w14:textId="77777777" w:rsidR="00063449" w:rsidRDefault="005A033E">
      <w:pPr>
        <w:pStyle w:val="af7"/>
        <w:ind w:firstLine="480"/>
      </w:pPr>
      <w:r>
        <w:rPr>
          <w:rFonts w:hAnsi="宋体"/>
        </w:rPr>
        <w:t>（</w:t>
      </w:r>
      <w:r>
        <w:t>1</w:t>
      </w:r>
      <w:r>
        <w:rPr>
          <w:rFonts w:hAnsi="宋体"/>
        </w:rPr>
        <w:t>）修改第</w:t>
      </w:r>
      <w:r>
        <w:t>1</w:t>
      </w:r>
      <w:r>
        <w:rPr>
          <w:rFonts w:hAnsi="宋体"/>
        </w:rPr>
        <w:t>题，分别用</w:t>
      </w:r>
      <w:r>
        <w:t>while</w:t>
      </w:r>
      <w:r>
        <w:rPr>
          <w:rFonts w:hAnsi="宋体"/>
        </w:rPr>
        <w:t>和</w:t>
      </w:r>
      <w:r>
        <w:t>do-while</w:t>
      </w:r>
      <w:r>
        <w:rPr>
          <w:rFonts w:hAnsi="宋体"/>
        </w:rPr>
        <w:t>语句替换</w:t>
      </w:r>
      <w:r>
        <w:t>for</w:t>
      </w:r>
      <w:r>
        <w:rPr>
          <w:rFonts w:hAnsi="宋体"/>
        </w:rPr>
        <w:t>语句。</w:t>
      </w:r>
    </w:p>
    <w:p w14:paraId="59EA8A02" w14:textId="77777777" w:rsidR="00063449" w:rsidRDefault="005A033E">
      <w:pPr>
        <w:pStyle w:val="af7"/>
        <w:ind w:firstLine="480"/>
      </w:pPr>
      <w:r>
        <w:lastRenderedPageBreak/>
        <w:t>（</w:t>
      </w:r>
      <w:r>
        <w:t>2</w:t>
      </w:r>
      <w:r>
        <w:t>）修改第</w:t>
      </w:r>
      <w:r>
        <w:t>1</w:t>
      </w:r>
      <w:r>
        <w:t>题，输入改为</w:t>
      </w:r>
      <w:r>
        <w:t>“</w:t>
      </w:r>
      <w:r>
        <w:t>整数</w:t>
      </w:r>
      <w:r>
        <w:t>S”</w:t>
      </w:r>
      <w:r>
        <w:t>，输出改为</w:t>
      </w:r>
      <w:r>
        <w:t>“</w:t>
      </w:r>
      <w:r>
        <w:t>满足</w:t>
      </w:r>
      <w:r>
        <w:t>n</w:t>
      </w:r>
      <w:r>
        <w:t>！</w:t>
      </w:r>
      <w:r>
        <w:t>≥S</w:t>
      </w:r>
      <w:r>
        <w:t>的最小整数</w:t>
      </w:r>
      <w:r>
        <w:t>n”</w:t>
      </w:r>
      <w:r>
        <w:t>。例如输入整数</w:t>
      </w:r>
      <w:r>
        <w:t>40310</w:t>
      </w:r>
      <w:r>
        <w:t>，输出结果为</w:t>
      </w:r>
      <w:r>
        <w:t>n=8</w:t>
      </w:r>
      <w:r>
        <w:t>。</w:t>
      </w:r>
    </w:p>
    <w:p w14:paraId="15BD48B8" w14:textId="77777777" w:rsidR="00063449" w:rsidRDefault="005A033E">
      <w:pPr>
        <w:pStyle w:val="af7"/>
        <w:ind w:firstLine="480"/>
      </w:pPr>
      <w:r>
        <w:rPr>
          <w:b/>
        </w:rPr>
        <w:t>解答（</w:t>
      </w:r>
      <w:r>
        <w:rPr>
          <w:b/>
        </w:rPr>
        <w:t>1</w:t>
      </w:r>
      <w:r>
        <w:rPr>
          <w:b/>
        </w:rPr>
        <w:t>）</w:t>
      </w:r>
      <w:r>
        <w:t>：相同的循环内容用不同的循环结构</w:t>
      </w:r>
      <w:r>
        <w:rPr>
          <w:rFonts w:hint="eastAsia"/>
        </w:rPr>
        <w:t>实现</w:t>
      </w:r>
      <w:r>
        <w:t>需要注意控制循环的条件及</w:t>
      </w:r>
      <w:r>
        <w:rPr>
          <w:rFonts w:hint="eastAsia"/>
        </w:rPr>
        <w:t>不同</w:t>
      </w:r>
      <w:r>
        <w:t>循环结构的格式。</w:t>
      </w:r>
      <w:r>
        <w:t>While</w:t>
      </w:r>
      <w:r>
        <w:t>语句循环结构流程图</w:t>
      </w:r>
      <w:r>
        <w:rPr>
          <w:rFonts w:hint="eastAsia"/>
        </w:rPr>
        <w:t>如图</w:t>
      </w:r>
      <w:r>
        <w:t>2.2</w:t>
      </w:r>
    </w:p>
    <w:p w14:paraId="199B7417" w14:textId="77777777" w:rsidR="00063449" w:rsidRDefault="005A033E">
      <w:pPr>
        <w:pStyle w:val="af7"/>
        <w:ind w:firstLine="480"/>
      </w:pPr>
      <w:r>
        <w:t xml:space="preserve">                       </w:t>
      </w:r>
      <w:r>
        <w:rPr>
          <w:rFonts w:ascii="宋体" w:hAnsi="宋体" w:cs="宋体"/>
          <w:noProof/>
        </w:rPr>
        <w:drawing>
          <wp:inline distT="0" distB="0" distL="0" distR="0" wp14:anchorId="7F89A5D7" wp14:editId="5EAC1527">
            <wp:extent cx="1801495" cy="2734310"/>
            <wp:effectExtent l="0" t="0" r="1905" b="8890"/>
            <wp:docPr id="26" name="图片 26" descr="C:\Users\q\AppData\Roaming\Tencent\Users\479101295\QQ\WinTemp\RichOle\UXBXC[RBT6HG[GQJDSJ[JH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C:\Users\q\AppData\Roaming\Tencent\Users\479101295\QQ\WinTemp\RichOle\UXBXC[RBT6HG[GQJDSJ[JHU.png"/>
                    <pic:cNvPicPr>
                      <a:picLocks noChangeAspect="1" noChangeArrowheads="1"/>
                    </pic:cNvPicPr>
                  </pic:nvPicPr>
                  <pic:blipFill>
                    <a:blip r:embed="rId22">
                      <a:extLst>
                        <a:ext uri="{28A0092B-C50C-407E-A947-70E740481C1C}">
                          <a14:useLocalDpi xmlns:a14="http://schemas.microsoft.com/office/drawing/2010/main" val="0"/>
                        </a:ext>
                      </a:extLst>
                    </a:blip>
                    <a:srcRect l="13081" t="1736" r="-1" b="2779"/>
                    <a:stretch>
                      <a:fillRect/>
                    </a:stretch>
                  </pic:blipFill>
                  <pic:spPr>
                    <a:xfrm>
                      <a:off x="0" y="0"/>
                      <a:ext cx="1834758" cy="2784515"/>
                    </a:xfrm>
                    <a:prstGeom prst="rect">
                      <a:avLst/>
                    </a:prstGeom>
                    <a:noFill/>
                    <a:ln>
                      <a:noFill/>
                    </a:ln>
                  </pic:spPr>
                </pic:pic>
              </a:graphicData>
            </a:graphic>
          </wp:inline>
        </w:drawing>
      </w:r>
    </w:p>
    <w:p w14:paraId="7BC16780" w14:textId="77777777" w:rsidR="00063449" w:rsidRDefault="005A033E">
      <w:pPr>
        <w:pStyle w:val="af9"/>
      </w:pPr>
      <w:r>
        <w:rPr>
          <w:rFonts w:hint="eastAsia"/>
        </w:rPr>
        <w:t>图</w:t>
      </w:r>
      <w:r>
        <w:t>2.2 while</w:t>
      </w:r>
      <w:r>
        <w:t>语句流程图</w:t>
      </w:r>
    </w:p>
    <w:p w14:paraId="45AC8ED6" w14:textId="77777777" w:rsidR="00063449" w:rsidRDefault="005A033E">
      <w:pPr>
        <w:pStyle w:val="af7"/>
        <w:ind w:firstLine="480"/>
      </w:pPr>
      <w:r>
        <w:rPr>
          <w:rFonts w:hint="eastAsia"/>
        </w:rPr>
        <w:t>对第一题</w:t>
      </w:r>
      <w:r>
        <w:t>用</w:t>
      </w:r>
      <w:r>
        <w:t>while</w:t>
      </w:r>
      <w:r>
        <w:t>语句替换</w:t>
      </w:r>
      <w:r>
        <w:t>for</w:t>
      </w:r>
      <w:r>
        <w:t>语句</w:t>
      </w:r>
    </w:p>
    <w:p w14:paraId="07F092F8" w14:textId="77777777" w:rsidR="00063449" w:rsidRDefault="005A033E">
      <w:pPr>
        <w:pStyle w:val="af8"/>
        <w:ind w:left="3450" w:hanging="2400"/>
      </w:pPr>
      <w:r>
        <w:t>#include &lt;stdio.h&gt;</w:t>
      </w:r>
    </w:p>
    <w:p w14:paraId="3342E4CC" w14:textId="77777777" w:rsidR="00063449" w:rsidRDefault="00063449">
      <w:pPr>
        <w:pStyle w:val="af8"/>
        <w:ind w:left="3450" w:hanging="2400"/>
      </w:pPr>
    </w:p>
    <w:p w14:paraId="2850427F" w14:textId="77777777" w:rsidR="00063449" w:rsidRDefault="005A033E">
      <w:pPr>
        <w:pStyle w:val="af8"/>
        <w:ind w:left="3450" w:hanging="2400"/>
      </w:pPr>
      <w:r>
        <w:t>int main()</w:t>
      </w:r>
    </w:p>
    <w:p w14:paraId="2A13DA8E" w14:textId="77777777" w:rsidR="00063449" w:rsidRDefault="005A033E">
      <w:pPr>
        <w:pStyle w:val="af8"/>
        <w:ind w:left="3450" w:hanging="2400"/>
      </w:pPr>
      <w:r>
        <w:t>{</w:t>
      </w:r>
    </w:p>
    <w:p w14:paraId="56B439F3" w14:textId="77777777" w:rsidR="00063449" w:rsidRDefault="005A033E">
      <w:pPr>
        <w:pStyle w:val="af8"/>
        <w:ind w:left="3450" w:hanging="2400"/>
      </w:pPr>
      <w:r>
        <w:t xml:space="preserve">    int i=1,n;</w:t>
      </w:r>
    </w:p>
    <w:p w14:paraId="5B1FFA3D" w14:textId="77777777" w:rsidR="00063449" w:rsidRDefault="005A033E">
      <w:pPr>
        <w:pStyle w:val="af8"/>
        <w:ind w:left="3450" w:hanging="2400"/>
      </w:pPr>
      <w:r>
        <w:t xml:space="preserve">    long s=1;</w:t>
      </w:r>
    </w:p>
    <w:p w14:paraId="74CFE3A1" w14:textId="77777777" w:rsidR="00063449" w:rsidRDefault="005A033E">
      <w:pPr>
        <w:pStyle w:val="af8"/>
        <w:ind w:left="3450" w:hanging="2400"/>
      </w:pPr>
      <w:r>
        <w:t xml:space="preserve">    printf("Please enter n:");</w:t>
      </w:r>
    </w:p>
    <w:p w14:paraId="665C7FC9" w14:textId="77777777" w:rsidR="00063449" w:rsidRDefault="005A033E">
      <w:pPr>
        <w:pStyle w:val="af8"/>
        <w:ind w:left="3450" w:hanging="2400"/>
      </w:pPr>
      <w:r>
        <w:t xml:space="preserve">    scanf("%d",&amp;n);</w:t>
      </w:r>
    </w:p>
    <w:p w14:paraId="059F3C3B" w14:textId="77777777" w:rsidR="00063449" w:rsidRDefault="005A033E">
      <w:pPr>
        <w:pStyle w:val="af8"/>
        <w:ind w:left="3450" w:hanging="2400"/>
      </w:pPr>
      <w:r>
        <w:t xml:space="preserve">    while (i&lt;=n) {</w:t>
      </w:r>
    </w:p>
    <w:p w14:paraId="48D660BA" w14:textId="77777777" w:rsidR="00063449" w:rsidRDefault="005A033E">
      <w:pPr>
        <w:pStyle w:val="af8"/>
        <w:ind w:left="3450" w:hanging="2400"/>
      </w:pPr>
      <w:r>
        <w:t xml:space="preserve">        s*=i;</w:t>
      </w:r>
    </w:p>
    <w:p w14:paraId="6349895F" w14:textId="77777777" w:rsidR="00063449" w:rsidRDefault="005A033E">
      <w:pPr>
        <w:pStyle w:val="af8"/>
        <w:ind w:left="3450" w:hanging="2400"/>
      </w:pPr>
      <w:r>
        <w:t xml:space="preserve">        i++;</w:t>
      </w:r>
    </w:p>
    <w:p w14:paraId="1727FE7F" w14:textId="77777777" w:rsidR="00063449" w:rsidRDefault="005A033E">
      <w:pPr>
        <w:pStyle w:val="af8"/>
        <w:ind w:left="3450" w:hanging="2400"/>
      </w:pPr>
      <w:r>
        <w:t xml:space="preserve">    }</w:t>
      </w:r>
    </w:p>
    <w:p w14:paraId="745B00B6" w14:textId="77777777" w:rsidR="00063449" w:rsidRDefault="005A033E">
      <w:pPr>
        <w:pStyle w:val="af8"/>
        <w:ind w:left="3450" w:hanging="2400"/>
      </w:pPr>
      <w:r>
        <w:t xml:space="preserve">    printf("%d!=%d",n,s);</w:t>
      </w:r>
    </w:p>
    <w:p w14:paraId="62373742" w14:textId="77777777" w:rsidR="00063449" w:rsidRDefault="005A033E">
      <w:pPr>
        <w:pStyle w:val="af8"/>
        <w:ind w:left="3450" w:hanging="2400"/>
      </w:pPr>
      <w:r>
        <w:t xml:space="preserve">    putchar('\n');</w:t>
      </w:r>
    </w:p>
    <w:p w14:paraId="7B4FC39A" w14:textId="77777777" w:rsidR="00063449" w:rsidRDefault="005A033E">
      <w:pPr>
        <w:pStyle w:val="af8"/>
        <w:ind w:left="3450" w:hanging="2400"/>
      </w:pPr>
      <w:r>
        <w:t xml:space="preserve">    return 0;</w:t>
      </w:r>
    </w:p>
    <w:p w14:paraId="3E0FE8FA" w14:textId="77777777" w:rsidR="00063449" w:rsidRDefault="005A033E">
      <w:pPr>
        <w:pStyle w:val="af8"/>
        <w:ind w:left="3450" w:hanging="2400"/>
      </w:pPr>
      <w:r>
        <w:t>}</w:t>
      </w:r>
    </w:p>
    <w:p w14:paraId="03698661" w14:textId="77777777" w:rsidR="00063449" w:rsidRDefault="005A033E">
      <w:pPr>
        <w:pStyle w:val="af7"/>
        <w:ind w:firstLine="480"/>
      </w:pPr>
      <w:r>
        <w:rPr>
          <w:rFonts w:hint="eastAsia"/>
        </w:rPr>
        <w:t>do</w:t>
      </w:r>
      <w:r>
        <w:t xml:space="preserve"> </w:t>
      </w:r>
      <w:r>
        <w:rPr>
          <w:rFonts w:hint="eastAsia"/>
        </w:rPr>
        <w:t>while</w:t>
      </w:r>
      <w:r>
        <w:t>语句流程图如图</w:t>
      </w:r>
      <w:r>
        <w:t>2.3</w:t>
      </w:r>
    </w:p>
    <w:p w14:paraId="0254FCA0" w14:textId="77777777" w:rsidR="00063449" w:rsidRDefault="005A033E">
      <w:pPr>
        <w:pStyle w:val="af8"/>
        <w:ind w:left="3450" w:hanging="2400"/>
      </w:pPr>
      <w:r>
        <w:lastRenderedPageBreak/>
        <w:t xml:space="preserve">                </w:t>
      </w:r>
      <w:r>
        <w:rPr>
          <w:rFonts w:ascii="宋体" w:hAnsi="宋体" w:cs="宋体"/>
          <w:noProof/>
        </w:rPr>
        <w:drawing>
          <wp:inline distT="0" distB="0" distL="0" distR="0" wp14:anchorId="0AB45050" wp14:editId="4279CA0E">
            <wp:extent cx="2104390" cy="2549525"/>
            <wp:effectExtent l="0" t="0" r="3810" b="0"/>
            <wp:docPr id="25" name="图片 25" descr="C:\Users\q\AppData\Roaming\Tencent\Users\479101295\QQ\WinTemp\RichOle\CL}JW}]O3JG@ZV1A(C`YK5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C:\Users\q\AppData\Roaming\Tencent\Users\479101295\QQ\WinTemp\RichOle\CL}JW}]O3JG@ZV1A(C`YK5I.png"/>
                    <pic:cNvPicPr>
                      <a:picLocks noChangeAspect="1" noChangeArrowheads="1"/>
                    </pic:cNvPicPr>
                  </pic:nvPicPr>
                  <pic:blipFill>
                    <a:blip r:embed="rId23">
                      <a:extLst>
                        <a:ext uri="{28A0092B-C50C-407E-A947-70E740481C1C}">
                          <a14:useLocalDpi xmlns:a14="http://schemas.microsoft.com/office/drawing/2010/main" val="0"/>
                        </a:ext>
                      </a:extLst>
                    </a:blip>
                    <a:srcRect t="2222" b="2963"/>
                    <a:stretch>
                      <a:fillRect/>
                    </a:stretch>
                  </pic:blipFill>
                  <pic:spPr>
                    <a:xfrm>
                      <a:off x="0" y="0"/>
                      <a:ext cx="2111914" cy="2558364"/>
                    </a:xfrm>
                    <a:prstGeom prst="rect">
                      <a:avLst/>
                    </a:prstGeom>
                    <a:noFill/>
                    <a:ln>
                      <a:noFill/>
                    </a:ln>
                  </pic:spPr>
                </pic:pic>
              </a:graphicData>
            </a:graphic>
          </wp:inline>
        </w:drawing>
      </w:r>
    </w:p>
    <w:p w14:paraId="116C413F" w14:textId="77777777" w:rsidR="00063449" w:rsidRDefault="005A033E">
      <w:pPr>
        <w:pStyle w:val="af9"/>
      </w:pPr>
      <w:r>
        <w:rPr>
          <w:rFonts w:hint="eastAsia"/>
        </w:rPr>
        <w:t>图</w:t>
      </w:r>
      <w:r>
        <w:t>2.3 do while</w:t>
      </w:r>
      <w:r>
        <w:t>语句流程图</w:t>
      </w:r>
    </w:p>
    <w:p w14:paraId="010FCD6F" w14:textId="77777777" w:rsidR="00063449" w:rsidRDefault="005A033E">
      <w:pPr>
        <w:pStyle w:val="af7"/>
        <w:ind w:firstLine="480"/>
      </w:pPr>
      <w:r>
        <w:rPr>
          <w:rFonts w:hint="eastAsia"/>
        </w:rPr>
        <w:t>对第一题</w:t>
      </w:r>
      <w:r>
        <w:t>的程序使用</w:t>
      </w:r>
      <w:r>
        <w:t xml:space="preserve">do </w:t>
      </w:r>
      <w:r>
        <w:rPr>
          <w:rFonts w:hint="eastAsia"/>
        </w:rPr>
        <w:t>while</w:t>
      </w:r>
      <w:r>
        <w:t>替换</w:t>
      </w:r>
      <w:r>
        <w:t>for</w:t>
      </w:r>
      <w:r>
        <w:t>语句</w:t>
      </w:r>
    </w:p>
    <w:p w14:paraId="5648C0A3" w14:textId="77777777" w:rsidR="00063449" w:rsidRDefault="005A033E">
      <w:pPr>
        <w:pStyle w:val="af8"/>
        <w:ind w:left="3450" w:hanging="2400"/>
      </w:pPr>
      <w:r>
        <w:t>#include &lt;stdio.h&gt;</w:t>
      </w:r>
    </w:p>
    <w:p w14:paraId="40131897" w14:textId="77777777" w:rsidR="00063449" w:rsidRDefault="00063449">
      <w:pPr>
        <w:pStyle w:val="af8"/>
        <w:ind w:left="3450" w:hanging="2400"/>
      </w:pPr>
    </w:p>
    <w:p w14:paraId="37A322F6" w14:textId="77777777" w:rsidR="00063449" w:rsidRDefault="005A033E">
      <w:pPr>
        <w:pStyle w:val="af8"/>
        <w:ind w:left="3450" w:hanging="2400"/>
      </w:pPr>
      <w:r>
        <w:t>int main()</w:t>
      </w:r>
    </w:p>
    <w:p w14:paraId="0881037F" w14:textId="77777777" w:rsidR="00063449" w:rsidRDefault="005A033E">
      <w:pPr>
        <w:pStyle w:val="af8"/>
        <w:ind w:left="3450" w:hanging="2400"/>
      </w:pPr>
      <w:r>
        <w:t>{</w:t>
      </w:r>
    </w:p>
    <w:p w14:paraId="586FE797" w14:textId="77777777" w:rsidR="00063449" w:rsidRDefault="005A033E">
      <w:pPr>
        <w:pStyle w:val="af8"/>
        <w:ind w:left="3450" w:hanging="2400"/>
      </w:pPr>
      <w:r>
        <w:t xml:space="preserve">    int i=1,n;</w:t>
      </w:r>
    </w:p>
    <w:p w14:paraId="58147E7F" w14:textId="77777777" w:rsidR="00063449" w:rsidRDefault="005A033E">
      <w:pPr>
        <w:pStyle w:val="af8"/>
        <w:ind w:left="3450" w:hanging="2400"/>
      </w:pPr>
      <w:r>
        <w:t xml:space="preserve">    long s=1;</w:t>
      </w:r>
    </w:p>
    <w:p w14:paraId="2545A488" w14:textId="77777777" w:rsidR="00063449" w:rsidRDefault="005A033E">
      <w:pPr>
        <w:pStyle w:val="af8"/>
        <w:ind w:left="3450" w:hanging="2400"/>
      </w:pPr>
      <w:r>
        <w:t xml:space="preserve">    printf("Please enter n:");</w:t>
      </w:r>
    </w:p>
    <w:p w14:paraId="7BC5B970" w14:textId="77777777" w:rsidR="00063449" w:rsidRDefault="005A033E">
      <w:pPr>
        <w:pStyle w:val="af8"/>
        <w:ind w:left="3450" w:hanging="2400"/>
      </w:pPr>
      <w:r>
        <w:t xml:space="preserve">    scanf("%d",&amp;n);</w:t>
      </w:r>
    </w:p>
    <w:p w14:paraId="6B67FB31" w14:textId="77777777" w:rsidR="00063449" w:rsidRDefault="005A033E">
      <w:pPr>
        <w:pStyle w:val="af8"/>
        <w:ind w:left="3450" w:hanging="2400"/>
      </w:pPr>
      <w:r>
        <w:t xml:space="preserve">     do {</w:t>
      </w:r>
    </w:p>
    <w:p w14:paraId="0F1C6A3C" w14:textId="77777777" w:rsidR="00063449" w:rsidRDefault="005A033E">
      <w:pPr>
        <w:pStyle w:val="af8"/>
        <w:ind w:left="3450" w:hanging="2400"/>
      </w:pPr>
      <w:r>
        <w:t xml:space="preserve">        s*=i;</w:t>
      </w:r>
    </w:p>
    <w:p w14:paraId="502434C5" w14:textId="77777777" w:rsidR="00063449" w:rsidRDefault="005A033E">
      <w:pPr>
        <w:pStyle w:val="af8"/>
        <w:ind w:left="3450" w:hanging="2400"/>
      </w:pPr>
      <w:r>
        <w:t xml:space="preserve">        i++;</w:t>
      </w:r>
    </w:p>
    <w:p w14:paraId="18095385" w14:textId="77777777" w:rsidR="00063449" w:rsidRDefault="005A033E">
      <w:pPr>
        <w:pStyle w:val="af8"/>
        <w:ind w:left="3450" w:hanging="2400"/>
      </w:pPr>
      <w:r>
        <w:t xml:space="preserve">     }while (i&lt;=n);</w:t>
      </w:r>
    </w:p>
    <w:p w14:paraId="38D5C2A6" w14:textId="77777777" w:rsidR="00063449" w:rsidRDefault="005A033E">
      <w:pPr>
        <w:pStyle w:val="af8"/>
        <w:ind w:left="3450" w:hanging="2400"/>
      </w:pPr>
      <w:r>
        <w:t xml:space="preserve">    printf("%d!=%d",n,s);</w:t>
      </w:r>
    </w:p>
    <w:p w14:paraId="7B993005" w14:textId="77777777" w:rsidR="00063449" w:rsidRDefault="005A033E">
      <w:pPr>
        <w:pStyle w:val="af8"/>
        <w:ind w:left="3450" w:hanging="2400"/>
      </w:pPr>
      <w:r>
        <w:t xml:space="preserve">    putchar('\n');</w:t>
      </w:r>
    </w:p>
    <w:p w14:paraId="3ED4283A" w14:textId="77777777" w:rsidR="00063449" w:rsidRDefault="005A033E">
      <w:pPr>
        <w:pStyle w:val="af8"/>
        <w:ind w:left="3450" w:hanging="2400"/>
      </w:pPr>
      <w:r>
        <w:t xml:space="preserve">    return 0;</w:t>
      </w:r>
    </w:p>
    <w:p w14:paraId="6C180F03" w14:textId="77777777" w:rsidR="00063449" w:rsidRDefault="005A033E">
      <w:pPr>
        <w:pStyle w:val="af8"/>
        <w:ind w:left="3450" w:hanging="2400"/>
      </w:pPr>
      <w:r>
        <w:t>}</w:t>
      </w:r>
    </w:p>
    <w:p w14:paraId="7204CD0A" w14:textId="77777777" w:rsidR="00063449" w:rsidRDefault="005A033E">
      <w:pPr>
        <w:pStyle w:val="af7"/>
        <w:ind w:firstLine="480"/>
      </w:pPr>
      <w:r>
        <w:t>与第一题一样，</w:t>
      </w:r>
      <w:r>
        <w:rPr>
          <w:rFonts w:hint="eastAsia"/>
        </w:rPr>
        <w:t>使用</w:t>
      </w:r>
      <w:r>
        <w:rPr>
          <w:rFonts w:hint="eastAsia"/>
        </w:rPr>
        <w:t>n</w:t>
      </w:r>
      <w:r>
        <w:t>=10</w:t>
      </w:r>
      <w:r>
        <w:rPr>
          <w:rFonts w:hint="eastAsia"/>
        </w:rPr>
        <w:t>作为</w:t>
      </w:r>
      <w:r>
        <w:t>测试样例，</w:t>
      </w:r>
      <w:r>
        <w:rPr>
          <w:rFonts w:hint="eastAsia"/>
        </w:rPr>
        <w:t>此时输出的结果应该是</w:t>
      </w:r>
      <w:r>
        <w:rPr>
          <w:rFonts w:hint="eastAsia"/>
        </w:rPr>
        <w:t>10</w:t>
      </w:r>
      <w:r>
        <w:rPr>
          <w:rFonts w:hint="eastAsia"/>
        </w:rPr>
        <w:t>！</w:t>
      </w:r>
      <w:r>
        <w:rPr>
          <w:rFonts w:hint="eastAsia"/>
        </w:rPr>
        <w:t>=3268800</w:t>
      </w:r>
      <w:r>
        <w:rPr>
          <w:rFonts w:hint="eastAsia"/>
        </w:rPr>
        <w:t>，</w:t>
      </w:r>
      <w:r>
        <w:t>替换为</w:t>
      </w:r>
      <w:r>
        <w:t>while</w:t>
      </w:r>
      <w:r>
        <w:t>的</w:t>
      </w:r>
      <w:r>
        <w:rPr>
          <w:rFonts w:hint="eastAsia"/>
        </w:rPr>
        <w:t>程序测试如图</w:t>
      </w:r>
      <w:r>
        <w:rPr>
          <w:rFonts w:hint="eastAsia"/>
        </w:rPr>
        <w:t>2.</w:t>
      </w:r>
      <w:r>
        <w:t>4</w:t>
      </w:r>
      <w:r>
        <w:t>，</w:t>
      </w:r>
      <w:r>
        <w:rPr>
          <w:rFonts w:hint="eastAsia"/>
        </w:rPr>
        <w:t>替换为</w:t>
      </w:r>
      <w:r>
        <w:t xml:space="preserve">do </w:t>
      </w:r>
      <w:r>
        <w:rPr>
          <w:rFonts w:hint="eastAsia"/>
        </w:rPr>
        <w:t>while</w:t>
      </w:r>
      <w:r>
        <w:t>的程序测试如图</w:t>
      </w:r>
      <w:r>
        <w:t>2.5</w:t>
      </w:r>
      <w:r>
        <w:rPr>
          <w:rFonts w:hint="eastAsia"/>
        </w:rPr>
        <w:t>，</w:t>
      </w:r>
      <w:r>
        <w:t>均</w:t>
      </w:r>
      <w:r>
        <w:rPr>
          <w:rFonts w:hint="eastAsia"/>
        </w:rPr>
        <w:t>与预测结果一致。</w:t>
      </w:r>
    </w:p>
    <w:p w14:paraId="3D3AE8A7" w14:textId="77777777" w:rsidR="00063449" w:rsidRDefault="005A033E">
      <w:pPr>
        <w:pStyle w:val="af7"/>
        <w:ind w:firstLine="480"/>
      </w:pPr>
      <w:r>
        <w:rPr>
          <w:rFonts w:hint="eastAsia"/>
          <w:noProof/>
        </w:rPr>
        <w:drawing>
          <wp:inline distT="0" distB="0" distL="0" distR="0" wp14:anchorId="55494F61" wp14:editId="78772356">
            <wp:extent cx="4419600" cy="9144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4">
                      <a:extLst>
                        <a:ext uri="{28A0092B-C50C-407E-A947-70E740481C1C}">
                          <a14:useLocalDpi xmlns:a14="http://schemas.microsoft.com/office/drawing/2010/main" val="0"/>
                        </a:ext>
                      </a:extLst>
                    </a:blip>
                    <a:stretch>
                      <a:fillRect/>
                    </a:stretch>
                  </pic:blipFill>
                  <pic:spPr>
                    <a:xfrm>
                      <a:off x="0" y="0"/>
                      <a:ext cx="4419600" cy="914400"/>
                    </a:xfrm>
                    <a:prstGeom prst="rect">
                      <a:avLst/>
                    </a:prstGeom>
                  </pic:spPr>
                </pic:pic>
              </a:graphicData>
            </a:graphic>
          </wp:inline>
        </w:drawing>
      </w:r>
    </w:p>
    <w:p w14:paraId="17FC176D" w14:textId="77777777" w:rsidR="00063449" w:rsidRDefault="005A033E">
      <w:pPr>
        <w:pStyle w:val="af9"/>
      </w:pPr>
      <w:r>
        <w:rPr>
          <w:rFonts w:hint="eastAsia"/>
        </w:rPr>
        <w:t>图</w:t>
      </w:r>
      <w:r>
        <w:rPr>
          <w:rFonts w:hint="eastAsia"/>
        </w:rPr>
        <w:t xml:space="preserve"> </w:t>
      </w:r>
      <w:r>
        <w:t>2.4 while</w:t>
      </w:r>
      <w:r>
        <w:t>的程序测试结果</w:t>
      </w:r>
    </w:p>
    <w:p w14:paraId="3D1B7263" w14:textId="77777777" w:rsidR="00063449" w:rsidRDefault="005A033E">
      <w:pPr>
        <w:keepNext/>
        <w:ind w:firstLineChars="200" w:firstLine="420"/>
      </w:pPr>
      <w:r>
        <w:rPr>
          <w:rFonts w:hint="eastAsia"/>
          <w:noProof/>
        </w:rPr>
        <w:lastRenderedPageBreak/>
        <w:drawing>
          <wp:inline distT="0" distB="0" distL="0" distR="0" wp14:anchorId="0D93980D" wp14:editId="723CDD4C">
            <wp:extent cx="4419600" cy="9144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24">
                      <a:extLst>
                        <a:ext uri="{28A0092B-C50C-407E-A947-70E740481C1C}">
                          <a14:useLocalDpi xmlns:a14="http://schemas.microsoft.com/office/drawing/2010/main" val="0"/>
                        </a:ext>
                      </a:extLst>
                    </a:blip>
                    <a:stretch>
                      <a:fillRect/>
                    </a:stretch>
                  </pic:blipFill>
                  <pic:spPr>
                    <a:xfrm>
                      <a:off x="0" y="0"/>
                      <a:ext cx="4419600" cy="914400"/>
                    </a:xfrm>
                    <a:prstGeom prst="rect">
                      <a:avLst/>
                    </a:prstGeom>
                  </pic:spPr>
                </pic:pic>
              </a:graphicData>
            </a:graphic>
          </wp:inline>
        </w:drawing>
      </w:r>
    </w:p>
    <w:p w14:paraId="610005DF" w14:textId="77777777" w:rsidR="00063449" w:rsidRDefault="005A033E">
      <w:pPr>
        <w:pStyle w:val="af9"/>
      </w:pPr>
      <w:r>
        <w:rPr>
          <w:rFonts w:hint="eastAsia"/>
        </w:rPr>
        <w:t>图</w:t>
      </w:r>
      <w:r>
        <w:rPr>
          <w:rFonts w:hint="eastAsia"/>
        </w:rPr>
        <w:t xml:space="preserve"> </w:t>
      </w:r>
      <w:r>
        <w:t>2.5 do while</w:t>
      </w:r>
      <w:r>
        <w:t>的程序测试结果</w:t>
      </w:r>
    </w:p>
    <w:p w14:paraId="58EE27E8" w14:textId="77777777" w:rsidR="00063449" w:rsidRDefault="00063449">
      <w:pPr>
        <w:ind w:firstLineChars="200" w:firstLine="420"/>
      </w:pPr>
    </w:p>
    <w:p w14:paraId="437DDEB3" w14:textId="77777777" w:rsidR="00063449" w:rsidRDefault="005A033E">
      <w:pPr>
        <w:pStyle w:val="af7"/>
        <w:ind w:firstLine="480"/>
      </w:pPr>
      <w:r>
        <w:rPr>
          <w:b/>
        </w:rPr>
        <w:t>解答（</w:t>
      </w:r>
      <w:r>
        <w:rPr>
          <w:b/>
        </w:rPr>
        <w:t>2</w:t>
      </w:r>
      <w:r>
        <w:rPr>
          <w:b/>
        </w:rPr>
        <w:t>）</w:t>
      </w:r>
      <w:r>
        <w:t>：</w:t>
      </w:r>
      <w:r>
        <w:rPr>
          <w:rFonts w:hint="eastAsia"/>
        </w:rPr>
        <w:t>向</w:t>
      </w:r>
      <w:r>
        <w:t>求</w:t>
      </w:r>
      <w:r>
        <w:t>n</w:t>
      </w:r>
      <w:r>
        <w:t>！</w:t>
      </w:r>
      <w:r>
        <w:rPr>
          <w:rFonts w:hint="eastAsia"/>
        </w:rPr>
        <w:t>的</w:t>
      </w:r>
      <w:r>
        <w:t>循环中加入判断条件判断是否大</w:t>
      </w:r>
      <w:r>
        <w:rPr>
          <w:rFonts w:hint="eastAsia"/>
        </w:rPr>
        <w:t>于</w:t>
      </w:r>
      <w:r>
        <w:t>s</w:t>
      </w:r>
      <w:r>
        <w:t>，</w:t>
      </w:r>
      <w:r>
        <w:rPr>
          <w:rFonts w:hint="eastAsia"/>
        </w:rPr>
        <w:t>如果</w:t>
      </w:r>
      <w:r>
        <w:t>大于</w:t>
      </w:r>
      <w:r>
        <w:t>s</w:t>
      </w:r>
      <w:r>
        <w:t>则输出</w:t>
      </w:r>
      <w:r>
        <w:t>n</w:t>
      </w:r>
      <w:r>
        <w:t>，</w:t>
      </w:r>
      <w:r>
        <w:rPr>
          <w:rFonts w:hint="eastAsia"/>
        </w:rPr>
        <w:t>否则继续</w:t>
      </w:r>
      <w:r>
        <w:t>循环。流程图如图</w:t>
      </w:r>
      <w:r>
        <w:t>2.6</w:t>
      </w:r>
      <w:r>
        <w:t>。</w:t>
      </w:r>
    </w:p>
    <w:p w14:paraId="4ED556B0" w14:textId="77777777" w:rsidR="00063449" w:rsidRDefault="005A033E">
      <w:pPr>
        <w:pStyle w:val="af7"/>
        <w:ind w:firstLine="480"/>
      </w:pPr>
      <w:r>
        <w:t xml:space="preserve">                    </w:t>
      </w:r>
      <w:r>
        <w:rPr>
          <w:rFonts w:ascii="宋体" w:hAnsi="宋体" w:cs="宋体"/>
          <w:noProof/>
        </w:rPr>
        <w:drawing>
          <wp:inline distT="0" distB="0" distL="0" distR="0" wp14:anchorId="24029DC1" wp14:editId="136AB362">
            <wp:extent cx="2112010" cy="2712085"/>
            <wp:effectExtent l="0" t="0" r="0" b="5715"/>
            <wp:docPr id="24" name="图片 24" descr="C:\Users\q\AppData\Roaming\Tencent\Users\479101295\QQ\WinTemp\RichOle\02~`L@UN@_TLMOH$34G1ES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C:\Users\q\AppData\Roaming\Tencent\Users\479101295\QQ\WinTemp\RichOle\02~`L@UN@_TLMOH$34G1ESU.png"/>
                    <pic:cNvPicPr>
                      <a:picLocks noChangeAspect="1" noChangeArrowheads="1"/>
                    </pic:cNvPicPr>
                  </pic:nvPicPr>
                  <pic:blipFill>
                    <a:blip r:embed="rId25">
                      <a:extLst>
                        <a:ext uri="{28A0092B-C50C-407E-A947-70E740481C1C}">
                          <a14:useLocalDpi xmlns:a14="http://schemas.microsoft.com/office/drawing/2010/main" val="0"/>
                        </a:ext>
                      </a:extLst>
                    </a:blip>
                    <a:srcRect t="2131" b="3657"/>
                    <a:stretch>
                      <a:fillRect/>
                    </a:stretch>
                  </pic:blipFill>
                  <pic:spPr>
                    <a:xfrm>
                      <a:off x="0" y="0"/>
                      <a:ext cx="2126481" cy="2731089"/>
                    </a:xfrm>
                    <a:prstGeom prst="rect">
                      <a:avLst/>
                    </a:prstGeom>
                    <a:noFill/>
                    <a:ln>
                      <a:noFill/>
                    </a:ln>
                  </pic:spPr>
                </pic:pic>
              </a:graphicData>
            </a:graphic>
          </wp:inline>
        </w:drawing>
      </w:r>
    </w:p>
    <w:p w14:paraId="696B79B9" w14:textId="77777777" w:rsidR="00063449" w:rsidRDefault="005A033E">
      <w:pPr>
        <w:pStyle w:val="af9"/>
      </w:pPr>
      <w:r>
        <w:rPr>
          <w:rFonts w:hint="eastAsia"/>
        </w:rPr>
        <w:t>图</w:t>
      </w:r>
      <w:r>
        <w:t>2.6</w:t>
      </w:r>
      <w:r>
        <w:t>求最小</w:t>
      </w:r>
      <w:r>
        <w:t>n</w:t>
      </w:r>
      <w:r>
        <w:t>的流程图</w:t>
      </w:r>
    </w:p>
    <w:p w14:paraId="5B299B9A" w14:textId="77777777" w:rsidR="00063449" w:rsidRDefault="005A033E">
      <w:pPr>
        <w:pStyle w:val="af8"/>
        <w:ind w:left="3450" w:hanging="2400"/>
      </w:pPr>
      <w:r>
        <w:t>#include &lt;stdio.h&gt;</w:t>
      </w:r>
    </w:p>
    <w:p w14:paraId="66434446" w14:textId="77777777" w:rsidR="00063449" w:rsidRDefault="00063449">
      <w:pPr>
        <w:pStyle w:val="af8"/>
        <w:ind w:left="3450" w:hanging="2400"/>
      </w:pPr>
    </w:p>
    <w:p w14:paraId="3D9F2FC2" w14:textId="77777777" w:rsidR="00063449" w:rsidRDefault="005A033E">
      <w:pPr>
        <w:pStyle w:val="af8"/>
        <w:ind w:left="3450" w:hanging="2400"/>
      </w:pPr>
      <w:r>
        <w:t>int main()</w:t>
      </w:r>
    </w:p>
    <w:p w14:paraId="1EF808C2" w14:textId="77777777" w:rsidR="00063449" w:rsidRDefault="005A033E">
      <w:pPr>
        <w:pStyle w:val="af8"/>
        <w:ind w:left="3450" w:hanging="2400"/>
      </w:pPr>
      <w:r>
        <w:t>{</w:t>
      </w:r>
    </w:p>
    <w:p w14:paraId="2C74C7CE" w14:textId="77777777" w:rsidR="00063449" w:rsidRDefault="005A033E">
      <w:pPr>
        <w:pStyle w:val="af8"/>
        <w:ind w:left="3450" w:hanging="2400"/>
      </w:pPr>
      <w:r>
        <w:t xml:space="preserve">    int i,n=0;</w:t>
      </w:r>
    </w:p>
    <w:p w14:paraId="1721EEB3" w14:textId="77777777" w:rsidR="00063449" w:rsidRDefault="005A033E">
      <w:pPr>
        <w:pStyle w:val="af8"/>
        <w:ind w:left="3450" w:hanging="2400"/>
      </w:pPr>
      <w:r>
        <w:t xml:space="preserve">    long s1=1,s2;</w:t>
      </w:r>
    </w:p>
    <w:p w14:paraId="0BCEF9BC" w14:textId="77777777" w:rsidR="00063449" w:rsidRDefault="005A033E">
      <w:pPr>
        <w:pStyle w:val="af8"/>
        <w:ind w:left="3450" w:hanging="2400"/>
      </w:pPr>
      <w:r>
        <w:t xml:space="preserve">    printf("Please enter s:");</w:t>
      </w:r>
    </w:p>
    <w:p w14:paraId="1E4F5753" w14:textId="77777777" w:rsidR="00063449" w:rsidRDefault="005A033E">
      <w:pPr>
        <w:pStyle w:val="af8"/>
        <w:ind w:left="3450" w:hanging="2400"/>
      </w:pPr>
      <w:r>
        <w:t xml:space="preserve">    scanf("%d",&amp;s2);</w:t>
      </w:r>
    </w:p>
    <w:p w14:paraId="64D5BD34" w14:textId="77777777" w:rsidR="00063449" w:rsidRDefault="005A033E">
      <w:pPr>
        <w:pStyle w:val="af8"/>
        <w:ind w:left="3450" w:hanging="2400"/>
      </w:pPr>
      <w:r>
        <w:t xml:space="preserve">    for (i=1; s1&lt;s2; i++) {</w:t>
      </w:r>
    </w:p>
    <w:p w14:paraId="76C85A9D" w14:textId="77777777" w:rsidR="00063449" w:rsidRDefault="005A033E">
      <w:pPr>
        <w:pStyle w:val="af8"/>
        <w:ind w:left="3450" w:hanging="2400"/>
      </w:pPr>
      <w:r>
        <w:t xml:space="preserve">        s1*=i;</w:t>
      </w:r>
    </w:p>
    <w:p w14:paraId="7F493A5C" w14:textId="77777777" w:rsidR="00063449" w:rsidRDefault="005A033E">
      <w:pPr>
        <w:pStyle w:val="af8"/>
        <w:ind w:left="3450" w:hanging="2400"/>
      </w:pPr>
      <w:r>
        <w:t xml:space="preserve">        n++;</w:t>
      </w:r>
    </w:p>
    <w:p w14:paraId="3750C90B" w14:textId="77777777" w:rsidR="00063449" w:rsidRDefault="005A033E">
      <w:pPr>
        <w:pStyle w:val="af8"/>
        <w:ind w:left="3450" w:hanging="2400"/>
      </w:pPr>
      <w:r>
        <w:t xml:space="preserve">    }</w:t>
      </w:r>
    </w:p>
    <w:p w14:paraId="313D7AF2" w14:textId="77777777" w:rsidR="00063449" w:rsidRDefault="005A033E">
      <w:pPr>
        <w:pStyle w:val="af8"/>
        <w:ind w:left="3450" w:hanging="2400"/>
      </w:pPr>
      <w:r>
        <w:rPr>
          <w:rFonts w:hint="eastAsia"/>
        </w:rPr>
        <w:t xml:space="preserve">    printf("</w:t>
      </w:r>
      <w:r>
        <w:rPr>
          <w:rFonts w:hint="eastAsia"/>
        </w:rPr>
        <w:t>满足</w:t>
      </w:r>
      <w:r>
        <w:rPr>
          <w:rFonts w:hint="eastAsia"/>
        </w:rPr>
        <w:t>n!&gt;=s</w:t>
      </w:r>
      <w:r>
        <w:rPr>
          <w:rFonts w:hint="eastAsia"/>
        </w:rPr>
        <w:t>的最小整数</w:t>
      </w:r>
      <w:r>
        <w:rPr>
          <w:rFonts w:hint="eastAsia"/>
        </w:rPr>
        <w:t>n=%d",n);</w:t>
      </w:r>
    </w:p>
    <w:p w14:paraId="1EA2687D" w14:textId="77777777" w:rsidR="00063449" w:rsidRDefault="005A033E">
      <w:pPr>
        <w:pStyle w:val="af8"/>
        <w:ind w:left="3450" w:hanging="2400"/>
      </w:pPr>
      <w:r>
        <w:t xml:space="preserve">    putchar('\n');</w:t>
      </w:r>
    </w:p>
    <w:p w14:paraId="578F3D54" w14:textId="77777777" w:rsidR="00063449" w:rsidRDefault="005A033E">
      <w:pPr>
        <w:pStyle w:val="af8"/>
        <w:ind w:left="3450" w:hanging="2400"/>
      </w:pPr>
      <w:r>
        <w:t xml:space="preserve">    return 0;</w:t>
      </w:r>
    </w:p>
    <w:p w14:paraId="2D30A904" w14:textId="77777777" w:rsidR="00063449" w:rsidRDefault="005A033E">
      <w:pPr>
        <w:pStyle w:val="af8"/>
        <w:ind w:left="3450" w:hanging="2400"/>
      </w:pPr>
      <w:r>
        <w:t>}</w:t>
      </w:r>
    </w:p>
    <w:p w14:paraId="3ED0CEB4" w14:textId="77777777" w:rsidR="00063449" w:rsidRDefault="005A033E">
      <w:pPr>
        <w:pStyle w:val="af7"/>
        <w:ind w:firstLine="480"/>
      </w:pPr>
      <w:r>
        <w:t>对</w:t>
      </w:r>
      <w:r>
        <w:rPr>
          <w:rFonts w:hint="eastAsia"/>
        </w:rPr>
        <w:t>程序</w:t>
      </w:r>
      <w:r>
        <w:t>输入</w:t>
      </w:r>
      <w:r>
        <w:t>s=40310</w:t>
      </w:r>
      <w:r>
        <w:t>，因为</w:t>
      </w:r>
      <w:r>
        <w:t>8</w:t>
      </w:r>
      <w:r>
        <w:t>！</w:t>
      </w:r>
      <w:r>
        <w:t>=40320</w:t>
      </w:r>
      <w:r>
        <w:t>，</w:t>
      </w:r>
      <w:r>
        <w:rPr>
          <w:rFonts w:hint="eastAsia"/>
        </w:rPr>
        <w:t>所以</w:t>
      </w:r>
      <w:r>
        <w:t>程序应输出</w:t>
      </w:r>
      <w:r>
        <w:t>n=8</w:t>
      </w:r>
      <w:r>
        <w:t>，</w:t>
      </w:r>
      <w:r>
        <w:rPr>
          <w:rFonts w:hint="eastAsia"/>
        </w:rPr>
        <w:t>结果</w:t>
      </w:r>
      <w:r>
        <w:t>如图</w:t>
      </w:r>
      <w:r>
        <w:t>2.7.</w:t>
      </w:r>
    </w:p>
    <w:p w14:paraId="6B969778" w14:textId="77777777" w:rsidR="00063449" w:rsidRDefault="005A033E">
      <w:pPr>
        <w:pStyle w:val="af7"/>
        <w:ind w:firstLine="480"/>
      </w:pPr>
      <w:r>
        <w:rPr>
          <w:rFonts w:hint="eastAsia"/>
          <w:noProof/>
        </w:rPr>
        <w:lastRenderedPageBreak/>
        <w:drawing>
          <wp:inline distT="0" distB="0" distL="0" distR="0" wp14:anchorId="7F7067E7" wp14:editId="164EF6B1">
            <wp:extent cx="3860800" cy="952500"/>
            <wp:effectExtent l="0" t="0" r="0" b="1270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6">
                      <a:extLst>
                        <a:ext uri="{28A0092B-C50C-407E-A947-70E740481C1C}">
                          <a14:useLocalDpi xmlns:a14="http://schemas.microsoft.com/office/drawing/2010/main" val="0"/>
                        </a:ext>
                      </a:extLst>
                    </a:blip>
                    <a:stretch>
                      <a:fillRect/>
                    </a:stretch>
                  </pic:blipFill>
                  <pic:spPr>
                    <a:xfrm>
                      <a:off x="0" y="0"/>
                      <a:ext cx="3860800" cy="952500"/>
                    </a:xfrm>
                    <a:prstGeom prst="rect">
                      <a:avLst/>
                    </a:prstGeom>
                  </pic:spPr>
                </pic:pic>
              </a:graphicData>
            </a:graphic>
          </wp:inline>
        </w:drawing>
      </w:r>
    </w:p>
    <w:p w14:paraId="0B3DCCC2" w14:textId="77777777" w:rsidR="00063449" w:rsidRDefault="005A033E">
      <w:pPr>
        <w:pStyle w:val="af9"/>
      </w:pPr>
      <w:r>
        <w:rPr>
          <w:rFonts w:hint="eastAsia"/>
        </w:rPr>
        <w:t>图</w:t>
      </w:r>
      <w:r>
        <w:t>2.7</w:t>
      </w:r>
      <w:r>
        <w:t>求最小</w:t>
      </w:r>
      <w:r>
        <w:t>n</w:t>
      </w:r>
      <w:r>
        <w:t>的程序测试</w:t>
      </w:r>
    </w:p>
    <w:p w14:paraId="5CE4F32F" w14:textId="77777777" w:rsidR="00063449" w:rsidRDefault="00063449"/>
    <w:p w14:paraId="56524191" w14:textId="77777777" w:rsidR="00063449" w:rsidRDefault="00063449"/>
    <w:p w14:paraId="2CAA3C4E" w14:textId="77777777" w:rsidR="00063449" w:rsidRDefault="005A033E">
      <w:pPr>
        <w:pStyle w:val="32"/>
        <w:spacing w:before="156" w:after="78"/>
      </w:pPr>
      <w:bookmarkStart w:id="24" w:name="_Toc20007"/>
      <w:bookmarkStart w:id="25" w:name="_Toc25236"/>
      <w:r>
        <w:t>2.2.3</w:t>
      </w:r>
      <w:r>
        <w:rPr>
          <w:rFonts w:hAnsi="宋体"/>
        </w:rPr>
        <w:t>编程设计题</w:t>
      </w:r>
      <w:bookmarkEnd w:id="24"/>
      <w:bookmarkEnd w:id="25"/>
    </w:p>
    <w:p w14:paraId="19D85401" w14:textId="77777777" w:rsidR="00063449" w:rsidRDefault="005A033E">
      <w:pPr>
        <w:pStyle w:val="af7"/>
        <w:ind w:firstLine="480"/>
      </w:pPr>
      <w:r>
        <w:t>（</w:t>
      </w:r>
      <w:r>
        <w:rPr>
          <w:rFonts w:hint="eastAsia"/>
        </w:rPr>
        <w:t>1</w:t>
      </w:r>
      <w:r>
        <w:rPr>
          <w:rFonts w:hint="eastAsia"/>
        </w:rPr>
        <w:t>）假设工资税金按以下方法计算：</w:t>
      </w:r>
      <w:r>
        <w:rPr>
          <w:rFonts w:hint="eastAsia"/>
        </w:rPr>
        <w:t>x&lt;1000</w:t>
      </w:r>
      <w:r>
        <w:rPr>
          <w:rFonts w:hint="eastAsia"/>
        </w:rPr>
        <w:t>元，不收取税金；</w:t>
      </w:r>
      <w:r>
        <w:rPr>
          <w:rFonts w:hint="eastAsia"/>
        </w:rPr>
        <w:t>1000&lt;=x&lt;2000,</w:t>
      </w:r>
      <w:r>
        <w:rPr>
          <w:rFonts w:hint="eastAsia"/>
        </w:rPr>
        <w:t>收取</w:t>
      </w:r>
      <w:r>
        <w:rPr>
          <w:rFonts w:hint="eastAsia"/>
        </w:rPr>
        <w:t>5%</w:t>
      </w:r>
      <w:r>
        <w:rPr>
          <w:rFonts w:hint="eastAsia"/>
        </w:rPr>
        <w:t>的税金；</w:t>
      </w:r>
      <w:r>
        <w:rPr>
          <w:rFonts w:hint="eastAsia"/>
        </w:rPr>
        <w:t>2000&lt;=x&lt;3000,</w:t>
      </w:r>
      <w:r>
        <w:rPr>
          <w:rFonts w:hint="eastAsia"/>
        </w:rPr>
        <w:t>收取</w:t>
      </w:r>
      <w:r>
        <w:rPr>
          <w:rFonts w:hint="eastAsia"/>
        </w:rPr>
        <w:t>10%</w:t>
      </w:r>
      <w:r>
        <w:rPr>
          <w:rFonts w:hint="eastAsia"/>
        </w:rPr>
        <w:t>的税金；</w:t>
      </w:r>
      <w:r>
        <w:rPr>
          <w:rFonts w:hint="eastAsia"/>
        </w:rPr>
        <w:t>3000&lt;=x&lt;4000,</w:t>
      </w:r>
      <w:r>
        <w:rPr>
          <w:rFonts w:hint="eastAsia"/>
        </w:rPr>
        <w:t>收取</w:t>
      </w:r>
      <w:r>
        <w:rPr>
          <w:rFonts w:hint="eastAsia"/>
        </w:rPr>
        <w:t>15%</w:t>
      </w:r>
      <w:r>
        <w:rPr>
          <w:rFonts w:hint="eastAsia"/>
        </w:rPr>
        <w:t>的税金；</w:t>
      </w:r>
      <w:r>
        <w:rPr>
          <w:rFonts w:hint="eastAsia"/>
        </w:rPr>
        <w:t>4000&lt;=x&lt;5000,</w:t>
      </w:r>
      <w:r>
        <w:rPr>
          <w:rFonts w:hint="eastAsia"/>
        </w:rPr>
        <w:t>收取</w:t>
      </w:r>
      <w:r>
        <w:rPr>
          <w:rFonts w:hint="eastAsia"/>
        </w:rPr>
        <w:t>20%</w:t>
      </w:r>
      <w:r>
        <w:rPr>
          <w:rFonts w:hint="eastAsia"/>
        </w:rPr>
        <w:t>的税金；</w:t>
      </w:r>
      <w:r>
        <w:rPr>
          <w:rFonts w:hint="eastAsia"/>
        </w:rPr>
        <w:t>x&gt;5000</w:t>
      </w:r>
      <w:r>
        <w:rPr>
          <w:rFonts w:hint="eastAsia"/>
        </w:rPr>
        <w:t>，收取</w:t>
      </w:r>
      <w:r>
        <w:rPr>
          <w:rFonts w:hint="eastAsia"/>
        </w:rPr>
        <w:t>25%</w:t>
      </w:r>
      <w:r>
        <w:rPr>
          <w:rFonts w:hint="eastAsia"/>
        </w:rPr>
        <w:t>的税金。编写一个程序，输入工资金额，输出应收取税金额度，要求分别用</w:t>
      </w:r>
      <w:r>
        <w:rPr>
          <w:rFonts w:hint="eastAsia"/>
        </w:rPr>
        <w:t>if</w:t>
      </w:r>
      <w:r>
        <w:rPr>
          <w:rFonts w:hint="eastAsia"/>
        </w:rPr>
        <w:t>语句和</w:t>
      </w:r>
      <w:r>
        <w:rPr>
          <w:rFonts w:hint="eastAsia"/>
        </w:rPr>
        <w:t>switch</w:t>
      </w:r>
      <w:r>
        <w:rPr>
          <w:rFonts w:hint="eastAsia"/>
        </w:rPr>
        <w:t>语句来实现。</w:t>
      </w:r>
    </w:p>
    <w:p w14:paraId="1B1B71C6" w14:textId="77777777" w:rsidR="00063449" w:rsidRDefault="005A033E">
      <w:pPr>
        <w:pStyle w:val="af7"/>
        <w:ind w:firstLine="480"/>
      </w:pPr>
      <w:r>
        <w:rPr>
          <w:b/>
        </w:rPr>
        <w:t>解答：</w:t>
      </w:r>
      <w:r>
        <w:t>该问题为数学分段函数问题，可以利用</w:t>
      </w:r>
      <w:r>
        <w:t>if</w:t>
      </w:r>
      <w:r>
        <w:t>语句和</w:t>
      </w:r>
      <w:r>
        <w:t>swit</w:t>
      </w:r>
      <w:r>
        <w:rPr>
          <w:rFonts w:hint="eastAsia"/>
        </w:rPr>
        <w:t>c</w:t>
      </w:r>
      <w:r>
        <w:t>h</w:t>
      </w:r>
      <w:r>
        <w:t>语句实现。</w:t>
      </w:r>
      <w:r>
        <w:rPr>
          <w:rFonts w:hint="eastAsia"/>
        </w:rPr>
        <w:t>用</w:t>
      </w:r>
      <w:r>
        <w:t>switch</w:t>
      </w:r>
      <w:r>
        <w:t>语句是需要注意</w:t>
      </w:r>
      <w:r>
        <w:rPr>
          <w:rFonts w:hint="eastAsia"/>
        </w:rPr>
        <w:t>case</w:t>
      </w:r>
      <w:r>
        <w:t>的设置。</w:t>
      </w:r>
      <w:r>
        <w:t>If</w:t>
      </w:r>
      <w:r>
        <w:t>语句流程图如图</w:t>
      </w:r>
      <w:r>
        <w:t>2.8</w:t>
      </w:r>
      <w:r>
        <w:rPr>
          <w:rFonts w:hint="eastAsia"/>
        </w:rPr>
        <w:t>所示</w:t>
      </w:r>
      <w:r>
        <w:t>，</w:t>
      </w:r>
      <w:r>
        <w:rPr>
          <w:rFonts w:hint="eastAsia"/>
        </w:rPr>
        <w:t>switch</w:t>
      </w:r>
      <w:r>
        <w:t>语句流程图如图</w:t>
      </w:r>
      <w:r>
        <w:t>2.9</w:t>
      </w:r>
      <w:r>
        <w:rPr>
          <w:rFonts w:hint="eastAsia"/>
        </w:rPr>
        <w:t>所示</w:t>
      </w:r>
      <w:r>
        <w:t>。</w:t>
      </w:r>
    </w:p>
    <w:p w14:paraId="06E87061" w14:textId="77777777" w:rsidR="00063449" w:rsidRDefault="005A033E">
      <w:pPr>
        <w:pStyle w:val="af7"/>
        <w:ind w:firstLine="480"/>
      </w:pPr>
      <w:r>
        <w:t xml:space="preserve">    </w:t>
      </w:r>
      <w:r>
        <w:rPr>
          <w:rFonts w:ascii="宋体" w:hAnsi="宋体" w:cs="宋体"/>
          <w:noProof/>
        </w:rPr>
        <w:drawing>
          <wp:inline distT="0" distB="0" distL="0" distR="0" wp14:anchorId="6E5A9BD2" wp14:editId="2518B7FC">
            <wp:extent cx="4152900" cy="2543175"/>
            <wp:effectExtent l="0" t="0" r="0" b="9525"/>
            <wp:docPr id="9" name="图片 9" descr="C:\Users\q\AppData\Roaming\Tencent\Users\479101295\QQ\WinTemp\RichOle\HOAG__QGCS~5M04)%[2L3K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C:\Users\q\AppData\Roaming\Tencent\Users\479101295\QQ\WinTemp\RichOle\HOAG__QGCS~5M04)%[2L3KO.png"/>
                    <pic:cNvPicPr>
                      <a:picLocks noChangeAspect="1" noChangeArrowheads="1"/>
                    </pic:cNvPicPr>
                  </pic:nvPicPr>
                  <pic:blipFill>
                    <a:blip r:embed="rId27">
                      <a:extLst>
                        <a:ext uri="{28A0092B-C50C-407E-A947-70E740481C1C}">
                          <a14:useLocalDpi xmlns:a14="http://schemas.microsoft.com/office/drawing/2010/main" val="0"/>
                        </a:ext>
                      </a:extLst>
                    </a:blip>
                    <a:srcRect t="1446" b="3020"/>
                    <a:stretch>
                      <a:fillRect/>
                    </a:stretch>
                  </pic:blipFill>
                  <pic:spPr>
                    <a:xfrm>
                      <a:off x="0" y="0"/>
                      <a:ext cx="4152900" cy="2543175"/>
                    </a:xfrm>
                    <a:prstGeom prst="rect">
                      <a:avLst/>
                    </a:prstGeom>
                    <a:noFill/>
                    <a:ln>
                      <a:noFill/>
                    </a:ln>
                  </pic:spPr>
                </pic:pic>
              </a:graphicData>
            </a:graphic>
          </wp:inline>
        </w:drawing>
      </w:r>
    </w:p>
    <w:p w14:paraId="1E2BFC9A" w14:textId="77777777" w:rsidR="00063449" w:rsidRDefault="005A033E">
      <w:pPr>
        <w:pStyle w:val="af9"/>
      </w:pPr>
      <w:r>
        <w:rPr>
          <w:rFonts w:hint="eastAsia"/>
        </w:rPr>
        <w:t>图</w:t>
      </w:r>
      <w:r>
        <w:t>2.8 if</w:t>
      </w:r>
      <w:r>
        <w:t>语句流程图</w:t>
      </w:r>
    </w:p>
    <w:p w14:paraId="18865EBD" w14:textId="77777777" w:rsidR="00063449" w:rsidRDefault="005A033E">
      <w:pPr>
        <w:keepNext/>
      </w:pPr>
      <w:r>
        <w:lastRenderedPageBreak/>
        <w:t xml:space="preserve">        </w:t>
      </w:r>
      <w:r>
        <w:rPr>
          <w:rFonts w:ascii="宋体" w:hAnsi="宋体" w:cs="宋体"/>
          <w:noProof/>
        </w:rPr>
        <w:drawing>
          <wp:inline distT="0" distB="0" distL="0" distR="0" wp14:anchorId="4056F937" wp14:editId="63A3956F">
            <wp:extent cx="4229100" cy="2660650"/>
            <wp:effectExtent l="0" t="0" r="0" b="6350"/>
            <wp:docPr id="20" name="图片 20" descr="C:\Users\q\AppData\Roaming\Tencent\Users\479101295\QQ\WinTemp\RichOle\RV~H67SHKZE~RTVD@3}%Y}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C:\Users\q\AppData\Roaming\Tencent\Users\479101295\QQ\WinTemp\RichOle\RV~H67SHKZE~RTVD@3}%Y}T.png"/>
                    <pic:cNvPicPr>
                      <a:picLocks noChangeAspect="1" noChangeArrowheads="1"/>
                    </pic:cNvPicPr>
                  </pic:nvPicPr>
                  <pic:blipFill>
                    <a:blip r:embed="rId28">
                      <a:extLst>
                        <a:ext uri="{28A0092B-C50C-407E-A947-70E740481C1C}">
                          <a14:useLocalDpi xmlns:a14="http://schemas.microsoft.com/office/drawing/2010/main" val="0"/>
                        </a:ext>
                      </a:extLst>
                    </a:blip>
                    <a:srcRect l="2283" t="1942" r="3179" b="2912"/>
                    <a:stretch>
                      <a:fillRect/>
                    </a:stretch>
                  </pic:blipFill>
                  <pic:spPr>
                    <a:xfrm>
                      <a:off x="0" y="0"/>
                      <a:ext cx="4229929" cy="2661214"/>
                    </a:xfrm>
                    <a:prstGeom prst="rect">
                      <a:avLst/>
                    </a:prstGeom>
                    <a:noFill/>
                    <a:ln>
                      <a:noFill/>
                    </a:ln>
                  </pic:spPr>
                </pic:pic>
              </a:graphicData>
            </a:graphic>
          </wp:inline>
        </w:drawing>
      </w:r>
    </w:p>
    <w:p w14:paraId="75ED3460" w14:textId="77777777" w:rsidR="00063449" w:rsidRDefault="005A033E">
      <w:pPr>
        <w:pStyle w:val="af9"/>
      </w:pPr>
      <w:r>
        <w:rPr>
          <w:rFonts w:hint="eastAsia"/>
        </w:rPr>
        <w:t>图</w:t>
      </w:r>
      <w:r>
        <w:t>2.9 switch</w:t>
      </w:r>
      <w:r>
        <w:t>语句流程图</w:t>
      </w:r>
    </w:p>
    <w:p w14:paraId="27FF3E2A" w14:textId="77777777" w:rsidR="00063449" w:rsidRDefault="005A033E">
      <w:pPr>
        <w:pStyle w:val="af7"/>
        <w:ind w:firstLine="480"/>
      </w:pPr>
      <w:r>
        <w:t>if</w:t>
      </w:r>
      <w:r>
        <w:t>型源程序</w:t>
      </w:r>
    </w:p>
    <w:p w14:paraId="06008B55" w14:textId="77777777" w:rsidR="00063449" w:rsidRDefault="005A033E">
      <w:pPr>
        <w:pStyle w:val="af8"/>
        <w:ind w:left="3450" w:hanging="2400"/>
      </w:pPr>
      <w:r>
        <w:t>#include &lt;stdio.h&gt;</w:t>
      </w:r>
    </w:p>
    <w:p w14:paraId="5DEDE696" w14:textId="77777777" w:rsidR="00063449" w:rsidRDefault="005A033E">
      <w:pPr>
        <w:pStyle w:val="af8"/>
        <w:ind w:left="3450" w:hanging="2400"/>
      </w:pPr>
      <w:r>
        <w:t xml:space="preserve">     </w:t>
      </w:r>
    </w:p>
    <w:p w14:paraId="0AB3F6DD" w14:textId="77777777" w:rsidR="00063449" w:rsidRDefault="005A033E">
      <w:pPr>
        <w:pStyle w:val="af8"/>
        <w:ind w:left="3450" w:hanging="2400"/>
      </w:pPr>
      <w:r>
        <w:t>int main(void)</w:t>
      </w:r>
    </w:p>
    <w:p w14:paraId="3512451E" w14:textId="77777777" w:rsidR="00063449" w:rsidRDefault="005A033E">
      <w:pPr>
        <w:pStyle w:val="af8"/>
        <w:ind w:left="3450" w:hanging="2400"/>
      </w:pPr>
      <w:r>
        <w:t>{</w:t>
      </w:r>
    </w:p>
    <w:p w14:paraId="18F258A8" w14:textId="77777777" w:rsidR="00063449" w:rsidRDefault="005A033E">
      <w:pPr>
        <w:pStyle w:val="af8"/>
        <w:ind w:left="3450" w:hanging="2400"/>
      </w:pPr>
      <w:r>
        <w:t xml:space="preserve">    float x,m;</w:t>
      </w:r>
    </w:p>
    <w:p w14:paraId="243FE6D2" w14:textId="77777777" w:rsidR="00063449" w:rsidRDefault="005A033E">
      <w:pPr>
        <w:pStyle w:val="af8"/>
        <w:ind w:left="3450" w:hanging="2400"/>
      </w:pPr>
      <w:r>
        <w:rPr>
          <w:rFonts w:hint="eastAsia"/>
        </w:rPr>
        <w:t xml:space="preserve">    printf("</w:t>
      </w:r>
      <w:r>
        <w:rPr>
          <w:rFonts w:hint="eastAsia"/>
        </w:rPr>
        <w:t>请输入您的工资金额</w:t>
      </w:r>
      <w:r>
        <w:rPr>
          <w:rFonts w:hint="eastAsia"/>
        </w:rPr>
        <w:t>:");</w:t>
      </w:r>
    </w:p>
    <w:p w14:paraId="4286CC33" w14:textId="77777777" w:rsidR="00063449" w:rsidRDefault="005A033E">
      <w:pPr>
        <w:pStyle w:val="af8"/>
        <w:ind w:left="3450" w:hanging="2400"/>
      </w:pPr>
      <w:r>
        <w:t xml:space="preserve">    scanf("%f",&amp;x);</w:t>
      </w:r>
    </w:p>
    <w:p w14:paraId="48548610" w14:textId="77777777" w:rsidR="00063449" w:rsidRDefault="005A033E">
      <w:pPr>
        <w:pStyle w:val="af8"/>
        <w:ind w:left="3450" w:hanging="2400"/>
      </w:pPr>
      <w:r>
        <w:t xml:space="preserve">    if (x&lt;1000)</w:t>
      </w:r>
    </w:p>
    <w:p w14:paraId="6DA7DCDD" w14:textId="77777777" w:rsidR="00063449" w:rsidRDefault="005A033E">
      <w:pPr>
        <w:pStyle w:val="af8"/>
        <w:ind w:left="3450" w:hanging="2400"/>
      </w:pPr>
      <w:r>
        <w:t xml:space="preserve">        m=0;</w:t>
      </w:r>
    </w:p>
    <w:p w14:paraId="5BD10E4F" w14:textId="77777777" w:rsidR="00063449" w:rsidRDefault="005A033E">
      <w:pPr>
        <w:pStyle w:val="af8"/>
        <w:ind w:left="3450" w:hanging="2400"/>
      </w:pPr>
      <w:r>
        <w:t xml:space="preserve">    else if(x&lt;2000)</w:t>
      </w:r>
    </w:p>
    <w:p w14:paraId="7E1EC8A2" w14:textId="77777777" w:rsidR="00063449" w:rsidRDefault="005A033E">
      <w:pPr>
        <w:pStyle w:val="af8"/>
        <w:ind w:left="3450" w:hanging="2400"/>
      </w:pPr>
      <w:r>
        <w:t xml:space="preserve">        m=x*0.05;</w:t>
      </w:r>
    </w:p>
    <w:p w14:paraId="7E03EA2E" w14:textId="77777777" w:rsidR="00063449" w:rsidRDefault="005A033E">
      <w:pPr>
        <w:pStyle w:val="af8"/>
        <w:ind w:left="3450" w:hanging="2400"/>
      </w:pPr>
      <w:r>
        <w:t xml:space="preserve">    else if(x&lt;3000)</w:t>
      </w:r>
    </w:p>
    <w:p w14:paraId="773BE650" w14:textId="77777777" w:rsidR="00063449" w:rsidRDefault="005A033E">
      <w:pPr>
        <w:pStyle w:val="af8"/>
        <w:ind w:left="3450" w:hanging="2400"/>
      </w:pPr>
      <w:r>
        <w:t xml:space="preserve">        m=x*0.1;</w:t>
      </w:r>
    </w:p>
    <w:p w14:paraId="4FFF71CA" w14:textId="77777777" w:rsidR="00063449" w:rsidRDefault="005A033E">
      <w:pPr>
        <w:pStyle w:val="af8"/>
        <w:ind w:left="3450" w:hanging="2400"/>
      </w:pPr>
      <w:r>
        <w:t xml:space="preserve">    else if(x&lt;4000)</w:t>
      </w:r>
    </w:p>
    <w:p w14:paraId="15BD2D6C" w14:textId="77777777" w:rsidR="00063449" w:rsidRDefault="005A033E">
      <w:pPr>
        <w:pStyle w:val="af8"/>
        <w:ind w:left="3450" w:hanging="2400"/>
      </w:pPr>
      <w:r>
        <w:t xml:space="preserve">        m=x*0.15;</w:t>
      </w:r>
    </w:p>
    <w:p w14:paraId="15845650" w14:textId="77777777" w:rsidR="00063449" w:rsidRDefault="005A033E">
      <w:pPr>
        <w:pStyle w:val="af8"/>
        <w:ind w:left="3450" w:hanging="2400"/>
      </w:pPr>
      <w:r>
        <w:t xml:space="preserve">    else if(x&lt;5000)</w:t>
      </w:r>
    </w:p>
    <w:p w14:paraId="10EFF8E2" w14:textId="77777777" w:rsidR="00063449" w:rsidRDefault="005A033E">
      <w:pPr>
        <w:pStyle w:val="af8"/>
        <w:ind w:left="3450" w:hanging="2400"/>
      </w:pPr>
      <w:r>
        <w:t xml:space="preserve">        m=x*0.2;</w:t>
      </w:r>
    </w:p>
    <w:p w14:paraId="612BA3F5" w14:textId="77777777" w:rsidR="00063449" w:rsidRDefault="005A033E">
      <w:pPr>
        <w:pStyle w:val="af8"/>
        <w:ind w:left="3450" w:hanging="2400"/>
      </w:pPr>
      <w:r>
        <w:t xml:space="preserve">    else m=x*0.25;</w:t>
      </w:r>
    </w:p>
    <w:p w14:paraId="623DCE23" w14:textId="77777777" w:rsidR="00063449" w:rsidRDefault="005A033E">
      <w:pPr>
        <w:pStyle w:val="af8"/>
        <w:ind w:left="3450" w:hanging="2400"/>
      </w:pPr>
      <w:r>
        <w:rPr>
          <w:rFonts w:hint="eastAsia"/>
        </w:rPr>
        <w:t xml:space="preserve">    printf("</w:t>
      </w:r>
      <w:r>
        <w:rPr>
          <w:rFonts w:hint="eastAsia"/>
        </w:rPr>
        <w:t>应收取税金额度：</w:t>
      </w:r>
      <w:r>
        <w:rPr>
          <w:rFonts w:hint="eastAsia"/>
        </w:rPr>
        <w:t>%f",m);</w:t>
      </w:r>
    </w:p>
    <w:p w14:paraId="7819F046" w14:textId="77777777" w:rsidR="00063449" w:rsidRDefault="005A033E">
      <w:pPr>
        <w:pStyle w:val="af8"/>
        <w:ind w:left="3450" w:hanging="2400"/>
      </w:pPr>
      <w:r>
        <w:t xml:space="preserve">    putchar('\n');</w:t>
      </w:r>
    </w:p>
    <w:p w14:paraId="1623AC49" w14:textId="77777777" w:rsidR="00063449" w:rsidRDefault="005A033E">
      <w:pPr>
        <w:pStyle w:val="af8"/>
        <w:ind w:left="3450" w:hanging="2400"/>
      </w:pPr>
      <w:r>
        <w:t xml:space="preserve">    return 0;</w:t>
      </w:r>
    </w:p>
    <w:p w14:paraId="719533EC" w14:textId="77777777" w:rsidR="00063449" w:rsidRDefault="005A033E">
      <w:pPr>
        <w:pStyle w:val="af8"/>
        <w:ind w:left="3450" w:hanging="2400"/>
      </w:pPr>
      <w:r>
        <w:t>}</w:t>
      </w:r>
    </w:p>
    <w:p w14:paraId="03F5E8E9" w14:textId="77777777" w:rsidR="00063449" w:rsidRDefault="005A033E">
      <w:pPr>
        <w:pStyle w:val="af7"/>
        <w:ind w:firstLine="480"/>
      </w:pPr>
      <w:r>
        <w:t>switch</w:t>
      </w:r>
      <w:r>
        <w:t>型源程序</w:t>
      </w:r>
    </w:p>
    <w:p w14:paraId="0BF4F602" w14:textId="77777777" w:rsidR="00063449" w:rsidRDefault="005A033E">
      <w:pPr>
        <w:pStyle w:val="af8"/>
        <w:ind w:left="3450" w:hanging="2400"/>
      </w:pPr>
      <w:r>
        <w:t>#include &lt;stdio.h&gt;</w:t>
      </w:r>
    </w:p>
    <w:p w14:paraId="4F8E6984" w14:textId="77777777" w:rsidR="00063449" w:rsidRDefault="00063449">
      <w:pPr>
        <w:pStyle w:val="af8"/>
        <w:ind w:left="3450" w:hanging="2400"/>
      </w:pPr>
    </w:p>
    <w:p w14:paraId="2572CF09" w14:textId="77777777" w:rsidR="00063449" w:rsidRDefault="005A033E">
      <w:pPr>
        <w:pStyle w:val="af8"/>
        <w:ind w:left="3450" w:hanging="2400"/>
      </w:pPr>
      <w:r>
        <w:t>int main(void)</w:t>
      </w:r>
    </w:p>
    <w:p w14:paraId="407D5D31" w14:textId="77777777" w:rsidR="00063449" w:rsidRDefault="005A033E">
      <w:pPr>
        <w:pStyle w:val="af8"/>
        <w:ind w:left="3450" w:hanging="2400"/>
      </w:pPr>
      <w:r>
        <w:t>{</w:t>
      </w:r>
    </w:p>
    <w:p w14:paraId="246D013C" w14:textId="77777777" w:rsidR="00063449" w:rsidRDefault="005A033E">
      <w:pPr>
        <w:pStyle w:val="af8"/>
        <w:ind w:left="3450" w:hanging="2400"/>
      </w:pPr>
      <w:r>
        <w:lastRenderedPageBreak/>
        <w:t xml:space="preserve">    float x,m;</w:t>
      </w:r>
    </w:p>
    <w:p w14:paraId="04D52BE0" w14:textId="77777777" w:rsidR="00063449" w:rsidRDefault="005A033E">
      <w:pPr>
        <w:pStyle w:val="af8"/>
        <w:ind w:left="3450" w:hanging="2400"/>
      </w:pPr>
      <w:r>
        <w:rPr>
          <w:rFonts w:hint="eastAsia"/>
        </w:rPr>
        <w:t xml:space="preserve">    printf("</w:t>
      </w:r>
      <w:r>
        <w:rPr>
          <w:rFonts w:hint="eastAsia"/>
        </w:rPr>
        <w:t>输入工资金额</w:t>
      </w:r>
      <w:r>
        <w:rPr>
          <w:rFonts w:hint="eastAsia"/>
        </w:rPr>
        <w:t>:");</w:t>
      </w:r>
    </w:p>
    <w:p w14:paraId="0100D206" w14:textId="77777777" w:rsidR="00063449" w:rsidRDefault="005A033E">
      <w:pPr>
        <w:pStyle w:val="af8"/>
        <w:ind w:left="3450" w:hanging="2400"/>
      </w:pPr>
      <w:r>
        <w:t xml:space="preserve">    scanf("%f",&amp;x);</w:t>
      </w:r>
    </w:p>
    <w:p w14:paraId="1785D2A6" w14:textId="77777777" w:rsidR="00063449" w:rsidRDefault="005A033E">
      <w:pPr>
        <w:pStyle w:val="af8"/>
        <w:ind w:left="3450" w:hanging="2400"/>
      </w:pPr>
      <w:r>
        <w:t xml:space="preserve">    switch ((int)(x/1000)) {</w:t>
      </w:r>
    </w:p>
    <w:p w14:paraId="03EEF311" w14:textId="77777777" w:rsidR="00063449" w:rsidRDefault="005A033E">
      <w:pPr>
        <w:pStyle w:val="af8"/>
        <w:ind w:left="3450" w:hanging="2400"/>
      </w:pPr>
      <w:r>
        <w:t xml:space="preserve">        case 0:m=0;break;</w:t>
      </w:r>
    </w:p>
    <w:p w14:paraId="00EF7A1B" w14:textId="77777777" w:rsidR="00063449" w:rsidRDefault="005A033E">
      <w:pPr>
        <w:pStyle w:val="af8"/>
        <w:ind w:left="3450" w:hanging="2400"/>
      </w:pPr>
      <w:r>
        <w:t xml:space="preserve">        case 1:m=x*0.05;break;</w:t>
      </w:r>
    </w:p>
    <w:p w14:paraId="7E2C0C00" w14:textId="77777777" w:rsidR="00063449" w:rsidRDefault="005A033E">
      <w:pPr>
        <w:pStyle w:val="af8"/>
        <w:ind w:left="3450" w:hanging="2400"/>
      </w:pPr>
      <w:r>
        <w:t xml:space="preserve">        case 2:m=x*0.1;break;</w:t>
      </w:r>
    </w:p>
    <w:p w14:paraId="7AD5484F" w14:textId="77777777" w:rsidR="00063449" w:rsidRDefault="005A033E">
      <w:pPr>
        <w:pStyle w:val="af8"/>
        <w:ind w:left="3450" w:hanging="2400"/>
      </w:pPr>
      <w:r>
        <w:t xml:space="preserve">        case 3:m=x*0.15;break;</w:t>
      </w:r>
    </w:p>
    <w:p w14:paraId="6343E679" w14:textId="77777777" w:rsidR="00063449" w:rsidRDefault="005A033E">
      <w:pPr>
        <w:pStyle w:val="af8"/>
        <w:ind w:left="3450" w:hanging="2400"/>
      </w:pPr>
      <w:r>
        <w:t xml:space="preserve">        case 4:m=x*0.2;break;</w:t>
      </w:r>
    </w:p>
    <w:p w14:paraId="3EED9FD3" w14:textId="77777777" w:rsidR="00063449" w:rsidRDefault="005A033E">
      <w:pPr>
        <w:pStyle w:val="af8"/>
        <w:ind w:left="3450" w:hanging="2400"/>
      </w:pPr>
      <w:r>
        <w:t xml:space="preserve">        default:m=x*0.25;</w:t>
      </w:r>
    </w:p>
    <w:p w14:paraId="3D1942C3" w14:textId="77777777" w:rsidR="00063449" w:rsidRDefault="005A033E">
      <w:pPr>
        <w:pStyle w:val="af8"/>
        <w:ind w:left="3450" w:hanging="2400"/>
      </w:pPr>
      <w:r>
        <w:t xml:space="preserve">            break;</w:t>
      </w:r>
    </w:p>
    <w:p w14:paraId="0D22F5E7" w14:textId="77777777" w:rsidR="00063449" w:rsidRDefault="005A033E">
      <w:pPr>
        <w:pStyle w:val="af8"/>
        <w:ind w:left="3450" w:hanging="2400"/>
      </w:pPr>
      <w:r>
        <w:t xml:space="preserve">    }</w:t>
      </w:r>
    </w:p>
    <w:p w14:paraId="11406833" w14:textId="77777777" w:rsidR="00063449" w:rsidRDefault="005A033E">
      <w:pPr>
        <w:pStyle w:val="af8"/>
        <w:ind w:left="3450" w:hanging="2400"/>
      </w:pPr>
      <w:r>
        <w:rPr>
          <w:rFonts w:hint="eastAsia"/>
        </w:rPr>
        <w:t xml:space="preserve">    printf("</w:t>
      </w:r>
      <w:r>
        <w:rPr>
          <w:rFonts w:hint="eastAsia"/>
        </w:rPr>
        <w:t>应收取税金额</w:t>
      </w:r>
      <w:r>
        <w:rPr>
          <w:rFonts w:hint="eastAsia"/>
        </w:rPr>
        <w:t>:%f",m);</w:t>
      </w:r>
    </w:p>
    <w:p w14:paraId="6EEA38BA" w14:textId="77777777" w:rsidR="00063449" w:rsidRDefault="005A033E">
      <w:pPr>
        <w:pStyle w:val="af8"/>
        <w:ind w:left="3450" w:hanging="2400"/>
      </w:pPr>
      <w:r>
        <w:t xml:space="preserve">    putchar('\n');</w:t>
      </w:r>
    </w:p>
    <w:p w14:paraId="2A8F2D5C" w14:textId="77777777" w:rsidR="00063449" w:rsidRDefault="005A033E">
      <w:pPr>
        <w:pStyle w:val="af8"/>
        <w:ind w:left="3450" w:hanging="2400"/>
      </w:pPr>
      <w:r>
        <w:t xml:space="preserve">    return 0;</w:t>
      </w:r>
    </w:p>
    <w:p w14:paraId="51CBEA94" w14:textId="77777777" w:rsidR="00063449" w:rsidRDefault="005A033E">
      <w:pPr>
        <w:pStyle w:val="af8"/>
        <w:ind w:left="3450" w:hanging="2400"/>
      </w:pPr>
      <w:r>
        <w:t>}</w:t>
      </w:r>
    </w:p>
    <w:p w14:paraId="16F30689" w14:textId="77777777" w:rsidR="00063449" w:rsidRDefault="005A033E">
      <w:pPr>
        <w:pStyle w:val="af7"/>
        <w:ind w:firstLine="480"/>
      </w:pPr>
      <w:r>
        <w:t>对于该分段函数，</w:t>
      </w:r>
      <w:r>
        <w:rPr>
          <w:rFonts w:hint="eastAsia"/>
        </w:rPr>
        <w:t>选择</w:t>
      </w:r>
      <w:r>
        <w:t>代表性的</w:t>
      </w:r>
      <w:r>
        <w:t>100</w:t>
      </w:r>
      <w:r>
        <w:t>，</w:t>
      </w:r>
      <w:r>
        <w:t>3500</w:t>
      </w:r>
      <w:r>
        <w:t>，</w:t>
      </w:r>
      <w:r>
        <w:t>6000</w:t>
      </w:r>
      <w:r>
        <w:rPr>
          <w:rFonts w:hint="eastAsia"/>
        </w:rPr>
        <w:t>作为</w:t>
      </w:r>
      <w:r>
        <w:t>输入，</w:t>
      </w:r>
      <w:r>
        <w:rPr>
          <w:rFonts w:hint="eastAsia"/>
        </w:rPr>
        <w:t>输出</w:t>
      </w:r>
      <w:r>
        <w:t>结果应对应为</w:t>
      </w:r>
      <w:r>
        <w:t>0</w:t>
      </w:r>
      <w:r>
        <w:t>，</w:t>
      </w:r>
      <w:r>
        <w:t>525</w:t>
      </w:r>
      <w:r>
        <w:t>，</w:t>
      </w:r>
      <w:r>
        <w:t>1500</w:t>
      </w:r>
      <w:r>
        <w:t>。</w:t>
      </w:r>
      <w:r>
        <w:rPr>
          <w:rFonts w:hint="eastAsia"/>
        </w:rPr>
        <w:t>输入</w:t>
      </w:r>
      <w:r>
        <w:t>为</w:t>
      </w:r>
      <w:r>
        <w:t>100</w:t>
      </w:r>
      <w:r>
        <w:rPr>
          <w:rFonts w:hint="eastAsia"/>
        </w:rPr>
        <w:t>的</w:t>
      </w:r>
      <w:r>
        <w:t>输出结果见图</w:t>
      </w:r>
      <w:r>
        <w:t>2.10</w:t>
      </w:r>
      <w:r>
        <w:t>，</w:t>
      </w:r>
      <w:r>
        <w:rPr>
          <w:rFonts w:hint="eastAsia"/>
        </w:rPr>
        <w:t>输入为</w:t>
      </w:r>
      <w:r>
        <w:t>3500</w:t>
      </w:r>
      <w:r>
        <w:rPr>
          <w:rFonts w:hint="eastAsia"/>
        </w:rPr>
        <w:t>的</w:t>
      </w:r>
      <w:r>
        <w:t>输出结果见图</w:t>
      </w:r>
      <w:r>
        <w:t>2.11</w:t>
      </w:r>
      <w:r>
        <w:t>，</w:t>
      </w:r>
      <w:r>
        <w:rPr>
          <w:rFonts w:hint="eastAsia"/>
        </w:rPr>
        <w:t>输入</w:t>
      </w:r>
      <w:r>
        <w:t>为</w:t>
      </w:r>
      <w:r>
        <w:t>6000</w:t>
      </w:r>
      <w:r>
        <w:rPr>
          <w:rFonts w:hint="eastAsia"/>
        </w:rPr>
        <w:t>的</w:t>
      </w:r>
      <w:r>
        <w:t>输出结果见</w:t>
      </w:r>
      <w:r>
        <w:t>2.12</w:t>
      </w:r>
      <w:r>
        <w:t>。</w:t>
      </w:r>
    </w:p>
    <w:p w14:paraId="044E7649" w14:textId="77777777" w:rsidR="00063449" w:rsidRDefault="005A033E">
      <w:pPr>
        <w:pStyle w:val="af7"/>
        <w:ind w:firstLine="480"/>
        <w:jc w:val="center"/>
      </w:pPr>
      <w:r>
        <w:rPr>
          <w:rFonts w:hint="eastAsia"/>
          <w:noProof/>
        </w:rPr>
        <w:drawing>
          <wp:inline distT="0" distB="0" distL="0" distR="0" wp14:anchorId="15A8B717" wp14:editId="0484B930">
            <wp:extent cx="4165600" cy="1282700"/>
            <wp:effectExtent l="0" t="0" r="6350" b="1270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29">
                      <a:extLst>
                        <a:ext uri="{28A0092B-C50C-407E-A947-70E740481C1C}">
                          <a14:useLocalDpi xmlns:a14="http://schemas.microsoft.com/office/drawing/2010/main" val="0"/>
                        </a:ext>
                      </a:extLst>
                    </a:blip>
                    <a:stretch>
                      <a:fillRect/>
                    </a:stretch>
                  </pic:blipFill>
                  <pic:spPr>
                    <a:xfrm>
                      <a:off x="0" y="0"/>
                      <a:ext cx="4165600" cy="1282700"/>
                    </a:xfrm>
                    <a:prstGeom prst="rect">
                      <a:avLst/>
                    </a:prstGeom>
                  </pic:spPr>
                </pic:pic>
              </a:graphicData>
            </a:graphic>
          </wp:inline>
        </w:drawing>
      </w:r>
    </w:p>
    <w:p w14:paraId="511C910E" w14:textId="77777777" w:rsidR="00063449" w:rsidRDefault="005A033E">
      <w:pPr>
        <w:pStyle w:val="af9"/>
      </w:pPr>
      <w:r>
        <w:rPr>
          <w:rFonts w:hint="eastAsia"/>
        </w:rPr>
        <w:t>图</w:t>
      </w:r>
      <w:r>
        <w:t xml:space="preserve">2.10 </w:t>
      </w:r>
      <w:r>
        <w:t>工资为</w:t>
      </w:r>
      <w:r>
        <w:t>100</w:t>
      </w:r>
      <w:r>
        <w:t>时所收税金</w:t>
      </w:r>
    </w:p>
    <w:p w14:paraId="4FF5AB50" w14:textId="77777777" w:rsidR="00063449" w:rsidRDefault="005A033E">
      <w:pPr>
        <w:keepNext/>
        <w:jc w:val="center"/>
      </w:pPr>
      <w:r>
        <w:rPr>
          <w:rFonts w:hint="eastAsia"/>
          <w:noProof/>
        </w:rPr>
        <w:drawing>
          <wp:inline distT="0" distB="0" distL="0" distR="0" wp14:anchorId="72C11304" wp14:editId="74038393">
            <wp:extent cx="4038600" cy="12446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30">
                      <a:extLst>
                        <a:ext uri="{28A0092B-C50C-407E-A947-70E740481C1C}">
                          <a14:useLocalDpi xmlns:a14="http://schemas.microsoft.com/office/drawing/2010/main" val="0"/>
                        </a:ext>
                      </a:extLst>
                    </a:blip>
                    <a:stretch>
                      <a:fillRect/>
                    </a:stretch>
                  </pic:blipFill>
                  <pic:spPr>
                    <a:xfrm>
                      <a:off x="0" y="0"/>
                      <a:ext cx="4038600" cy="1244600"/>
                    </a:xfrm>
                    <a:prstGeom prst="rect">
                      <a:avLst/>
                    </a:prstGeom>
                  </pic:spPr>
                </pic:pic>
              </a:graphicData>
            </a:graphic>
          </wp:inline>
        </w:drawing>
      </w:r>
    </w:p>
    <w:p w14:paraId="1EBA051D" w14:textId="77777777" w:rsidR="00063449" w:rsidRDefault="005A033E">
      <w:pPr>
        <w:pStyle w:val="af9"/>
      </w:pPr>
      <w:r>
        <w:rPr>
          <w:rFonts w:hint="eastAsia"/>
        </w:rPr>
        <w:t>图</w:t>
      </w:r>
      <w:r>
        <w:rPr>
          <w:rFonts w:hint="eastAsia"/>
        </w:rPr>
        <w:t xml:space="preserve"> </w:t>
      </w:r>
      <w:r>
        <w:t>2.1</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w:t>
      </w:r>
      <w:r>
        <w:fldChar w:fldCharType="end"/>
      </w:r>
      <w:r>
        <w:t>工资为</w:t>
      </w:r>
      <w:r>
        <w:t>3500</w:t>
      </w:r>
      <w:r>
        <w:t>时所收税金</w:t>
      </w:r>
    </w:p>
    <w:p w14:paraId="6162F656" w14:textId="77777777" w:rsidR="00063449" w:rsidRDefault="005A033E">
      <w:pPr>
        <w:keepNext/>
        <w:jc w:val="center"/>
      </w:pPr>
      <w:r>
        <w:rPr>
          <w:rFonts w:hint="eastAsia"/>
          <w:noProof/>
        </w:rPr>
        <w:drawing>
          <wp:inline distT="0" distB="0" distL="0" distR="0" wp14:anchorId="45DB99CF" wp14:editId="14A87A56">
            <wp:extent cx="4093210" cy="12319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4096796" cy="1232959"/>
                    </a:xfrm>
                    <a:prstGeom prst="rect">
                      <a:avLst/>
                    </a:prstGeom>
                  </pic:spPr>
                </pic:pic>
              </a:graphicData>
            </a:graphic>
          </wp:inline>
        </w:drawing>
      </w:r>
    </w:p>
    <w:p w14:paraId="2C91220D" w14:textId="77777777" w:rsidR="00063449" w:rsidRDefault="005A033E">
      <w:pPr>
        <w:pStyle w:val="af9"/>
      </w:pPr>
      <w:r>
        <w:rPr>
          <w:rFonts w:hint="eastAsia"/>
        </w:rPr>
        <w:t>图</w:t>
      </w:r>
      <w:r>
        <w:t xml:space="preserve">2.12 </w:t>
      </w:r>
      <w:r>
        <w:t>工资为</w:t>
      </w:r>
      <w:r>
        <w:t>6000</w:t>
      </w:r>
      <w:r>
        <w:t>时所收的税金</w:t>
      </w:r>
    </w:p>
    <w:p w14:paraId="56D41A46" w14:textId="77777777" w:rsidR="00063449" w:rsidRDefault="00063449"/>
    <w:p w14:paraId="2200C932" w14:textId="77777777" w:rsidR="00063449" w:rsidRDefault="005A033E">
      <w:pPr>
        <w:pStyle w:val="af7"/>
        <w:ind w:firstLine="480"/>
      </w:pPr>
      <w:r>
        <w:rPr>
          <w:rFonts w:hint="eastAsia"/>
        </w:rPr>
        <w:t>（</w:t>
      </w:r>
      <w:r>
        <w:rPr>
          <w:rFonts w:hint="eastAsia"/>
        </w:rPr>
        <w:t>2</w:t>
      </w:r>
      <w:r>
        <w:rPr>
          <w:rFonts w:hint="eastAsia"/>
        </w:rPr>
        <w:t>）编写一个程序，将输入的一行字符复制到输出，复制过程中将一个以上的空格字符用一个空格代替。</w:t>
      </w:r>
    </w:p>
    <w:p w14:paraId="13334DDF" w14:textId="77777777" w:rsidR="00063449" w:rsidRDefault="005A033E">
      <w:pPr>
        <w:pStyle w:val="af7"/>
        <w:ind w:firstLine="480"/>
      </w:pPr>
      <w:r>
        <w:rPr>
          <w:b/>
        </w:rPr>
        <w:t>解答</w:t>
      </w:r>
      <w:r>
        <w:t>：通过状态机判断不同空格的作用，</w:t>
      </w:r>
      <w:r>
        <w:rPr>
          <w:rFonts w:hint="eastAsia"/>
        </w:rPr>
        <w:t>从而</w:t>
      </w:r>
      <w:r>
        <w:t>消去一些空格的作用。流程图如图</w:t>
      </w:r>
      <w:r>
        <w:t>2.13</w:t>
      </w:r>
      <w:r>
        <w:t>。</w:t>
      </w:r>
    </w:p>
    <w:p w14:paraId="323F1B29" w14:textId="77777777" w:rsidR="00063449" w:rsidRDefault="005A033E">
      <w:pPr>
        <w:pStyle w:val="af7"/>
        <w:ind w:firstLine="480"/>
      </w:pPr>
      <w:r>
        <w:t xml:space="preserve">    </w:t>
      </w:r>
      <w:r>
        <w:rPr>
          <w:rFonts w:ascii="宋体" w:hAnsi="宋体" w:cs="宋体"/>
          <w:noProof/>
        </w:rPr>
        <w:drawing>
          <wp:inline distT="0" distB="0" distL="0" distR="0" wp14:anchorId="1E69EA72" wp14:editId="6053C98A">
            <wp:extent cx="4262755" cy="2172335"/>
            <wp:effectExtent l="0" t="0" r="4445" b="12065"/>
            <wp:docPr id="14" name="图片 14" descr="C:\Users\q\AppData\Roaming\Tencent\Users\479101295\QQ\WinTemp\RichOle\BGFN5_%4QU72UK_A{M_Z[Q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C:\Users\q\AppData\Roaming\Tencent\Users\479101295\QQ\WinTemp\RichOle\BGFN5_%4QU72UK_A{M_Z[Q5.png"/>
                    <pic:cNvPicPr>
                      <a:picLocks noChangeAspect="1" noChangeArrowheads="1"/>
                    </pic:cNvPicPr>
                  </pic:nvPicPr>
                  <pic:blipFill>
                    <a:blip r:embed="rId32">
                      <a:extLst>
                        <a:ext uri="{28A0092B-C50C-407E-A947-70E740481C1C}">
                          <a14:useLocalDpi xmlns:a14="http://schemas.microsoft.com/office/drawing/2010/main" val="0"/>
                        </a:ext>
                      </a:extLst>
                    </a:blip>
                    <a:srcRect l="1950" t="4549" r="2924" b="2480"/>
                    <a:stretch>
                      <a:fillRect/>
                    </a:stretch>
                  </pic:blipFill>
                  <pic:spPr>
                    <a:xfrm>
                      <a:off x="0" y="0"/>
                      <a:ext cx="4275838" cy="2179287"/>
                    </a:xfrm>
                    <a:prstGeom prst="rect">
                      <a:avLst/>
                    </a:prstGeom>
                    <a:noFill/>
                    <a:ln>
                      <a:noFill/>
                    </a:ln>
                  </pic:spPr>
                </pic:pic>
              </a:graphicData>
            </a:graphic>
          </wp:inline>
        </w:drawing>
      </w:r>
    </w:p>
    <w:p w14:paraId="3A01C1BF" w14:textId="77777777" w:rsidR="00063449" w:rsidRDefault="005A033E">
      <w:pPr>
        <w:pStyle w:val="af9"/>
      </w:pPr>
      <w:r>
        <w:rPr>
          <w:rFonts w:hint="eastAsia"/>
        </w:rPr>
        <w:t>图</w:t>
      </w:r>
      <w:r>
        <w:t>2.13</w:t>
      </w:r>
      <w:r>
        <w:t>程序设计题</w:t>
      </w:r>
      <w:r>
        <w:t>2</w:t>
      </w:r>
      <w:r>
        <w:t>的流程图</w:t>
      </w:r>
    </w:p>
    <w:p w14:paraId="70728BA9" w14:textId="77777777" w:rsidR="00063449" w:rsidRDefault="005A033E">
      <w:pPr>
        <w:pStyle w:val="af7"/>
        <w:ind w:firstLine="480"/>
      </w:pPr>
      <w:r>
        <w:t>根据</w:t>
      </w:r>
      <w:r>
        <w:rPr>
          <w:rFonts w:hint="eastAsia"/>
        </w:rPr>
        <w:t>流程图</w:t>
      </w:r>
      <w:r>
        <w:t>编写的程序设计</w:t>
      </w:r>
      <w:r>
        <w:rPr>
          <w:rFonts w:hint="eastAsia"/>
        </w:rPr>
        <w:t>题</w:t>
      </w:r>
      <w:r>
        <w:t>2</w:t>
      </w:r>
      <w:r>
        <w:rPr>
          <w:rFonts w:hint="eastAsia"/>
        </w:rPr>
        <w:t>的</w:t>
      </w:r>
      <w:r>
        <w:t>程序如下所示</w:t>
      </w:r>
    </w:p>
    <w:p w14:paraId="7564B2F9" w14:textId="77777777" w:rsidR="00063449" w:rsidRDefault="005A033E">
      <w:pPr>
        <w:pStyle w:val="af8"/>
        <w:ind w:left="3450" w:hanging="2400"/>
      </w:pPr>
      <w:r>
        <w:t>#include &lt;stdio.h&gt;</w:t>
      </w:r>
    </w:p>
    <w:p w14:paraId="3332FFE8" w14:textId="77777777" w:rsidR="00063449" w:rsidRDefault="00063449">
      <w:pPr>
        <w:pStyle w:val="af8"/>
        <w:ind w:left="3450" w:hanging="2400"/>
      </w:pPr>
    </w:p>
    <w:p w14:paraId="46902E17" w14:textId="77777777" w:rsidR="00063449" w:rsidRDefault="005A033E">
      <w:pPr>
        <w:pStyle w:val="af8"/>
        <w:ind w:left="3450" w:hanging="2400"/>
      </w:pPr>
      <w:r>
        <w:t>enum{copy,start,space};</w:t>
      </w:r>
    </w:p>
    <w:p w14:paraId="2444F4C9" w14:textId="77777777" w:rsidR="00063449" w:rsidRDefault="005A033E">
      <w:pPr>
        <w:pStyle w:val="af8"/>
        <w:ind w:left="3450" w:hanging="2400"/>
      </w:pPr>
      <w:r>
        <w:t>int main(void)</w:t>
      </w:r>
    </w:p>
    <w:p w14:paraId="046F80FD" w14:textId="77777777" w:rsidR="00063449" w:rsidRDefault="005A033E">
      <w:pPr>
        <w:pStyle w:val="af8"/>
        <w:ind w:left="3450" w:hanging="2400"/>
      </w:pPr>
      <w:r>
        <w:t>{</w:t>
      </w:r>
    </w:p>
    <w:p w14:paraId="44B425B4" w14:textId="77777777" w:rsidR="00063449" w:rsidRDefault="005A033E">
      <w:pPr>
        <w:pStyle w:val="af8"/>
        <w:ind w:left="3450" w:hanging="2400"/>
      </w:pPr>
      <w:r>
        <w:t xml:space="preserve">    char c;</w:t>
      </w:r>
    </w:p>
    <w:p w14:paraId="4E174248" w14:textId="77777777" w:rsidR="00063449" w:rsidRDefault="005A033E">
      <w:pPr>
        <w:pStyle w:val="af8"/>
        <w:ind w:left="3450" w:hanging="2400"/>
      </w:pPr>
      <w:r>
        <w:t xml:space="preserve">    int state=copy;</w:t>
      </w:r>
    </w:p>
    <w:p w14:paraId="6D56A077" w14:textId="77777777" w:rsidR="00063449" w:rsidRDefault="005A033E">
      <w:pPr>
        <w:pStyle w:val="af8"/>
        <w:ind w:left="3450" w:hanging="2400"/>
      </w:pPr>
      <w:r>
        <w:t xml:space="preserve">    printf("please input chars:\n");</w:t>
      </w:r>
    </w:p>
    <w:p w14:paraId="2F56ED0B" w14:textId="77777777" w:rsidR="00063449" w:rsidRDefault="005A033E">
      <w:pPr>
        <w:pStyle w:val="af8"/>
        <w:ind w:left="3450" w:hanging="2400"/>
      </w:pPr>
      <w:r>
        <w:t xml:space="preserve">    while ((c=getchar())!=EOF)</w:t>
      </w:r>
    </w:p>
    <w:p w14:paraId="34D0838E" w14:textId="77777777" w:rsidR="00063449" w:rsidRDefault="005A033E">
      <w:pPr>
        <w:pStyle w:val="af8"/>
        <w:ind w:left="3450" w:hanging="2400"/>
      </w:pPr>
      <w:r>
        <w:t xml:space="preserve">           switch(state) {</w:t>
      </w:r>
    </w:p>
    <w:p w14:paraId="3E53C025" w14:textId="77777777" w:rsidR="00063449" w:rsidRDefault="005A033E">
      <w:pPr>
        <w:pStyle w:val="af8"/>
        <w:ind w:left="3450" w:hanging="2400"/>
      </w:pPr>
      <w:r>
        <w:t xml:space="preserve">        case copy:</w:t>
      </w:r>
    </w:p>
    <w:p w14:paraId="2DFF11F3" w14:textId="77777777" w:rsidR="00063449" w:rsidRDefault="005A033E">
      <w:pPr>
        <w:pStyle w:val="af8"/>
        <w:ind w:left="3450" w:hanging="2400"/>
      </w:pPr>
      <w:r>
        <w:t xml:space="preserve">                   if(c==' ')state=start;</w:t>
      </w:r>
    </w:p>
    <w:p w14:paraId="2D606E32" w14:textId="77777777" w:rsidR="00063449" w:rsidRDefault="005A033E">
      <w:pPr>
        <w:pStyle w:val="af8"/>
        <w:ind w:left="3450" w:hanging="2400"/>
      </w:pPr>
      <w:r>
        <w:t xml:space="preserve">                   else putchar(c);</w:t>
      </w:r>
    </w:p>
    <w:p w14:paraId="6770429D" w14:textId="77777777" w:rsidR="00063449" w:rsidRDefault="005A033E">
      <w:pPr>
        <w:pStyle w:val="af8"/>
        <w:ind w:left="3450" w:hanging="2400"/>
      </w:pPr>
      <w:r>
        <w:t xml:space="preserve">                   break;</w:t>
      </w:r>
    </w:p>
    <w:p w14:paraId="58B861B1" w14:textId="77777777" w:rsidR="00063449" w:rsidRDefault="005A033E">
      <w:pPr>
        <w:pStyle w:val="af8"/>
        <w:ind w:left="3450" w:hanging="2400"/>
      </w:pPr>
      <w:r>
        <w:t xml:space="preserve">        case start:</w:t>
      </w:r>
    </w:p>
    <w:p w14:paraId="3488A947" w14:textId="77777777" w:rsidR="00063449" w:rsidRDefault="005A033E">
      <w:pPr>
        <w:pStyle w:val="af8"/>
        <w:ind w:left="3450" w:hanging="2400"/>
      </w:pPr>
      <w:r>
        <w:t xml:space="preserve">                   putchar(' ');</w:t>
      </w:r>
    </w:p>
    <w:p w14:paraId="79D2EACC" w14:textId="77777777" w:rsidR="00063449" w:rsidRDefault="005A033E">
      <w:pPr>
        <w:pStyle w:val="af8"/>
        <w:ind w:left="3450" w:hanging="2400"/>
      </w:pPr>
      <w:r>
        <w:t xml:space="preserve">                   if(c==' ')state=space;</w:t>
      </w:r>
    </w:p>
    <w:p w14:paraId="2B86846E" w14:textId="77777777" w:rsidR="00063449" w:rsidRDefault="005A033E">
      <w:pPr>
        <w:pStyle w:val="af8"/>
        <w:ind w:left="3450" w:hanging="2400"/>
      </w:pPr>
      <w:r>
        <w:t xml:space="preserve">                   else {state=copy;</w:t>
      </w:r>
    </w:p>
    <w:p w14:paraId="62932E39" w14:textId="77777777" w:rsidR="00063449" w:rsidRDefault="005A033E">
      <w:pPr>
        <w:pStyle w:val="af8"/>
        <w:ind w:left="3450" w:hanging="2400"/>
      </w:pPr>
      <w:r>
        <w:t xml:space="preserve">                       putchar(c);}</w:t>
      </w:r>
    </w:p>
    <w:p w14:paraId="43613EBD" w14:textId="77777777" w:rsidR="00063449" w:rsidRDefault="005A033E">
      <w:pPr>
        <w:pStyle w:val="af8"/>
        <w:ind w:left="3450" w:hanging="2400"/>
      </w:pPr>
      <w:r>
        <w:t xml:space="preserve">                   break;</w:t>
      </w:r>
    </w:p>
    <w:p w14:paraId="04B0A012" w14:textId="77777777" w:rsidR="00063449" w:rsidRDefault="005A033E">
      <w:pPr>
        <w:pStyle w:val="af8"/>
        <w:ind w:left="3450" w:hanging="2400"/>
      </w:pPr>
      <w:r>
        <w:t xml:space="preserve">        case space:</w:t>
      </w:r>
    </w:p>
    <w:p w14:paraId="06F989FD" w14:textId="77777777" w:rsidR="00063449" w:rsidRDefault="005A033E">
      <w:pPr>
        <w:pStyle w:val="af8"/>
        <w:ind w:left="3450" w:hanging="2400"/>
      </w:pPr>
      <w:r>
        <w:t xml:space="preserve">                   if (c!=' ') {</w:t>
      </w:r>
    </w:p>
    <w:p w14:paraId="2E2F7246" w14:textId="77777777" w:rsidR="00063449" w:rsidRDefault="005A033E">
      <w:pPr>
        <w:pStyle w:val="af8"/>
        <w:ind w:left="3450" w:hanging="2400"/>
      </w:pPr>
      <w:r>
        <w:t xml:space="preserve">                       state=copy;</w:t>
      </w:r>
    </w:p>
    <w:p w14:paraId="6D3FA638" w14:textId="77777777" w:rsidR="00063449" w:rsidRDefault="005A033E">
      <w:pPr>
        <w:pStyle w:val="af8"/>
        <w:ind w:left="3450" w:hanging="2400"/>
      </w:pPr>
      <w:r>
        <w:lastRenderedPageBreak/>
        <w:t xml:space="preserve">                       putchar(c);</w:t>
      </w:r>
    </w:p>
    <w:p w14:paraId="3DD8946D" w14:textId="77777777" w:rsidR="00063449" w:rsidRDefault="005A033E">
      <w:pPr>
        <w:pStyle w:val="af8"/>
        <w:ind w:left="3450" w:hanging="2400"/>
      </w:pPr>
      <w:r>
        <w:t xml:space="preserve">                   }else state=space;</w:t>
      </w:r>
    </w:p>
    <w:p w14:paraId="38C2EA99" w14:textId="77777777" w:rsidR="00063449" w:rsidRDefault="005A033E">
      <w:pPr>
        <w:pStyle w:val="af8"/>
        <w:ind w:left="3450" w:hanging="2400"/>
      </w:pPr>
      <w:r>
        <w:t xml:space="preserve">                   break;</w:t>
      </w:r>
    </w:p>
    <w:p w14:paraId="28AEB09F" w14:textId="77777777" w:rsidR="00063449" w:rsidRDefault="005A033E">
      <w:pPr>
        <w:pStyle w:val="af8"/>
        <w:ind w:left="3450" w:hanging="2400"/>
      </w:pPr>
      <w:r>
        <w:t xml:space="preserve">    }</w:t>
      </w:r>
    </w:p>
    <w:p w14:paraId="50BA90B6" w14:textId="77777777" w:rsidR="00063449" w:rsidRDefault="005A033E">
      <w:pPr>
        <w:pStyle w:val="af8"/>
        <w:ind w:left="3450" w:hanging="2400"/>
      </w:pPr>
      <w:r>
        <w:t xml:space="preserve">    return 0;</w:t>
      </w:r>
    </w:p>
    <w:p w14:paraId="204E84DD" w14:textId="77777777" w:rsidR="00063449" w:rsidRDefault="005A033E">
      <w:pPr>
        <w:pStyle w:val="af8"/>
        <w:ind w:left="3450" w:hanging="2400"/>
      </w:pPr>
      <w:r>
        <w:t>}</w:t>
      </w:r>
    </w:p>
    <w:p w14:paraId="7F4BD797" w14:textId="77777777" w:rsidR="00063449" w:rsidRDefault="005A033E">
      <w:pPr>
        <w:pStyle w:val="af7"/>
        <w:ind w:firstLine="480"/>
      </w:pPr>
      <w:r>
        <w:t>向程序中输入</w:t>
      </w:r>
      <w:r>
        <w:t xml:space="preserve">“    324 </w:t>
      </w:r>
      <w:r>
        <w:rPr>
          <w:rFonts w:hint="eastAsia"/>
        </w:rPr>
        <w:t>as</w:t>
      </w:r>
      <w:r>
        <w:t>”</w:t>
      </w:r>
      <w:r>
        <w:t>和</w:t>
      </w:r>
      <w:r>
        <w:t>“</w:t>
      </w:r>
      <w:r>
        <w:rPr>
          <w:rFonts w:hint="eastAsia"/>
        </w:rPr>
        <w:t>ghsu</w:t>
      </w:r>
      <w:r>
        <w:t xml:space="preserve">  </w:t>
      </w:r>
      <w:r>
        <w:rPr>
          <w:rFonts w:hint="eastAsia"/>
        </w:rPr>
        <w:t>sada</w:t>
      </w:r>
      <w:r>
        <w:t xml:space="preserve"> </w:t>
      </w:r>
      <w:r>
        <w:rPr>
          <w:rFonts w:hint="eastAsia"/>
        </w:rPr>
        <w:t>s</w:t>
      </w:r>
      <w:r>
        <w:t xml:space="preserve">  </w:t>
      </w:r>
      <w:r>
        <w:rPr>
          <w:rFonts w:hint="eastAsia"/>
        </w:rPr>
        <w:t>aaa</w:t>
      </w:r>
      <w:r>
        <w:t xml:space="preserve">      </w:t>
      </w:r>
      <w:r>
        <w:rPr>
          <w:rFonts w:hint="eastAsia"/>
        </w:rPr>
        <w:t>sd</w:t>
      </w:r>
      <w:r>
        <w:t>”</w:t>
      </w:r>
      <w:r>
        <w:rPr>
          <w:rFonts w:hint="eastAsia"/>
        </w:rPr>
        <w:t>程序</w:t>
      </w:r>
      <w:r>
        <w:t>应该输出</w:t>
      </w:r>
      <w:r>
        <w:t xml:space="preserve">“ 324 </w:t>
      </w:r>
      <w:r>
        <w:rPr>
          <w:rFonts w:hint="eastAsia"/>
        </w:rPr>
        <w:t>as</w:t>
      </w:r>
      <w:r>
        <w:t>”</w:t>
      </w:r>
      <w:r>
        <w:rPr>
          <w:rFonts w:hint="eastAsia"/>
        </w:rPr>
        <w:t>和</w:t>
      </w:r>
      <w:r>
        <w:t>“</w:t>
      </w:r>
      <w:r>
        <w:rPr>
          <w:rFonts w:hint="eastAsia"/>
        </w:rPr>
        <w:t>ghsu</w:t>
      </w:r>
      <w:r>
        <w:t xml:space="preserve"> </w:t>
      </w:r>
      <w:r>
        <w:rPr>
          <w:rFonts w:hint="eastAsia"/>
        </w:rPr>
        <w:t>sada</w:t>
      </w:r>
      <w:r>
        <w:t xml:space="preserve"> </w:t>
      </w:r>
      <w:r>
        <w:rPr>
          <w:rFonts w:hint="eastAsia"/>
        </w:rPr>
        <w:t>s</w:t>
      </w:r>
      <w:r>
        <w:t xml:space="preserve"> </w:t>
      </w:r>
      <w:r>
        <w:rPr>
          <w:rFonts w:hint="eastAsia"/>
        </w:rPr>
        <w:t>aaa</w:t>
      </w:r>
      <w:r>
        <w:t xml:space="preserve"> </w:t>
      </w:r>
      <w:r>
        <w:rPr>
          <w:rFonts w:hint="eastAsia"/>
        </w:rPr>
        <w:t>sd</w:t>
      </w:r>
      <w:r>
        <w:t>”</w:t>
      </w:r>
      <w:r>
        <w:t>，</w:t>
      </w:r>
      <w:r>
        <w:rPr>
          <w:rFonts w:hint="eastAsia"/>
        </w:rPr>
        <w:t>程序</w:t>
      </w:r>
      <w:r>
        <w:t>测试结果如图</w:t>
      </w:r>
      <w:r>
        <w:t>2.14</w:t>
      </w:r>
      <w:r>
        <w:rPr>
          <w:rFonts w:hint="eastAsia"/>
        </w:rPr>
        <w:t>所示</w:t>
      </w:r>
      <w:r>
        <w:t>。</w:t>
      </w:r>
    </w:p>
    <w:p w14:paraId="1B9ABCBC" w14:textId="77777777" w:rsidR="00063449" w:rsidRDefault="005A033E">
      <w:pPr>
        <w:pStyle w:val="af7"/>
        <w:ind w:firstLine="480"/>
      </w:pPr>
      <w:r>
        <w:t xml:space="preserve">   </w:t>
      </w:r>
      <w:r>
        <w:rPr>
          <w:rFonts w:hint="eastAsia"/>
          <w:noProof/>
        </w:rPr>
        <w:drawing>
          <wp:inline distT="0" distB="0" distL="0" distR="0" wp14:anchorId="0967A0D5" wp14:editId="6791BBDB">
            <wp:extent cx="4318000" cy="1313815"/>
            <wp:effectExtent l="0" t="0" r="0" b="698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33">
                      <a:extLst>
                        <a:ext uri="{28A0092B-C50C-407E-A947-70E740481C1C}">
                          <a14:useLocalDpi xmlns:a14="http://schemas.microsoft.com/office/drawing/2010/main" val="0"/>
                        </a:ext>
                      </a:extLst>
                    </a:blip>
                    <a:stretch>
                      <a:fillRect/>
                    </a:stretch>
                  </pic:blipFill>
                  <pic:spPr>
                    <a:xfrm>
                      <a:off x="0" y="0"/>
                      <a:ext cx="4345177" cy="1322696"/>
                    </a:xfrm>
                    <a:prstGeom prst="rect">
                      <a:avLst/>
                    </a:prstGeom>
                  </pic:spPr>
                </pic:pic>
              </a:graphicData>
            </a:graphic>
          </wp:inline>
        </w:drawing>
      </w:r>
    </w:p>
    <w:p w14:paraId="1A473BF6" w14:textId="77777777" w:rsidR="00063449" w:rsidRDefault="005A033E">
      <w:pPr>
        <w:pStyle w:val="af9"/>
      </w:pPr>
      <w:r>
        <w:rPr>
          <w:rFonts w:hint="eastAsia"/>
        </w:rPr>
        <w:t>图</w:t>
      </w:r>
      <w:r>
        <w:t xml:space="preserve">2.14 </w:t>
      </w:r>
      <w:r>
        <w:t>将多个空格改为一个的程序结果</w:t>
      </w:r>
    </w:p>
    <w:p w14:paraId="39D400AB" w14:textId="77777777" w:rsidR="00063449" w:rsidRDefault="005A033E">
      <w:pPr>
        <w:pStyle w:val="af7"/>
        <w:ind w:firstLine="480"/>
      </w:pPr>
      <w:r>
        <w:rPr>
          <w:rFonts w:hint="eastAsia"/>
        </w:rPr>
        <w:t>（</w:t>
      </w:r>
      <w:r>
        <w:rPr>
          <w:rFonts w:hint="eastAsia"/>
        </w:rPr>
        <w:t>3</w:t>
      </w:r>
      <w:r>
        <w:rPr>
          <w:rFonts w:hint="eastAsia"/>
        </w:rPr>
        <w:t>）编写一个程序，打印如下的杨辉三角形。</w:t>
      </w:r>
    </w:p>
    <w:p w14:paraId="152A71B9" w14:textId="77777777" w:rsidR="00063449" w:rsidRDefault="005A033E">
      <w:pPr>
        <w:rPr>
          <w:sz w:val="24"/>
        </w:rPr>
      </w:pPr>
      <w:r>
        <w:rPr>
          <w:sz w:val="24"/>
        </w:rPr>
        <w:t xml:space="preserve">                           1                    /*</w:t>
      </w:r>
      <w:r>
        <w:rPr>
          <w:rFonts w:hAnsi="宋体"/>
          <w:sz w:val="24"/>
        </w:rPr>
        <w:t>第</w:t>
      </w:r>
      <w:r>
        <w:rPr>
          <w:sz w:val="24"/>
        </w:rPr>
        <w:t>0</w:t>
      </w:r>
      <w:r>
        <w:rPr>
          <w:rFonts w:hAnsi="宋体"/>
          <w:sz w:val="24"/>
        </w:rPr>
        <w:t>行</w:t>
      </w:r>
      <w:r>
        <w:rPr>
          <w:sz w:val="24"/>
        </w:rPr>
        <w:t xml:space="preserve"> */ </w:t>
      </w:r>
    </w:p>
    <w:p w14:paraId="18597245" w14:textId="77777777" w:rsidR="00063449" w:rsidRDefault="005A033E">
      <w:pPr>
        <w:rPr>
          <w:sz w:val="24"/>
        </w:rPr>
      </w:pPr>
      <w:r>
        <w:rPr>
          <w:sz w:val="24"/>
        </w:rPr>
        <w:t xml:space="preserve">                         1   1                  </w:t>
      </w:r>
      <w:bookmarkStart w:id="26" w:name="OLE_LINK1"/>
      <w:r>
        <w:rPr>
          <w:sz w:val="24"/>
        </w:rPr>
        <w:t>/*</w:t>
      </w:r>
      <w:r>
        <w:rPr>
          <w:rFonts w:hAnsi="宋体"/>
          <w:sz w:val="24"/>
        </w:rPr>
        <w:t>第</w:t>
      </w:r>
      <w:r>
        <w:rPr>
          <w:sz w:val="24"/>
        </w:rPr>
        <w:t>1</w:t>
      </w:r>
      <w:r>
        <w:rPr>
          <w:rFonts w:hAnsi="宋体"/>
          <w:sz w:val="24"/>
        </w:rPr>
        <w:t>行</w:t>
      </w:r>
      <w:r>
        <w:rPr>
          <w:sz w:val="24"/>
        </w:rPr>
        <w:t xml:space="preserve"> */</w:t>
      </w:r>
      <w:bookmarkEnd w:id="26"/>
    </w:p>
    <w:p w14:paraId="3A816D0D" w14:textId="77777777" w:rsidR="00063449" w:rsidRDefault="005A033E">
      <w:pPr>
        <w:rPr>
          <w:sz w:val="24"/>
        </w:rPr>
      </w:pPr>
      <w:r>
        <w:rPr>
          <w:sz w:val="24"/>
        </w:rPr>
        <w:t xml:space="preserve">                       1   2   1                /*</w:t>
      </w:r>
      <w:r>
        <w:rPr>
          <w:rFonts w:hAnsi="宋体"/>
          <w:sz w:val="24"/>
        </w:rPr>
        <w:t>第</w:t>
      </w:r>
      <w:r>
        <w:rPr>
          <w:sz w:val="24"/>
        </w:rPr>
        <w:t>2</w:t>
      </w:r>
      <w:r>
        <w:rPr>
          <w:rFonts w:hAnsi="宋体"/>
          <w:sz w:val="24"/>
        </w:rPr>
        <w:t>行</w:t>
      </w:r>
      <w:r>
        <w:rPr>
          <w:sz w:val="24"/>
        </w:rPr>
        <w:t xml:space="preserve"> */</w:t>
      </w:r>
    </w:p>
    <w:p w14:paraId="1241571B" w14:textId="77777777" w:rsidR="00063449" w:rsidRDefault="005A033E">
      <w:pPr>
        <w:rPr>
          <w:sz w:val="24"/>
        </w:rPr>
      </w:pPr>
      <w:r>
        <w:rPr>
          <w:sz w:val="24"/>
        </w:rPr>
        <w:t xml:space="preserve">                     1   3   3   1</w:t>
      </w:r>
    </w:p>
    <w:p w14:paraId="6FB74FF1" w14:textId="77777777" w:rsidR="00063449" w:rsidRDefault="005A033E">
      <w:pPr>
        <w:rPr>
          <w:sz w:val="24"/>
        </w:rPr>
      </w:pPr>
      <w:r>
        <w:rPr>
          <w:sz w:val="24"/>
        </w:rPr>
        <w:t xml:space="preserve">                   1   4   6   4   1</w:t>
      </w:r>
    </w:p>
    <w:p w14:paraId="6682C609" w14:textId="77777777" w:rsidR="00063449" w:rsidRDefault="005A033E">
      <w:pPr>
        <w:rPr>
          <w:sz w:val="24"/>
        </w:rPr>
      </w:pPr>
      <w:r>
        <w:rPr>
          <w:sz w:val="24"/>
        </w:rPr>
        <w:t xml:space="preserve">                 1   5   10  10  5   1</w:t>
      </w:r>
    </w:p>
    <w:p w14:paraId="41F44047" w14:textId="77777777" w:rsidR="00063449" w:rsidRDefault="005A033E">
      <w:pPr>
        <w:rPr>
          <w:sz w:val="24"/>
        </w:rPr>
      </w:pPr>
      <w:r>
        <w:rPr>
          <w:sz w:val="24"/>
        </w:rPr>
        <w:t xml:space="preserve">               1   6   15  20  15  6   1</w:t>
      </w:r>
    </w:p>
    <w:p w14:paraId="5252CB0B" w14:textId="77777777" w:rsidR="00063449" w:rsidRDefault="005A033E">
      <w:pPr>
        <w:rPr>
          <w:sz w:val="24"/>
        </w:rPr>
      </w:pPr>
      <w:r>
        <w:rPr>
          <w:sz w:val="24"/>
        </w:rPr>
        <w:t xml:space="preserve">             1   7   21  35  35  21  7   1</w:t>
      </w:r>
    </w:p>
    <w:p w14:paraId="4D444A60" w14:textId="77777777" w:rsidR="00063449" w:rsidRDefault="005A033E">
      <w:pPr>
        <w:rPr>
          <w:sz w:val="24"/>
        </w:rPr>
      </w:pPr>
      <w:r>
        <w:rPr>
          <w:sz w:val="24"/>
        </w:rPr>
        <w:t xml:space="preserve">           1   8   28  56  70  56  28  8   1</w:t>
      </w:r>
    </w:p>
    <w:p w14:paraId="4FE6157F" w14:textId="77777777" w:rsidR="00063449" w:rsidRDefault="005A033E">
      <w:pPr>
        <w:rPr>
          <w:sz w:val="24"/>
        </w:rPr>
      </w:pPr>
      <w:r>
        <w:rPr>
          <w:sz w:val="24"/>
        </w:rPr>
        <w:t xml:space="preserve">         1   9   36  84  126 126 84  36 </w:t>
      </w:r>
      <w:r>
        <w:rPr>
          <w:rFonts w:hint="eastAsia"/>
          <w:sz w:val="24"/>
        </w:rPr>
        <w:t xml:space="preserve"> </w:t>
      </w:r>
      <w:r>
        <w:rPr>
          <w:sz w:val="24"/>
        </w:rPr>
        <w:t xml:space="preserve"> 9   1</w:t>
      </w:r>
    </w:p>
    <w:p w14:paraId="48D3940F" w14:textId="77777777" w:rsidR="00063449" w:rsidRDefault="005A033E">
      <w:pPr>
        <w:spacing w:line="360" w:lineRule="auto"/>
        <w:ind w:leftChars="200" w:left="420" w:firstLineChars="200" w:firstLine="480"/>
        <w:rPr>
          <w:rFonts w:ascii="宋体" w:hAnsi="宋体"/>
          <w:sz w:val="24"/>
        </w:rPr>
      </w:pPr>
      <w:r>
        <w:rPr>
          <w:rFonts w:ascii="宋体" w:hAnsi="宋体"/>
          <w:sz w:val="24"/>
        </w:rPr>
        <w:t>每个数据值可以由组合</w:t>
      </w:r>
      <w:r>
        <w:rPr>
          <w:rFonts w:ascii="宋体" w:hAnsi="宋体"/>
          <w:position w:val="-12"/>
          <w:sz w:val="24"/>
        </w:rPr>
        <w:object w:dxaOrig="340" w:dyaOrig="380" w14:anchorId="5CE0AE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6pt;height:19.4pt" o:ole="">
            <v:imagedata r:id="rId34" o:title=""/>
          </v:shape>
          <o:OLEObject Type="Embed" ProgID="Equation.3" ShapeID="_x0000_i1025" DrawAspect="Content" ObjectID="_1558706005" r:id="rId35"/>
        </w:object>
      </w:r>
      <w:r>
        <w:rPr>
          <w:rFonts w:ascii="宋体" w:hAnsi="宋体"/>
          <w:sz w:val="24"/>
        </w:rPr>
        <w:t>计算（表示第i行第j列位置的值），而</w:t>
      </w:r>
      <w:r>
        <w:rPr>
          <w:rFonts w:ascii="宋体" w:hAnsi="宋体"/>
          <w:position w:val="-12"/>
          <w:sz w:val="24"/>
        </w:rPr>
        <w:object w:dxaOrig="340" w:dyaOrig="380" w14:anchorId="328F8A33">
          <v:shape id="_x0000_i1026" type="#_x0000_t75" style="width:16.6pt;height:19.4pt" o:ole="">
            <v:imagedata r:id="rId36" o:title=""/>
          </v:shape>
          <o:OLEObject Type="Embed" ProgID="Equation.3" ShapeID="_x0000_i1026" DrawAspect="Content" ObjectID="_1558706006" r:id="rId37"/>
        </w:object>
      </w:r>
      <w:r>
        <w:rPr>
          <w:rFonts w:ascii="宋体" w:hAnsi="宋体"/>
          <w:sz w:val="24"/>
        </w:rPr>
        <w:t>的计算如下：</w:t>
      </w:r>
    </w:p>
    <w:p w14:paraId="77E3E501" w14:textId="77777777" w:rsidR="00063449" w:rsidRDefault="005A033E">
      <w:pPr>
        <w:ind w:left="780"/>
        <w:rPr>
          <w:sz w:val="24"/>
        </w:rPr>
      </w:pPr>
      <w:r>
        <w:rPr>
          <w:position w:val="-12"/>
          <w:sz w:val="24"/>
        </w:rPr>
        <w:object w:dxaOrig="720" w:dyaOrig="380" w14:anchorId="47B585C4">
          <v:shape id="_x0000_i1027" type="#_x0000_t75" style="width:36pt;height:19.4pt" o:ole="">
            <v:imagedata r:id="rId38" o:title=""/>
          </v:shape>
          <o:OLEObject Type="Embed" ProgID="Equation.3" ShapeID="_x0000_i1027" DrawAspect="Content" ObjectID="_1558706007" r:id="rId39"/>
        </w:object>
      </w:r>
      <w:r>
        <w:rPr>
          <w:sz w:val="24"/>
        </w:rPr>
        <w:tab/>
      </w:r>
      <w:r>
        <w:rPr>
          <w:sz w:val="24"/>
        </w:rPr>
        <w:tab/>
      </w:r>
      <w:r>
        <w:rPr>
          <w:sz w:val="24"/>
        </w:rPr>
        <w:tab/>
      </w:r>
      <w:r>
        <w:rPr>
          <w:sz w:val="24"/>
        </w:rPr>
        <w:tab/>
        <w:t xml:space="preserve">    (i=0,1,2,…)</w:t>
      </w:r>
    </w:p>
    <w:p w14:paraId="7CD5443B" w14:textId="77777777" w:rsidR="00063449" w:rsidRDefault="005A033E">
      <w:pPr>
        <w:ind w:left="780"/>
        <w:rPr>
          <w:sz w:val="24"/>
        </w:rPr>
      </w:pPr>
      <w:r>
        <w:rPr>
          <w:position w:val="-12"/>
          <w:sz w:val="24"/>
        </w:rPr>
        <w:object w:dxaOrig="2280" w:dyaOrig="380" w14:anchorId="19D995BC">
          <v:shape id="_x0000_i1028" type="#_x0000_t75" style="width:114.45pt;height:19.4pt" o:ole="">
            <v:imagedata r:id="rId40" o:title=""/>
          </v:shape>
          <o:OLEObject Type="Embed" ProgID="Equation.3" ShapeID="_x0000_i1028" DrawAspect="Content" ObjectID="_1558706008" r:id="rId41"/>
        </w:object>
      </w:r>
      <w:r>
        <w:rPr>
          <w:sz w:val="24"/>
        </w:rPr>
        <w:tab/>
        <w:t>(j=0,1,2,3,…,i)</w:t>
      </w:r>
    </w:p>
    <w:p w14:paraId="1CA788CB" w14:textId="77777777" w:rsidR="00063449" w:rsidRDefault="005A033E">
      <w:pPr>
        <w:pStyle w:val="af7"/>
        <w:ind w:firstLine="480"/>
      </w:pPr>
      <w:r>
        <w:rPr>
          <w:b/>
        </w:rPr>
        <w:t>解答</w:t>
      </w:r>
      <w:r>
        <w:t>：本程序中为了打印出金字塔效果，要注意空格的数目。一位数之间是</w:t>
      </w:r>
      <w:r>
        <w:t>3</w:t>
      </w:r>
      <w:r>
        <w:t>个空格，两位数之间有</w:t>
      </w:r>
      <w:r>
        <w:t>2</w:t>
      </w:r>
      <w:r>
        <w:t>个空格，</w:t>
      </w:r>
      <w:r>
        <w:t>3</w:t>
      </w:r>
      <w:r>
        <w:t>位数之间只有一个空格，程序编制过程中要注意区分。利用不同的变量分别对行、</w:t>
      </w:r>
      <w:r>
        <w:rPr>
          <w:rFonts w:hint="eastAsia"/>
        </w:rPr>
        <w:t>列</w:t>
      </w:r>
      <w:r>
        <w:t>进行定义利用循环及判断条件可以完成程序。</w:t>
      </w:r>
    </w:p>
    <w:p w14:paraId="623782E0" w14:textId="77777777" w:rsidR="00063449" w:rsidRDefault="005A033E">
      <w:pPr>
        <w:pStyle w:val="af7"/>
        <w:ind w:firstLine="480"/>
      </w:pPr>
      <w:r>
        <w:t>源代码如下所示。</w:t>
      </w:r>
    </w:p>
    <w:p w14:paraId="06A4AEE2" w14:textId="77777777" w:rsidR="00063449" w:rsidRDefault="005A033E">
      <w:pPr>
        <w:pStyle w:val="af8"/>
        <w:ind w:left="3450" w:hanging="2400"/>
      </w:pPr>
      <w:r>
        <w:t>#include &lt;stdio.h&gt;</w:t>
      </w:r>
    </w:p>
    <w:p w14:paraId="76D5CFF7" w14:textId="77777777" w:rsidR="00063449" w:rsidRDefault="00063449">
      <w:pPr>
        <w:pStyle w:val="af8"/>
        <w:ind w:left="3450" w:hanging="2400"/>
      </w:pPr>
    </w:p>
    <w:p w14:paraId="03983BF5" w14:textId="77777777" w:rsidR="00063449" w:rsidRDefault="005A033E">
      <w:pPr>
        <w:pStyle w:val="af8"/>
        <w:ind w:left="3450" w:hanging="2400"/>
      </w:pPr>
      <w:r>
        <w:t>int main(void){</w:t>
      </w:r>
    </w:p>
    <w:p w14:paraId="0240D7FC" w14:textId="77777777" w:rsidR="00063449" w:rsidRDefault="005A033E">
      <w:pPr>
        <w:pStyle w:val="af8"/>
        <w:ind w:left="3450" w:hanging="2400"/>
      </w:pPr>
      <w:r>
        <w:t xml:space="preserve">    int i,j,c,m,n=10;</w:t>
      </w:r>
    </w:p>
    <w:p w14:paraId="0CAA97F2" w14:textId="77777777" w:rsidR="00063449" w:rsidRDefault="005A033E">
      <w:pPr>
        <w:pStyle w:val="af8"/>
        <w:ind w:left="3450" w:hanging="2400"/>
      </w:pPr>
      <w:r>
        <w:t xml:space="preserve">    for (i=0;i&lt;n;i++)</w:t>
      </w:r>
    </w:p>
    <w:p w14:paraId="0793D7A4" w14:textId="77777777" w:rsidR="00063449" w:rsidRDefault="005A033E">
      <w:pPr>
        <w:pStyle w:val="af8"/>
        <w:ind w:left="3450" w:hanging="2400"/>
      </w:pPr>
      <w:r>
        <w:t xml:space="preserve">    {</w:t>
      </w:r>
    </w:p>
    <w:p w14:paraId="4DC465F1" w14:textId="77777777" w:rsidR="00063449" w:rsidRDefault="005A033E">
      <w:pPr>
        <w:pStyle w:val="af8"/>
        <w:ind w:left="3450" w:hanging="2400"/>
      </w:pPr>
      <w:r>
        <w:t xml:space="preserve">        for (m=0;m&lt;=n-i;m++)</w:t>
      </w:r>
    </w:p>
    <w:p w14:paraId="0287A20E" w14:textId="77777777" w:rsidR="00063449" w:rsidRDefault="005A033E">
      <w:pPr>
        <w:pStyle w:val="af8"/>
        <w:ind w:left="3450" w:hanging="2400"/>
      </w:pPr>
      <w:r>
        <w:t xml:space="preserve">        { printf("  ");}</w:t>
      </w:r>
    </w:p>
    <w:p w14:paraId="286094F5" w14:textId="77777777" w:rsidR="00063449" w:rsidRDefault="005A033E">
      <w:pPr>
        <w:pStyle w:val="af8"/>
        <w:ind w:left="3450" w:hanging="2400"/>
      </w:pPr>
      <w:r>
        <w:t xml:space="preserve">        for (j=0;j&lt;=i;j++){</w:t>
      </w:r>
    </w:p>
    <w:p w14:paraId="1C3F3261" w14:textId="77777777" w:rsidR="00063449" w:rsidRDefault="005A033E">
      <w:pPr>
        <w:pStyle w:val="af8"/>
        <w:ind w:left="3450" w:hanging="2400"/>
      </w:pPr>
      <w:r>
        <w:t xml:space="preserve">            if(j==0)c=1;</w:t>
      </w:r>
    </w:p>
    <w:p w14:paraId="3F7C86A2" w14:textId="77777777" w:rsidR="00063449" w:rsidRDefault="005A033E">
      <w:pPr>
        <w:pStyle w:val="af8"/>
        <w:ind w:left="3450" w:hanging="2400"/>
      </w:pPr>
      <w:r>
        <w:t xml:space="preserve">            else c=c*(i-j+1)/j;</w:t>
      </w:r>
    </w:p>
    <w:p w14:paraId="2745D510" w14:textId="77777777" w:rsidR="00063449" w:rsidRDefault="005A033E">
      <w:pPr>
        <w:pStyle w:val="af8"/>
        <w:ind w:left="3450" w:hanging="2400"/>
      </w:pPr>
      <w:r>
        <w:t xml:space="preserve">            printf("%-4d",c);</w:t>
      </w:r>
    </w:p>
    <w:p w14:paraId="3D0B82FB" w14:textId="77777777" w:rsidR="00063449" w:rsidRDefault="005A033E">
      <w:pPr>
        <w:pStyle w:val="af8"/>
        <w:ind w:left="3450" w:hanging="2400"/>
      </w:pPr>
      <w:r>
        <w:t xml:space="preserve">        }</w:t>
      </w:r>
    </w:p>
    <w:p w14:paraId="7DACAB8D" w14:textId="77777777" w:rsidR="00063449" w:rsidRDefault="005A033E">
      <w:pPr>
        <w:pStyle w:val="af8"/>
        <w:ind w:left="3450" w:hanging="2400"/>
      </w:pPr>
      <w:r>
        <w:t xml:space="preserve">        printf("\n");</w:t>
      </w:r>
    </w:p>
    <w:p w14:paraId="643E2E4A" w14:textId="77777777" w:rsidR="00063449" w:rsidRDefault="005A033E">
      <w:pPr>
        <w:pStyle w:val="af8"/>
        <w:ind w:left="3450" w:hanging="2400"/>
      </w:pPr>
      <w:r>
        <w:t xml:space="preserve">  }</w:t>
      </w:r>
    </w:p>
    <w:p w14:paraId="4082C6A4" w14:textId="77777777" w:rsidR="00063449" w:rsidRDefault="005A033E">
      <w:pPr>
        <w:pStyle w:val="af8"/>
        <w:ind w:left="3450" w:hanging="2400"/>
      </w:pPr>
      <w:r>
        <w:t xml:space="preserve">    return 0;</w:t>
      </w:r>
    </w:p>
    <w:p w14:paraId="740B61C8" w14:textId="77777777" w:rsidR="00063449" w:rsidRDefault="005A033E">
      <w:pPr>
        <w:pStyle w:val="af8"/>
        <w:ind w:left="3450" w:hanging="2400"/>
      </w:pPr>
      <w:r>
        <w:t>}</w:t>
      </w:r>
    </w:p>
    <w:p w14:paraId="73B33E8C" w14:textId="77777777" w:rsidR="00063449" w:rsidRDefault="005A033E">
      <w:pPr>
        <w:pStyle w:val="af7"/>
        <w:ind w:firstLine="480"/>
      </w:pPr>
      <w:r>
        <w:rPr>
          <w:rFonts w:hint="eastAsia"/>
        </w:rPr>
        <w:t>将</w:t>
      </w:r>
      <w:r>
        <w:t>程序运行，</w:t>
      </w:r>
      <w:r>
        <w:rPr>
          <w:rFonts w:hint="eastAsia"/>
        </w:rPr>
        <w:t>查看</w:t>
      </w:r>
      <w:r>
        <w:t>“</w:t>
      </w:r>
      <w:r>
        <w:t>金字塔</w:t>
      </w:r>
      <w:r>
        <w:t>”</w:t>
      </w:r>
      <w:r>
        <w:t>效果。结果如图</w:t>
      </w:r>
      <w:r>
        <w:t>2.15</w:t>
      </w:r>
      <w:r>
        <w:rPr>
          <w:rFonts w:hint="eastAsia"/>
        </w:rPr>
        <w:t>所示</w:t>
      </w:r>
      <w:r>
        <w:t>。</w:t>
      </w:r>
    </w:p>
    <w:p w14:paraId="3E737BAB" w14:textId="77777777" w:rsidR="00063449" w:rsidRDefault="005A033E">
      <w:pPr>
        <w:pStyle w:val="af7"/>
        <w:ind w:firstLine="480"/>
      </w:pPr>
      <w:r>
        <w:t xml:space="preserve">  </w:t>
      </w:r>
      <w:r>
        <w:rPr>
          <w:rFonts w:hint="eastAsia"/>
          <w:noProof/>
        </w:rPr>
        <w:drawing>
          <wp:inline distT="0" distB="0" distL="0" distR="0" wp14:anchorId="4B52057E" wp14:editId="24A99575">
            <wp:extent cx="4800600" cy="2298700"/>
            <wp:effectExtent l="0" t="0" r="0" b="1270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42">
                      <a:extLst>
                        <a:ext uri="{28A0092B-C50C-407E-A947-70E740481C1C}">
                          <a14:useLocalDpi xmlns:a14="http://schemas.microsoft.com/office/drawing/2010/main" val="0"/>
                        </a:ext>
                      </a:extLst>
                    </a:blip>
                    <a:stretch>
                      <a:fillRect/>
                    </a:stretch>
                  </pic:blipFill>
                  <pic:spPr>
                    <a:xfrm>
                      <a:off x="0" y="0"/>
                      <a:ext cx="4800600" cy="2298700"/>
                    </a:xfrm>
                    <a:prstGeom prst="rect">
                      <a:avLst/>
                    </a:prstGeom>
                  </pic:spPr>
                </pic:pic>
              </a:graphicData>
            </a:graphic>
          </wp:inline>
        </w:drawing>
      </w:r>
    </w:p>
    <w:p w14:paraId="6F5C1DDE" w14:textId="77777777" w:rsidR="00063449" w:rsidRDefault="005A033E">
      <w:pPr>
        <w:pStyle w:val="af9"/>
      </w:pPr>
      <w:r>
        <w:rPr>
          <w:rFonts w:hint="eastAsia"/>
        </w:rPr>
        <w:t>图</w:t>
      </w:r>
      <w:r>
        <w:t>2.15</w:t>
      </w:r>
      <w:r>
        <w:t>杨辉三角程序题输出结果</w:t>
      </w:r>
    </w:p>
    <w:p w14:paraId="3BF2CA2E" w14:textId="77777777" w:rsidR="00063449" w:rsidRDefault="00063449"/>
    <w:p w14:paraId="6C431C5A" w14:textId="77777777" w:rsidR="00063449" w:rsidRDefault="005A033E">
      <w:pPr>
        <w:pStyle w:val="af7"/>
        <w:ind w:firstLine="480"/>
      </w:pPr>
      <w:r>
        <w:rPr>
          <w:rFonts w:hint="eastAsia"/>
        </w:rPr>
        <w:t>（</w:t>
      </w:r>
      <w:r>
        <w:rPr>
          <w:rFonts w:hint="eastAsia"/>
        </w:rPr>
        <w:t>4</w:t>
      </w:r>
      <w:r>
        <w:rPr>
          <w:rFonts w:hint="eastAsia"/>
        </w:rPr>
        <w:t>）编写一个程序，将用户输入的任意正整数逆转。例如，输入</w:t>
      </w:r>
      <w:r>
        <w:rPr>
          <w:rFonts w:hint="eastAsia"/>
        </w:rPr>
        <w:t>1234</w:t>
      </w:r>
      <w:r>
        <w:rPr>
          <w:rFonts w:hint="eastAsia"/>
        </w:rPr>
        <w:t>，输出</w:t>
      </w:r>
      <w:r>
        <w:rPr>
          <w:rFonts w:hint="eastAsia"/>
        </w:rPr>
        <w:t>4321</w:t>
      </w:r>
      <w:r>
        <w:rPr>
          <w:rFonts w:hint="eastAsia"/>
        </w:rPr>
        <w:t>。</w:t>
      </w:r>
    </w:p>
    <w:p w14:paraId="65A39A23" w14:textId="77777777" w:rsidR="00063449" w:rsidRDefault="005A033E">
      <w:pPr>
        <w:pStyle w:val="af7"/>
        <w:ind w:firstLine="480"/>
      </w:pPr>
      <w:r>
        <w:rPr>
          <w:rFonts w:hint="eastAsia"/>
          <w:b/>
        </w:rPr>
        <w:t>解答</w:t>
      </w:r>
      <w:r>
        <w:t>：</w:t>
      </w:r>
      <w:r>
        <w:rPr>
          <w:rFonts w:hint="eastAsia"/>
        </w:rPr>
        <w:t>多次除</w:t>
      </w:r>
      <w:r>
        <w:rPr>
          <w:rFonts w:hint="eastAsia"/>
        </w:rPr>
        <w:t>10</w:t>
      </w:r>
      <w:r>
        <w:rPr>
          <w:rFonts w:hint="eastAsia"/>
        </w:rPr>
        <w:t>取余，每次都分别输出余数，然后除以</w:t>
      </w:r>
      <w:r>
        <w:rPr>
          <w:rFonts w:hint="eastAsia"/>
        </w:rPr>
        <w:t>10</w:t>
      </w:r>
      <w:r>
        <w:rPr>
          <w:rFonts w:hint="eastAsia"/>
        </w:rPr>
        <w:t>并赋给原数重复计算</w:t>
      </w:r>
      <w:r>
        <w:t>，</w:t>
      </w:r>
      <w:r>
        <w:rPr>
          <w:rFonts w:hint="eastAsia"/>
        </w:rPr>
        <w:t>如</w:t>
      </w:r>
      <w:r>
        <w:t>流程图</w:t>
      </w:r>
      <w:r>
        <w:t>2.16</w:t>
      </w:r>
      <w:r>
        <w:rPr>
          <w:rFonts w:hint="eastAsia"/>
        </w:rPr>
        <w:t>所示</w:t>
      </w:r>
      <w:r>
        <w:t>。</w:t>
      </w:r>
    </w:p>
    <w:p w14:paraId="505D0ADA" w14:textId="77777777" w:rsidR="00063449" w:rsidRDefault="005A033E">
      <w:pPr>
        <w:pStyle w:val="af7"/>
        <w:ind w:firstLine="480"/>
      </w:pPr>
      <w:r>
        <w:lastRenderedPageBreak/>
        <w:t xml:space="preserve">                      </w:t>
      </w:r>
      <w:r>
        <w:rPr>
          <w:rFonts w:ascii="宋体" w:hAnsi="宋体" w:cs="宋体"/>
          <w:noProof/>
        </w:rPr>
        <w:drawing>
          <wp:inline distT="0" distB="0" distL="0" distR="0" wp14:anchorId="18D76573" wp14:editId="1A5BAC3F">
            <wp:extent cx="1580515" cy="2442845"/>
            <wp:effectExtent l="0" t="0" r="0" b="0"/>
            <wp:docPr id="18" name="图片 18" descr="C:\Users\q\AppData\Roaming\Tencent\Users\479101295\QQ\WinTemp\RichOle\@4$YDK152L]4I1BC%{8})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C:\Users\q\AppData\Roaming\Tencent\Users\479101295\QQ\WinTemp\RichOle\@4$YDK152L]4I1BC%{8})59.png"/>
                    <pic:cNvPicPr>
                      <a:picLocks noChangeAspect="1" noChangeArrowheads="1"/>
                    </pic:cNvPicPr>
                  </pic:nvPicPr>
                  <pic:blipFill>
                    <a:blip r:embed="rId43">
                      <a:extLst>
                        <a:ext uri="{28A0092B-C50C-407E-A947-70E740481C1C}">
                          <a14:useLocalDpi xmlns:a14="http://schemas.microsoft.com/office/drawing/2010/main" val="0"/>
                        </a:ext>
                      </a:extLst>
                    </a:blip>
                    <a:srcRect l="11240" t="2601" r="6202" b="4019"/>
                    <a:stretch>
                      <a:fillRect/>
                    </a:stretch>
                  </pic:blipFill>
                  <pic:spPr>
                    <a:xfrm>
                      <a:off x="0" y="0"/>
                      <a:ext cx="1592823" cy="2461446"/>
                    </a:xfrm>
                    <a:prstGeom prst="rect">
                      <a:avLst/>
                    </a:prstGeom>
                    <a:noFill/>
                    <a:ln>
                      <a:noFill/>
                    </a:ln>
                  </pic:spPr>
                </pic:pic>
              </a:graphicData>
            </a:graphic>
          </wp:inline>
        </w:drawing>
      </w:r>
    </w:p>
    <w:p w14:paraId="1C763ABE" w14:textId="77777777" w:rsidR="00063449" w:rsidRDefault="005A033E">
      <w:pPr>
        <w:pStyle w:val="af9"/>
      </w:pPr>
      <w:r>
        <w:rPr>
          <w:rFonts w:hint="eastAsia"/>
        </w:rPr>
        <w:t>图</w:t>
      </w:r>
      <w:r>
        <w:t>2.16</w:t>
      </w:r>
      <w:r>
        <w:t>逆转正整数流程图</w:t>
      </w:r>
    </w:p>
    <w:p w14:paraId="7EB853ED" w14:textId="77777777" w:rsidR="00063449" w:rsidRDefault="005A033E">
      <w:pPr>
        <w:pStyle w:val="af7"/>
        <w:ind w:firstLine="480"/>
      </w:pPr>
      <w:r>
        <w:t>根据流程图写出程序如下。</w:t>
      </w:r>
    </w:p>
    <w:p w14:paraId="0078A130" w14:textId="77777777" w:rsidR="00063449" w:rsidRDefault="005A033E">
      <w:pPr>
        <w:pStyle w:val="af8"/>
        <w:ind w:left="3450" w:hanging="2400"/>
      </w:pPr>
      <w:r>
        <w:t>#include &lt;stdio.h&gt;</w:t>
      </w:r>
    </w:p>
    <w:p w14:paraId="2ECC6C1B" w14:textId="77777777" w:rsidR="00063449" w:rsidRDefault="00063449">
      <w:pPr>
        <w:pStyle w:val="af8"/>
        <w:ind w:left="3450" w:hanging="2400"/>
      </w:pPr>
    </w:p>
    <w:p w14:paraId="735C0E17" w14:textId="77777777" w:rsidR="00063449" w:rsidRDefault="005A033E">
      <w:pPr>
        <w:pStyle w:val="af8"/>
        <w:ind w:left="3450" w:hanging="2400"/>
      </w:pPr>
      <w:r>
        <w:t>int main(void)</w:t>
      </w:r>
    </w:p>
    <w:p w14:paraId="2D957C3C" w14:textId="77777777" w:rsidR="00063449" w:rsidRDefault="005A033E">
      <w:pPr>
        <w:pStyle w:val="af8"/>
        <w:ind w:left="3450" w:hanging="2400"/>
      </w:pPr>
      <w:r>
        <w:t>{</w:t>
      </w:r>
    </w:p>
    <w:p w14:paraId="5ACBCD02" w14:textId="77777777" w:rsidR="00063449" w:rsidRDefault="005A033E">
      <w:pPr>
        <w:pStyle w:val="af8"/>
        <w:ind w:left="3450" w:hanging="2400"/>
      </w:pPr>
      <w:r>
        <w:t xml:space="preserve">    long m,n;</w:t>
      </w:r>
    </w:p>
    <w:p w14:paraId="57849CF1" w14:textId="77777777" w:rsidR="00063449" w:rsidRDefault="005A033E">
      <w:pPr>
        <w:pStyle w:val="af8"/>
        <w:ind w:left="3450" w:hanging="2400"/>
      </w:pPr>
      <w:r>
        <w:rPr>
          <w:rFonts w:hint="eastAsia"/>
        </w:rPr>
        <w:t xml:space="preserve">    printf("</w:t>
      </w:r>
      <w:r>
        <w:rPr>
          <w:rFonts w:hint="eastAsia"/>
        </w:rPr>
        <w:t>请输入一个正整数</w:t>
      </w:r>
      <w:r>
        <w:rPr>
          <w:rFonts w:hint="eastAsia"/>
        </w:rPr>
        <w:t>:");</w:t>
      </w:r>
    </w:p>
    <w:p w14:paraId="1585B3E0" w14:textId="77777777" w:rsidR="00063449" w:rsidRDefault="005A033E">
      <w:pPr>
        <w:pStyle w:val="af8"/>
        <w:ind w:left="3450" w:hanging="2400"/>
      </w:pPr>
      <w:r>
        <w:t xml:space="preserve">    scanf ("%ld",&amp;n);</w:t>
      </w:r>
    </w:p>
    <w:p w14:paraId="4552688C" w14:textId="77777777" w:rsidR="00063449" w:rsidRDefault="005A033E">
      <w:pPr>
        <w:pStyle w:val="af8"/>
        <w:ind w:left="3450" w:hanging="2400"/>
      </w:pPr>
      <w:r>
        <w:rPr>
          <w:rFonts w:hint="eastAsia"/>
        </w:rPr>
        <w:t xml:space="preserve">    printf("</w:t>
      </w:r>
      <w:r>
        <w:rPr>
          <w:rFonts w:hint="eastAsia"/>
        </w:rPr>
        <w:t>逆转后的整数为：</w:t>
      </w:r>
      <w:r>
        <w:rPr>
          <w:rFonts w:hint="eastAsia"/>
        </w:rPr>
        <w:t>");</w:t>
      </w:r>
    </w:p>
    <w:p w14:paraId="0581AA57" w14:textId="77777777" w:rsidR="00063449" w:rsidRDefault="005A033E">
      <w:pPr>
        <w:pStyle w:val="af8"/>
        <w:ind w:left="3450" w:hanging="2400"/>
      </w:pPr>
      <w:r>
        <w:t xml:space="preserve">    while (n&gt;=10) {</w:t>
      </w:r>
    </w:p>
    <w:p w14:paraId="5A707929" w14:textId="77777777" w:rsidR="00063449" w:rsidRDefault="005A033E">
      <w:pPr>
        <w:pStyle w:val="af8"/>
        <w:ind w:left="3450" w:hanging="2400"/>
      </w:pPr>
      <w:r>
        <w:t xml:space="preserve">        m=n%10;</w:t>
      </w:r>
    </w:p>
    <w:p w14:paraId="27E50485" w14:textId="77777777" w:rsidR="00063449" w:rsidRDefault="005A033E">
      <w:pPr>
        <w:pStyle w:val="af8"/>
        <w:ind w:left="3450" w:hanging="2400"/>
      </w:pPr>
      <w:r>
        <w:t xml:space="preserve">        printf("%ld",m);</w:t>
      </w:r>
    </w:p>
    <w:p w14:paraId="17EB2801" w14:textId="77777777" w:rsidR="00063449" w:rsidRDefault="005A033E">
      <w:pPr>
        <w:pStyle w:val="af8"/>
        <w:ind w:left="3450" w:hanging="2400"/>
      </w:pPr>
      <w:r>
        <w:t xml:space="preserve">        n/=10;</w:t>
      </w:r>
    </w:p>
    <w:p w14:paraId="336A5EFE" w14:textId="77777777" w:rsidR="00063449" w:rsidRDefault="005A033E">
      <w:pPr>
        <w:pStyle w:val="af8"/>
        <w:ind w:left="3450" w:hanging="2400"/>
      </w:pPr>
      <w:r>
        <w:t xml:space="preserve">    }</w:t>
      </w:r>
    </w:p>
    <w:p w14:paraId="12CB0BB2" w14:textId="77777777" w:rsidR="00063449" w:rsidRDefault="005A033E">
      <w:pPr>
        <w:pStyle w:val="af8"/>
        <w:ind w:left="3450" w:hanging="2400"/>
      </w:pPr>
      <w:r>
        <w:t xml:space="preserve">    printf("%ld\n",n);</w:t>
      </w:r>
    </w:p>
    <w:p w14:paraId="128C61D7" w14:textId="77777777" w:rsidR="00063449" w:rsidRDefault="005A033E">
      <w:pPr>
        <w:pStyle w:val="af8"/>
        <w:ind w:left="3450" w:hanging="2400"/>
      </w:pPr>
      <w:r>
        <w:t xml:space="preserve">    return 0;</w:t>
      </w:r>
    </w:p>
    <w:p w14:paraId="2E923518" w14:textId="77777777" w:rsidR="00063449" w:rsidRDefault="005A033E">
      <w:pPr>
        <w:pStyle w:val="af8"/>
        <w:ind w:left="3450" w:hanging="2400"/>
      </w:pPr>
      <w:r>
        <w:t>}</w:t>
      </w:r>
    </w:p>
    <w:p w14:paraId="3A0BB834" w14:textId="77777777" w:rsidR="00063449" w:rsidRDefault="005A033E">
      <w:pPr>
        <w:pStyle w:val="af7"/>
        <w:ind w:firstLine="480"/>
      </w:pPr>
      <w:r>
        <w:t>输入</w:t>
      </w:r>
      <w:r>
        <w:t>1234</w:t>
      </w:r>
      <w:r>
        <w:t>，</w:t>
      </w:r>
      <w:r>
        <w:rPr>
          <w:rFonts w:hint="eastAsia"/>
        </w:rPr>
        <w:t>则</w:t>
      </w:r>
      <w:r>
        <w:t>根据题意应输出</w:t>
      </w:r>
      <w:r>
        <w:t>4321</w:t>
      </w:r>
      <w:r>
        <w:t>，</w:t>
      </w:r>
      <w:r>
        <w:rPr>
          <w:rFonts w:hint="eastAsia"/>
        </w:rPr>
        <w:t>程序</w:t>
      </w:r>
      <w:r>
        <w:t>测试结果如图</w:t>
      </w:r>
      <w:r>
        <w:t>2.17</w:t>
      </w:r>
      <w:r>
        <w:rPr>
          <w:rFonts w:hint="eastAsia"/>
        </w:rPr>
        <w:t>所示</w:t>
      </w:r>
      <w:r>
        <w:t>。</w:t>
      </w:r>
    </w:p>
    <w:p w14:paraId="6EA67E9A" w14:textId="77777777" w:rsidR="00063449" w:rsidRDefault="005A033E">
      <w:pPr>
        <w:pStyle w:val="af7"/>
        <w:ind w:firstLine="480"/>
      </w:pPr>
      <w:r>
        <w:t xml:space="preserve">    </w:t>
      </w:r>
      <w:r>
        <w:rPr>
          <w:rFonts w:hint="eastAsia"/>
          <w:noProof/>
        </w:rPr>
        <w:drawing>
          <wp:inline distT="0" distB="0" distL="0" distR="0" wp14:anchorId="49EB9A98" wp14:editId="6E968B6A">
            <wp:extent cx="4076700" cy="1155700"/>
            <wp:effectExtent l="0" t="0" r="12700" b="1270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44">
                      <a:extLst>
                        <a:ext uri="{28A0092B-C50C-407E-A947-70E740481C1C}">
                          <a14:useLocalDpi xmlns:a14="http://schemas.microsoft.com/office/drawing/2010/main" val="0"/>
                        </a:ext>
                      </a:extLst>
                    </a:blip>
                    <a:stretch>
                      <a:fillRect/>
                    </a:stretch>
                  </pic:blipFill>
                  <pic:spPr>
                    <a:xfrm>
                      <a:off x="0" y="0"/>
                      <a:ext cx="4076700" cy="1155700"/>
                    </a:xfrm>
                    <a:prstGeom prst="rect">
                      <a:avLst/>
                    </a:prstGeom>
                  </pic:spPr>
                </pic:pic>
              </a:graphicData>
            </a:graphic>
          </wp:inline>
        </w:drawing>
      </w:r>
    </w:p>
    <w:p w14:paraId="0453C060" w14:textId="77777777" w:rsidR="00063449" w:rsidRDefault="005A033E">
      <w:pPr>
        <w:pStyle w:val="af9"/>
      </w:pPr>
      <w:r>
        <w:rPr>
          <w:rFonts w:hint="eastAsia"/>
        </w:rPr>
        <w:t>图</w:t>
      </w:r>
      <w:r>
        <w:t xml:space="preserve">2.17 </w:t>
      </w:r>
      <w:r>
        <w:t>逆转正整数</w:t>
      </w:r>
    </w:p>
    <w:p w14:paraId="1C07E20B" w14:textId="77777777" w:rsidR="00063449" w:rsidRDefault="00063449"/>
    <w:p w14:paraId="75777830" w14:textId="77777777" w:rsidR="00063449" w:rsidRDefault="005A033E">
      <w:pPr>
        <w:pStyle w:val="32"/>
        <w:spacing w:before="156" w:after="78"/>
      </w:pPr>
      <w:bookmarkStart w:id="27" w:name="_Toc29242"/>
      <w:bookmarkStart w:id="28" w:name="_Toc21283"/>
      <w:r>
        <w:t xml:space="preserve">2.2.4 </w:t>
      </w:r>
      <w:r>
        <w:rPr>
          <w:rFonts w:hint="eastAsia"/>
        </w:rPr>
        <w:t>选做题牛顿近似法</w:t>
      </w:r>
      <w:bookmarkEnd w:id="27"/>
      <w:bookmarkEnd w:id="28"/>
    </w:p>
    <w:p w14:paraId="034AD27C" w14:textId="77777777" w:rsidR="00063449" w:rsidRDefault="005A033E">
      <w:pPr>
        <w:pStyle w:val="af7"/>
        <w:ind w:firstLine="480"/>
      </w:pPr>
      <w:r>
        <w:rPr>
          <w:rFonts w:hint="eastAsia"/>
        </w:rPr>
        <w:t>编写一个程序，用牛顿迭代法求方程</w:t>
      </w:r>
      <w:r>
        <w:rPr>
          <w:rFonts w:hint="eastAsia"/>
        </w:rPr>
        <w:t>f(x)=3x^2-4x^2-5x+13=0</w:t>
      </w:r>
      <w:r>
        <w:rPr>
          <w:rFonts w:hint="eastAsia"/>
        </w:rPr>
        <w:t>满足精度</w:t>
      </w:r>
      <w:r>
        <w:rPr>
          <w:rFonts w:hint="eastAsia"/>
        </w:rPr>
        <w:t>1e-</w:t>
      </w:r>
      <w:r>
        <w:rPr>
          <w:rFonts w:hint="eastAsia"/>
        </w:rPr>
        <w:lastRenderedPageBreak/>
        <w:t>6</w:t>
      </w:r>
      <w:r>
        <w:rPr>
          <w:rFonts w:hint="eastAsia"/>
        </w:rPr>
        <w:t>的一个近似根，并在屏幕上输出所求近似根。</w:t>
      </w:r>
    </w:p>
    <w:p w14:paraId="68799B10" w14:textId="77777777" w:rsidR="00063449" w:rsidRDefault="005A033E">
      <w:pPr>
        <w:pStyle w:val="af7"/>
        <w:ind w:firstLine="480"/>
      </w:pPr>
      <w:r>
        <w:rPr>
          <w:rFonts w:hint="eastAsia"/>
        </w:rPr>
        <w:t>牛顿迭代法求方程近似根的迭代公式：</w:t>
      </w:r>
    </w:p>
    <w:p w14:paraId="1C3EA19D" w14:textId="77777777" w:rsidR="00063449" w:rsidRDefault="005A033E">
      <w:pPr>
        <w:pStyle w:val="af7"/>
        <w:ind w:firstLine="480"/>
      </w:pPr>
      <w:r>
        <w:t xml:space="preserve"> x0=a;  x(k+1)=xk-f(xk)/f’(xk);</w:t>
      </w:r>
    </w:p>
    <w:p w14:paraId="29CAC4A0" w14:textId="77777777" w:rsidR="00063449" w:rsidRDefault="005A033E">
      <w:pPr>
        <w:pStyle w:val="af7"/>
        <w:ind w:firstLine="480"/>
      </w:pPr>
      <w:r>
        <w:rPr>
          <w:rFonts w:hint="eastAsia"/>
        </w:rPr>
        <w:t>其中，</w:t>
      </w:r>
      <w:r>
        <w:rPr>
          <w:rFonts w:hint="eastAsia"/>
        </w:rPr>
        <w:t>f</w:t>
      </w:r>
      <w:r>
        <w:rPr>
          <w:rFonts w:hint="eastAsia"/>
        </w:rPr>
        <w:t>’</w:t>
      </w:r>
      <w:r>
        <w:rPr>
          <w:rFonts w:hint="eastAsia"/>
        </w:rPr>
        <w:t>(x)</w:t>
      </w:r>
      <w:r>
        <w:rPr>
          <w:rFonts w:hint="eastAsia"/>
        </w:rPr>
        <w:t>是函数</w:t>
      </w:r>
      <w:r>
        <w:rPr>
          <w:rFonts w:hint="eastAsia"/>
        </w:rPr>
        <w:t>f(x)</w:t>
      </w:r>
      <w:r>
        <w:rPr>
          <w:rFonts w:hint="eastAsia"/>
        </w:rPr>
        <w:t>的导函数。牛顿迭代法首先任意设定的一个实数</w:t>
      </w:r>
      <w:r>
        <w:rPr>
          <w:rFonts w:hint="eastAsia"/>
        </w:rPr>
        <w:t>a</w:t>
      </w:r>
      <w:r>
        <w:rPr>
          <w:rFonts w:hint="eastAsia"/>
        </w:rPr>
        <w:t>来作为近似根的迭代初值</w:t>
      </w:r>
      <w:r>
        <w:rPr>
          <w:rFonts w:hint="eastAsia"/>
        </w:rPr>
        <w:t>x0</w:t>
      </w:r>
      <w:r>
        <w:rPr>
          <w:rFonts w:hint="eastAsia"/>
        </w:rPr>
        <w:t>，然后用迭代公式计算下一个近似根</w:t>
      </w:r>
      <w:r>
        <w:rPr>
          <w:rFonts w:hint="eastAsia"/>
        </w:rPr>
        <w:t>x1</w:t>
      </w:r>
      <w:r>
        <w:rPr>
          <w:rFonts w:hint="eastAsia"/>
        </w:rPr>
        <w:t>。如此继续迭代计算</w:t>
      </w:r>
      <w:r>
        <w:rPr>
          <w:rFonts w:hint="eastAsia"/>
        </w:rPr>
        <w:t>x2</w:t>
      </w:r>
      <w:r>
        <w:rPr>
          <w:rFonts w:hint="eastAsia"/>
        </w:rPr>
        <w:t>，</w:t>
      </w:r>
      <w:r>
        <w:rPr>
          <w:rFonts w:hint="eastAsia"/>
        </w:rPr>
        <w:t>x3</w:t>
      </w:r>
      <w:r>
        <w:rPr>
          <w:rFonts w:hint="eastAsia"/>
        </w:rPr>
        <w:t>，</w:t>
      </w:r>
      <w:r>
        <w:rPr>
          <w:rFonts w:hint="eastAsia"/>
        </w:rPr>
        <w:t>...</w:t>
      </w:r>
      <w:r>
        <w:rPr>
          <w:rFonts w:hint="eastAsia"/>
        </w:rPr>
        <w:t>，</w:t>
      </w:r>
      <w:r>
        <w:rPr>
          <w:rFonts w:hint="eastAsia"/>
        </w:rPr>
        <w:t>xn</w:t>
      </w:r>
      <w:r>
        <w:rPr>
          <w:rFonts w:hint="eastAsia"/>
        </w:rPr>
        <w:t>，直到</w:t>
      </w:r>
      <w:r>
        <w:rPr>
          <w:rFonts w:hint="eastAsia"/>
        </w:rPr>
        <w:t>|xn-xn-1|&lt;=</w:t>
      </w:r>
      <w:r>
        <w:rPr>
          <w:rFonts w:hint="eastAsia"/>
        </w:rPr>
        <w:t>精度</w:t>
      </w:r>
      <w:r>
        <w:rPr>
          <w:rFonts w:hint="eastAsia"/>
        </w:rPr>
        <w:t>e</w:t>
      </w:r>
      <w:r>
        <w:rPr>
          <w:rFonts w:hint="eastAsia"/>
        </w:rPr>
        <w:t>，此时值</w:t>
      </w:r>
      <w:r>
        <w:rPr>
          <w:rFonts w:hint="eastAsia"/>
        </w:rPr>
        <w:t>xn</w:t>
      </w:r>
      <w:r>
        <w:rPr>
          <w:rFonts w:hint="eastAsia"/>
        </w:rPr>
        <w:t>即为所求的近似根。</w:t>
      </w:r>
    </w:p>
    <w:p w14:paraId="62E5F7A1" w14:textId="77777777" w:rsidR="00063449" w:rsidRDefault="005A033E">
      <w:pPr>
        <w:pStyle w:val="af7"/>
        <w:ind w:firstLine="480"/>
      </w:pPr>
      <w:r>
        <w:rPr>
          <w:b/>
        </w:rPr>
        <w:t>解答</w:t>
      </w:r>
      <w:r>
        <w:t>：利用</w:t>
      </w:r>
      <w:r>
        <w:t xml:space="preserve">do </w:t>
      </w:r>
      <w:r>
        <w:rPr>
          <w:rFonts w:hint="eastAsia"/>
        </w:rPr>
        <w:t>while</w:t>
      </w:r>
      <w:r>
        <w:t>循环可以不断地近似，</w:t>
      </w:r>
      <w:r>
        <w:rPr>
          <w:rFonts w:hint="eastAsia"/>
        </w:rPr>
        <w:t>再通过</w:t>
      </w:r>
      <w:r>
        <w:t>if</w:t>
      </w:r>
      <w:r>
        <w:t>语句判断</w:t>
      </w:r>
      <w:r>
        <w:rPr>
          <w:rFonts w:hint="eastAsia"/>
        </w:rPr>
        <w:t>直到</w:t>
      </w:r>
      <w:r>
        <w:t>最后一项</w:t>
      </w:r>
      <w:r>
        <w:t>|</w:t>
      </w:r>
      <w:r>
        <w:rPr>
          <w:rFonts w:hint="eastAsia"/>
        </w:rPr>
        <w:t>x</w:t>
      </w:r>
      <w:r>
        <w:t>n-1-xn|&lt;e</w:t>
      </w:r>
      <w:r>
        <w:t>时程序终止，</w:t>
      </w:r>
      <w:r>
        <w:rPr>
          <w:rFonts w:hint="eastAsia"/>
        </w:rPr>
        <w:t>输出</w:t>
      </w:r>
      <w:r>
        <w:t>结果。其中需注意</w:t>
      </w:r>
      <w:r>
        <w:t>fx</w:t>
      </w:r>
      <w:r>
        <w:t>的表达形式，</w:t>
      </w:r>
      <w:r>
        <w:rPr>
          <w:rFonts w:hint="eastAsia"/>
        </w:rPr>
        <w:t>应选择</w:t>
      </w:r>
      <w:r>
        <w:t>效率最高的表达形式即运算量最少的形式。代码如下所示。</w:t>
      </w:r>
    </w:p>
    <w:p w14:paraId="2B59BC99" w14:textId="77777777" w:rsidR="00063449" w:rsidRDefault="005A033E">
      <w:pPr>
        <w:pStyle w:val="af8"/>
        <w:ind w:left="3450" w:hanging="2400"/>
      </w:pPr>
      <w:r>
        <w:t>#include &lt;stdio.h&gt;</w:t>
      </w:r>
    </w:p>
    <w:p w14:paraId="2CA4FCA5" w14:textId="77777777" w:rsidR="00063449" w:rsidRDefault="005A033E">
      <w:pPr>
        <w:pStyle w:val="af8"/>
        <w:ind w:left="3450" w:hanging="2400"/>
      </w:pPr>
      <w:r>
        <w:t>#define a 1e-6</w:t>
      </w:r>
    </w:p>
    <w:p w14:paraId="507D0F38" w14:textId="77777777" w:rsidR="00063449" w:rsidRDefault="00063449">
      <w:pPr>
        <w:pStyle w:val="af8"/>
        <w:ind w:left="3450" w:hanging="2400"/>
      </w:pPr>
    </w:p>
    <w:p w14:paraId="68BDC9E8" w14:textId="77777777" w:rsidR="00063449" w:rsidRDefault="005A033E">
      <w:pPr>
        <w:pStyle w:val="af8"/>
        <w:ind w:left="3450" w:hanging="2400"/>
      </w:pPr>
      <w:r>
        <w:t>int main(void)</w:t>
      </w:r>
    </w:p>
    <w:p w14:paraId="53F7BF11" w14:textId="77777777" w:rsidR="00063449" w:rsidRDefault="005A033E">
      <w:pPr>
        <w:pStyle w:val="af8"/>
        <w:ind w:left="3450" w:hanging="2400"/>
      </w:pPr>
      <w:r>
        <w:t>{</w:t>
      </w:r>
    </w:p>
    <w:p w14:paraId="6269DDB1" w14:textId="77777777" w:rsidR="00063449" w:rsidRDefault="005A033E">
      <w:pPr>
        <w:pStyle w:val="af8"/>
        <w:ind w:left="3450" w:hanging="2400"/>
      </w:pPr>
      <w:r>
        <w:t xml:space="preserve">    double x,d;</w:t>
      </w:r>
    </w:p>
    <w:p w14:paraId="126ACC6F" w14:textId="77777777" w:rsidR="00063449" w:rsidRDefault="005A033E">
      <w:pPr>
        <w:pStyle w:val="af8"/>
        <w:ind w:left="3450" w:hanging="2400"/>
      </w:pPr>
      <w:r>
        <w:t xml:space="preserve">    printf("input your initial root:\n");</w:t>
      </w:r>
    </w:p>
    <w:p w14:paraId="26317ED7" w14:textId="77777777" w:rsidR="00063449" w:rsidRDefault="005A033E">
      <w:pPr>
        <w:pStyle w:val="af8"/>
        <w:ind w:left="3450" w:hanging="2400"/>
      </w:pPr>
      <w:r>
        <w:t xml:space="preserve">    scanf("%lf",&amp;x);</w:t>
      </w:r>
    </w:p>
    <w:p w14:paraId="53DBC0A4" w14:textId="77777777" w:rsidR="00063449" w:rsidRDefault="005A033E">
      <w:pPr>
        <w:pStyle w:val="af8"/>
        <w:ind w:left="3450" w:hanging="2400"/>
      </w:pPr>
      <w:r>
        <w:t xml:space="preserve">    do{</w:t>
      </w:r>
    </w:p>
    <w:p w14:paraId="307A38CF" w14:textId="77777777" w:rsidR="00063449" w:rsidRDefault="005A033E">
      <w:pPr>
        <w:pStyle w:val="af8"/>
        <w:ind w:left="3450" w:hanging="2400"/>
      </w:pPr>
      <w:r>
        <w:t xml:space="preserve">        d=-((((3*x-4)*x)-5)*x+13)/((9*x-8)*x-5);</w:t>
      </w:r>
    </w:p>
    <w:p w14:paraId="5BE21FE2" w14:textId="77777777" w:rsidR="00063449" w:rsidRDefault="005A033E">
      <w:pPr>
        <w:pStyle w:val="af8"/>
        <w:ind w:left="3450" w:hanging="2400"/>
      </w:pPr>
      <w:r>
        <w:t xml:space="preserve">        x+=d;</w:t>
      </w:r>
    </w:p>
    <w:p w14:paraId="0CEE1445" w14:textId="77777777" w:rsidR="00063449" w:rsidRDefault="005A033E">
      <w:pPr>
        <w:pStyle w:val="af8"/>
        <w:ind w:left="3450" w:hanging="2400"/>
      </w:pPr>
      <w:r>
        <w:t xml:space="preserve">    }while (fabs(d)&gt;a);</w:t>
      </w:r>
    </w:p>
    <w:p w14:paraId="248C5583" w14:textId="77777777" w:rsidR="00063449" w:rsidRDefault="005A033E">
      <w:pPr>
        <w:pStyle w:val="af8"/>
        <w:ind w:left="3450" w:hanging="2400"/>
      </w:pPr>
      <w:r>
        <w:t xml:space="preserve">    printf("x=%f\n",x);</w:t>
      </w:r>
    </w:p>
    <w:p w14:paraId="36B95024" w14:textId="77777777" w:rsidR="00063449" w:rsidRDefault="005A033E">
      <w:pPr>
        <w:pStyle w:val="af8"/>
        <w:ind w:left="3450" w:hanging="2400"/>
      </w:pPr>
      <w:r>
        <w:t xml:space="preserve">    return 0;</w:t>
      </w:r>
    </w:p>
    <w:p w14:paraId="7E444ED7" w14:textId="77777777" w:rsidR="00063449" w:rsidRDefault="005A033E">
      <w:pPr>
        <w:pStyle w:val="af8"/>
        <w:ind w:left="3450" w:hanging="2400"/>
      </w:pPr>
      <w:r>
        <w:t>}</w:t>
      </w:r>
    </w:p>
    <w:p w14:paraId="1D917F2D" w14:textId="77777777" w:rsidR="00063449" w:rsidRDefault="005A033E">
      <w:pPr>
        <w:pStyle w:val="af8"/>
        <w:ind w:left="3450" w:hanging="2400"/>
      </w:pPr>
      <w:r>
        <w:t>取</w:t>
      </w:r>
      <w:r>
        <w:t>1</w:t>
      </w:r>
      <w:r>
        <w:rPr>
          <w:rFonts w:hint="eastAsia"/>
        </w:rPr>
        <w:t>为</w:t>
      </w:r>
      <w:r>
        <w:t>牛顿迭代法的近似根，程序运行结果如图</w:t>
      </w:r>
      <w:r>
        <w:t>2.18</w:t>
      </w:r>
      <w:r>
        <w:rPr>
          <w:rFonts w:hint="eastAsia"/>
        </w:rPr>
        <w:t>所示</w:t>
      </w:r>
      <w:r>
        <w:t>。</w:t>
      </w:r>
    </w:p>
    <w:p w14:paraId="71C89891" w14:textId="77777777" w:rsidR="00063449" w:rsidRDefault="005A033E">
      <w:pPr>
        <w:pStyle w:val="af8"/>
        <w:ind w:left="3450" w:hanging="2400"/>
      </w:pPr>
      <w:r>
        <w:rPr>
          <w:rFonts w:hint="eastAsia"/>
          <w:noProof/>
        </w:rPr>
        <w:drawing>
          <wp:inline distT="0" distB="0" distL="0" distR="0" wp14:anchorId="206F4551" wp14:editId="67C2E5CD">
            <wp:extent cx="3937000" cy="1333500"/>
            <wp:effectExtent l="0" t="0" r="0" b="1270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45">
                      <a:extLst>
                        <a:ext uri="{28A0092B-C50C-407E-A947-70E740481C1C}">
                          <a14:useLocalDpi xmlns:a14="http://schemas.microsoft.com/office/drawing/2010/main" val="0"/>
                        </a:ext>
                      </a:extLst>
                    </a:blip>
                    <a:stretch>
                      <a:fillRect/>
                    </a:stretch>
                  </pic:blipFill>
                  <pic:spPr>
                    <a:xfrm>
                      <a:off x="0" y="0"/>
                      <a:ext cx="3937000" cy="1333500"/>
                    </a:xfrm>
                    <a:prstGeom prst="rect">
                      <a:avLst/>
                    </a:prstGeom>
                  </pic:spPr>
                </pic:pic>
              </a:graphicData>
            </a:graphic>
          </wp:inline>
        </w:drawing>
      </w:r>
    </w:p>
    <w:p w14:paraId="3791EDDC" w14:textId="77777777" w:rsidR="00063449" w:rsidRDefault="005A033E">
      <w:pPr>
        <w:pStyle w:val="af9"/>
      </w:pPr>
      <w:r>
        <w:rPr>
          <w:rFonts w:hint="eastAsia"/>
        </w:rPr>
        <w:t>图</w:t>
      </w:r>
      <w:r>
        <w:t>2.18</w:t>
      </w:r>
      <w:r>
        <w:t>牛顿迭代法的运行结果</w:t>
      </w:r>
    </w:p>
    <w:p w14:paraId="745EDC12" w14:textId="77777777" w:rsidR="00063449" w:rsidRDefault="00063449"/>
    <w:p w14:paraId="762DA5DB" w14:textId="77777777" w:rsidR="00063449" w:rsidRDefault="005A033E">
      <w:pPr>
        <w:pStyle w:val="22"/>
        <w:spacing w:before="156" w:after="156"/>
      </w:pPr>
      <w:bookmarkStart w:id="29" w:name="_Toc22474"/>
      <w:bookmarkStart w:id="30" w:name="_Toc28832"/>
      <w:r>
        <w:t>2.3</w:t>
      </w:r>
      <w:r>
        <w:rPr>
          <w:rFonts w:hint="eastAsia"/>
        </w:rPr>
        <w:t>实验心得</w:t>
      </w:r>
      <w:bookmarkEnd w:id="29"/>
      <w:bookmarkEnd w:id="30"/>
    </w:p>
    <w:p w14:paraId="5040C48F" w14:textId="77777777" w:rsidR="00063449" w:rsidRDefault="005A033E">
      <w:pPr>
        <w:pStyle w:val="af7"/>
        <w:ind w:firstLine="480"/>
      </w:pPr>
      <w:r>
        <w:t>通过这次关于流程控制的试验，</w:t>
      </w:r>
      <w:r>
        <w:rPr>
          <w:rFonts w:hint="eastAsia"/>
        </w:rPr>
        <w:t>首先</w:t>
      </w:r>
      <w:r>
        <w:t>，我意识到了控制流程的方式不止有</w:t>
      </w:r>
      <w:r>
        <w:lastRenderedPageBreak/>
        <w:t>一种，在多种</w:t>
      </w:r>
      <w:r>
        <w:rPr>
          <w:rFonts w:hint="eastAsia"/>
        </w:rPr>
        <w:t>流程</w:t>
      </w:r>
      <w:r>
        <w:t>中我们应</w:t>
      </w:r>
      <w:r>
        <w:rPr>
          <w:rFonts w:hint="eastAsia"/>
        </w:rPr>
        <w:t>选择</w:t>
      </w:r>
      <w:r>
        <w:t>最为高效</w:t>
      </w:r>
      <w:r>
        <w:rPr>
          <w:rFonts w:hint="eastAsia"/>
        </w:rPr>
        <w:t>简便</w:t>
      </w:r>
      <w:r>
        <w:t>的方案，</w:t>
      </w:r>
      <w:r>
        <w:rPr>
          <w:rFonts w:hint="eastAsia"/>
        </w:rPr>
        <w:t>在写程序</w:t>
      </w:r>
      <w:r>
        <w:t>之前先思考完方案</w:t>
      </w:r>
      <w:r>
        <w:rPr>
          <w:rFonts w:hint="eastAsia"/>
        </w:rPr>
        <w:t>再</w:t>
      </w:r>
      <w:r>
        <w:t>开始写代码。</w:t>
      </w:r>
      <w:r>
        <w:rPr>
          <w:rFonts w:hint="eastAsia"/>
        </w:rPr>
        <w:t>感觉</w:t>
      </w:r>
      <w:r>
        <w:t>与写作文相同，</w:t>
      </w:r>
      <w:r>
        <w:rPr>
          <w:rFonts w:hint="eastAsia"/>
        </w:rPr>
        <w:t>先拟定</w:t>
      </w:r>
      <w:r>
        <w:t>写作手法再下笔。</w:t>
      </w:r>
      <w:r>
        <w:rPr>
          <w:rFonts w:hint="eastAsia"/>
        </w:rPr>
        <w:t>其次</w:t>
      </w:r>
      <w:r>
        <w:t>，</w:t>
      </w:r>
      <w:r>
        <w:rPr>
          <w:rFonts w:hint="eastAsia"/>
        </w:rPr>
        <w:t>有些题目</w:t>
      </w:r>
      <w:r>
        <w:t>看起来思路不是那么的清晰，切勿死磕，</w:t>
      </w:r>
      <w:r>
        <w:rPr>
          <w:rFonts w:hint="eastAsia"/>
        </w:rPr>
        <w:t>应该</w:t>
      </w:r>
      <w:r>
        <w:t>动动笔，</w:t>
      </w:r>
      <w:r>
        <w:rPr>
          <w:rFonts w:hint="eastAsia"/>
        </w:rPr>
        <w:t>试着</w:t>
      </w:r>
      <w:r>
        <w:t>画看看流程图，</w:t>
      </w:r>
      <w:r>
        <w:rPr>
          <w:rFonts w:hint="eastAsia"/>
        </w:rPr>
        <w:t>或者</w:t>
      </w:r>
      <w:r>
        <w:t>带入一些特殊值，</w:t>
      </w:r>
      <w:r>
        <w:rPr>
          <w:rFonts w:hint="eastAsia"/>
        </w:rPr>
        <w:t>尝试</w:t>
      </w:r>
      <w:r>
        <w:t>找找规律。</w:t>
      </w:r>
      <w:r>
        <w:rPr>
          <w:rFonts w:hint="eastAsia"/>
        </w:rPr>
        <w:t>最后</w:t>
      </w:r>
      <w:r>
        <w:t>，</w:t>
      </w:r>
      <w:r>
        <w:rPr>
          <w:rFonts w:hint="eastAsia"/>
        </w:rPr>
        <w:t>以前</w:t>
      </w:r>
      <w:r>
        <w:t>我写代码的时候经常</w:t>
      </w:r>
      <w:r>
        <w:rPr>
          <w:rFonts w:hint="eastAsia"/>
        </w:rPr>
        <w:t>会将</w:t>
      </w:r>
      <w:r>
        <w:t>循环语句后的</w:t>
      </w:r>
      <w:r>
        <w:t>“{}”</w:t>
      </w:r>
      <w:r>
        <w:t>混淆，</w:t>
      </w:r>
      <w:r>
        <w:rPr>
          <w:rFonts w:hint="eastAsia"/>
        </w:rPr>
        <w:t>导致</w:t>
      </w:r>
      <w:r>
        <w:t>程序出错时检查十分艰辛，</w:t>
      </w:r>
      <w:r>
        <w:rPr>
          <w:rFonts w:hint="eastAsia"/>
        </w:rPr>
        <w:t>流程</w:t>
      </w:r>
      <w:r>
        <w:t>变得混乱不堪，</w:t>
      </w:r>
      <w:r>
        <w:rPr>
          <w:rFonts w:hint="eastAsia"/>
        </w:rPr>
        <w:t>既不利于</w:t>
      </w:r>
      <w:r>
        <w:t>自己检查，</w:t>
      </w:r>
      <w:r>
        <w:rPr>
          <w:rFonts w:hint="eastAsia"/>
        </w:rPr>
        <w:t>别人</w:t>
      </w:r>
      <w:r>
        <w:t>也看得费劲。</w:t>
      </w:r>
      <w:r>
        <w:rPr>
          <w:rFonts w:hint="eastAsia"/>
        </w:rPr>
        <w:t>后来</w:t>
      </w:r>
      <w:r>
        <w:t>我的一个舍友</w:t>
      </w:r>
      <w:r>
        <w:rPr>
          <w:rFonts w:hint="eastAsia"/>
        </w:rPr>
        <w:t>教</w:t>
      </w:r>
      <w:r>
        <w:t>了我一个窍门，</w:t>
      </w:r>
      <w:r>
        <w:rPr>
          <w:rFonts w:hint="eastAsia"/>
        </w:rPr>
        <w:t>他</w:t>
      </w:r>
      <w:r>
        <w:t>让我将</w:t>
      </w:r>
      <w:r>
        <w:t>“{}”</w:t>
      </w:r>
      <w:r>
        <w:rPr>
          <w:rFonts w:hint="eastAsia"/>
        </w:rPr>
        <w:t>打在</w:t>
      </w:r>
      <w:r>
        <w:t>关键字下面，</w:t>
      </w:r>
      <w:r>
        <w:rPr>
          <w:rFonts w:hint="eastAsia"/>
        </w:rPr>
        <w:t>并且</w:t>
      </w:r>
      <w:r>
        <w:t>一一对齐，</w:t>
      </w:r>
      <w:r>
        <w:rPr>
          <w:rFonts w:hint="eastAsia"/>
        </w:rPr>
        <w:t>这样</w:t>
      </w:r>
      <w:r>
        <w:t>检查的时候就能轻松地分辨括号内对应的是什么函数，</w:t>
      </w:r>
      <w:r>
        <w:rPr>
          <w:rFonts w:hint="eastAsia"/>
        </w:rPr>
        <w:t>也不容易</w:t>
      </w:r>
      <w:r>
        <w:t>出错。</w:t>
      </w:r>
      <w:r>
        <w:rPr>
          <w:rFonts w:hint="eastAsia"/>
        </w:rPr>
        <w:t>这点</w:t>
      </w:r>
      <w:r>
        <w:t>我受益</w:t>
      </w:r>
      <w:r>
        <w:rPr>
          <w:rFonts w:hint="eastAsia"/>
        </w:rPr>
        <w:t>匪浅</w:t>
      </w:r>
      <w:r>
        <w:t>。</w:t>
      </w:r>
    </w:p>
    <w:p w14:paraId="5FC1817B" w14:textId="77777777" w:rsidR="00063449" w:rsidRDefault="00063449">
      <w:pPr>
        <w:pStyle w:val="af7"/>
        <w:ind w:firstLine="480"/>
      </w:pPr>
    </w:p>
    <w:p w14:paraId="1D913C3A" w14:textId="77777777" w:rsidR="00063449" w:rsidRDefault="005A033E">
      <w:pPr>
        <w:pStyle w:val="13"/>
        <w:spacing w:before="156"/>
      </w:pPr>
      <w:bookmarkStart w:id="31" w:name="_Toc67925261"/>
      <w:bookmarkStart w:id="32" w:name="_Toc1523"/>
      <w:bookmarkStart w:id="33" w:name="_Toc18009"/>
      <w:r>
        <w:t xml:space="preserve">3  </w:t>
      </w:r>
      <w:r>
        <w:t>函数与程序结构实验</w:t>
      </w:r>
      <w:bookmarkEnd w:id="31"/>
      <w:bookmarkEnd w:id="32"/>
      <w:bookmarkEnd w:id="33"/>
    </w:p>
    <w:p w14:paraId="67C0502A" w14:textId="77777777" w:rsidR="00063449" w:rsidRDefault="005A033E">
      <w:pPr>
        <w:pStyle w:val="22"/>
        <w:spacing w:before="156" w:after="156"/>
      </w:pPr>
      <w:bookmarkStart w:id="34" w:name="_Toc8794"/>
      <w:bookmarkStart w:id="35" w:name="_Toc1938"/>
      <w:r>
        <w:t>3.1</w:t>
      </w:r>
      <w:r>
        <w:rPr>
          <w:rFonts w:hAnsi="黑体"/>
        </w:rPr>
        <w:t>实验目的</w:t>
      </w:r>
      <w:bookmarkEnd w:id="34"/>
      <w:bookmarkEnd w:id="35"/>
    </w:p>
    <w:p w14:paraId="57D045F4" w14:textId="77777777" w:rsidR="00063449" w:rsidRDefault="005A033E">
      <w:pPr>
        <w:pStyle w:val="af7"/>
        <w:ind w:firstLine="480"/>
      </w:pPr>
      <w:r>
        <w:t>（</w:t>
      </w:r>
      <w:r>
        <w:t>1</w:t>
      </w:r>
      <w:r>
        <w:t>）熟悉和掌握函数的定义、声明；函数调用与参数传递方法；以及函数返回值类型的定义和返回值使用。</w:t>
      </w:r>
    </w:p>
    <w:p w14:paraId="6C1894A7" w14:textId="77777777" w:rsidR="00063449" w:rsidRDefault="005A033E">
      <w:pPr>
        <w:pStyle w:val="af7"/>
        <w:ind w:firstLine="480"/>
      </w:pPr>
      <w:r>
        <w:t>（</w:t>
      </w:r>
      <w:r>
        <w:t>2</w:t>
      </w:r>
      <w:r>
        <w:t>）熟悉和掌握不同存储类型变量的使用。</w:t>
      </w:r>
    </w:p>
    <w:p w14:paraId="060BC3E8" w14:textId="77777777" w:rsidR="00063449" w:rsidRDefault="005A033E">
      <w:pPr>
        <w:pStyle w:val="af7"/>
        <w:ind w:firstLine="480"/>
      </w:pPr>
      <w:r>
        <w:t>（</w:t>
      </w:r>
      <w:r>
        <w:t>3</w:t>
      </w:r>
      <w:r>
        <w:t>）熟悉多文件编译技术。</w:t>
      </w:r>
    </w:p>
    <w:p w14:paraId="0C674ADD" w14:textId="77777777" w:rsidR="00063449" w:rsidRDefault="005A033E">
      <w:pPr>
        <w:pStyle w:val="22"/>
        <w:spacing w:before="156" w:after="156"/>
      </w:pPr>
      <w:bookmarkStart w:id="36" w:name="_Toc20017"/>
      <w:bookmarkStart w:id="37" w:name="_Toc21994"/>
      <w:r>
        <w:t>3.2</w:t>
      </w:r>
      <w:r>
        <w:t>、实验</w:t>
      </w:r>
      <w:r>
        <w:rPr>
          <w:rFonts w:hint="eastAsia"/>
        </w:rPr>
        <w:t>内容</w:t>
      </w:r>
      <w:bookmarkEnd w:id="36"/>
      <w:bookmarkEnd w:id="37"/>
    </w:p>
    <w:p w14:paraId="71AFC0DF" w14:textId="77777777" w:rsidR="00063449" w:rsidRDefault="005A033E">
      <w:pPr>
        <w:pStyle w:val="32"/>
        <w:spacing w:before="156" w:after="78"/>
      </w:pPr>
      <w:bookmarkStart w:id="38" w:name="_Toc9849"/>
      <w:bookmarkStart w:id="39" w:name="_Toc26953"/>
      <w:r>
        <w:t>3.2.1</w:t>
      </w:r>
      <w:r>
        <w:t>源程序改错题</w:t>
      </w:r>
      <w:bookmarkEnd w:id="38"/>
      <w:bookmarkEnd w:id="39"/>
    </w:p>
    <w:p w14:paraId="7E871AE0" w14:textId="77777777" w:rsidR="00063449" w:rsidRDefault="005A033E">
      <w:pPr>
        <w:pStyle w:val="af7"/>
        <w:ind w:firstLine="480"/>
      </w:pPr>
      <w:r>
        <w:t>下面是计算</w:t>
      </w:r>
      <w:r>
        <w:t>s=1!+2!+3!+…+n!</w:t>
      </w:r>
      <w:r>
        <w:t>的源程序，在这个源程序中存在若干语法和逻辑错误。要求在计算机上对这个例子程序进行调试修改，使之能够正确完成指定任务。</w:t>
      </w:r>
    </w:p>
    <w:p w14:paraId="201F0AEC" w14:textId="77777777" w:rsidR="00063449" w:rsidRDefault="005A033E">
      <w:pPr>
        <w:pStyle w:val="af8"/>
        <w:ind w:left="3450" w:hanging="2400"/>
      </w:pPr>
      <w:r>
        <w:t>1 #include "stdio.h"</w:t>
      </w:r>
    </w:p>
    <w:p w14:paraId="61F2C9D6" w14:textId="77777777" w:rsidR="00063449" w:rsidRDefault="005A033E">
      <w:pPr>
        <w:pStyle w:val="af8"/>
        <w:ind w:left="3450" w:hanging="2400"/>
      </w:pPr>
      <w:r>
        <w:t>2 void main(void)</w:t>
      </w:r>
    </w:p>
    <w:p w14:paraId="3A36093C" w14:textId="77777777" w:rsidR="00063449" w:rsidRDefault="005A033E">
      <w:pPr>
        <w:pStyle w:val="af8"/>
        <w:ind w:left="3450" w:hanging="2400"/>
      </w:pPr>
      <w:r>
        <w:t>3 {</w:t>
      </w:r>
    </w:p>
    <w:p w14:paraId="460D0B41" w14:textId="77777777" w:rsidR="00063449" w:rsidRDefault="005A033E">
      <w:pPr>
        <w:pStyle w:val="af8"/>
        <w:ind w:left="3450" w:hanging="2400"/>
      </w:pPr>
      <w:r>
        <w:t>4    int k;</w:t>
      </w:r>
    </w:p>
    <w:p w14:paraId="7D7588E3" w14:textId="77777777" w:rsidR="00063449" w:rsidRDefault="005A033E">
      <w:pPr>
        <w:pStyle w:val="af8"/>
        <w:ind w:left="3450" w:hanging="2400"/>
      </w:pPr>
      <w:r>
        <w:t>5    for(k=1;k&lt;6;k++)</w:t>
      </w:r>
    </w:p>
    <w:p w14:paraId="21116939" w14:textId="77777777" w:rsidR="00063449" w:rsidRDefault="005A033E">
      <w:pPr>
        <w:pStyle w:val="af8"/>
        <w:ind w:left="3450" w:hanging="2400"/>
      </w:pPr>
      <w:r>
        <w:t>6         printf("k=%d\tthe sum is %ld\n",k,sum_fac(k));</w:t>
      </w:r>
    </w:p>
    <w:p w14:paraId="33FE73D1" w14:textId="77777777" w:rsidR="00063449" w:rsidRDefault="005A033E">
      <w:pPr>
        <w:pStyle w:val="af8"/>
        <w:ind w:left="3450" w:hanging="2400"/>
      </w:pPr>
      <w:r>
        <w:t>7 }</w:t>
      </w:r>
    </w:p>
    <w:p w14:paraId="43ADF709" w14:textId="77777777" w:rsidR="00063449" w:rsidRDefault="005A033E">
      <w:pPr>
        <w:pStyle w:val="af8"/>
        <w:ind w:left="3450" w:hanging="2400"/>
      </w:pPr>
      <w:r>
        <w:t>8 long sum_fac(int n)</w:t>
      </w:r>
    </w:p>
    <w:p w14:paraId="03EAF382" w14:textId="77777777" w:rsidR="00063449" w:rsidRDefault="005A033E">
      <w:pPr>
        <w:pStyle w:val="af8"/>
        <w:ind w:left="3450" w:hanging="2400"/>
      </w:pPr>
      <w:r>
        <w:t>9 {</w:t>
      </w:r>
    </w:p>
    <w:p w14:paraId="678C7088" w14:textId="77777777" w:rsidR="00063449" w:rsidRDefault="005A033E">
      <w:pPr>
        <w:pStyle w:val="af8"/>
        <w:ind w:left="3450" w:hanging="2400"/>
      </w:pPr>
      <w:r>
        <w:lastRenderedPageBreak/>
        <w:t>10    long s=0;</w:t>
      </w:r>
    </w:p>
    <w:p w14:paraId="11C5F4FD" w14:textId="77777777" w:rsidR="00063449" w:rsidRDefault="005A033E">
      <w:pPr>
        <w:pStyle w:val="af8"/>
        <w:ind w:left="3450" w:hanging="2400"/>
      </w:pPr>
      <w:r>
        <w:t>11    int i;</w:t>
      </w:r>
    </w:p>
    <w:p w14:paraId="725450BE" w14:textId="77777777" w:rsidR="00063449" w:rsidRDefault="005A033E">
      <w:pPr>
        <w:pStyle w:val="af8"/>
        <w:ind w:left="3450" w:hanging="2400"/>
      </w:pPr>
      <w:r>
        <w:t>12    long fac;</w:t>
      </w:r>
    </w:p>
    <w:p w14:paraId="27AA8A20" w14:textId="77777777" w:rsidR="00063449" w:rsidRDefault="005A033E">
      <w:pPr>
        <w:pStyle w:val="af8"/>
        <w:ind w:left="3450" w:hanging="2400"/>
      </w:pPr>
      <w:r>
        <w:t>13    for(i=1;i&lt;=n;i++)</w:t>
      </w:r>
    </w:p>
    <w:p w14:paraId="5481C644" w14:textId="77777777" w:rsidR="00063449" w:rsidRDefault="005A033E">
      <w:pPr>
        <w:pStyle w:val="af8"/>
        <w:ind w:left="3450" w:hanging="2400"/>
      </w:pPr>
      <w:r>
        <w:t>14        fac*=i;</w:t>
      </w:r>
    </w:p>
    <w:p w14:paraId="119FF3FA" w14:textId="77777777" w:rsidR="00063449" w:rsidRDefault="005A033E">
      <w:pPr>
        <w:pStyle w:val="af8"/>
        <w:ind w:left="3450" w:hanging="2400"/>
      </w:pPr>
      <w:r>
        <w:t>15    s+=fac;</w:t>
      </w:r>
    </w:p>
    <w:p w14:paraId="405F660F" w14:textId="77777777" w:rsidR="00063449" w:rsidRDefault="005A033E">
      <w:pPr>
        <w:pStyle w:val="af8"/>
        <w:ind w:left="3450" w:hanging="2400"/>
      </w:pPr>
      <w:r>
        <w:t>16    return s;</w:t>
      </w:r>
    </w:p>
    <w:p w14:paraId="26DB15AF" w14:textId="77777777" w:rsidR="00063449" w:rsidRDefault="005A033E">
      <w:pPr>
        <w:pStyle w:val="af8"/>
        <w:ind w:left="3450" w:hanging="2400"/>
        <w:rPr>
          <w:lang w:val="zh-CN"/>
        </w:rPr>
      </w:pPr>
      <w:r>
        <w:rPr>
          <w:lang w:val="zh-CN"/>
        </w:rPr>
        <w:t>17 }</w:t>
      </w:r>
    </w:p>
    <w:p w14:paraId="3DDB91F2" w14:textId="77777777" w:rsidR="00063449" w:rsidRDefault="005A033E">
      <w:pPr>
        <w:pStyle w:val="af7"/>
        <w:ind w:firstLine="480"/>
      </w:pPr>
      <w:r>
        <w:rPr>
          <w:b/>
        </w:rPr>
        <w:t>解答</w:t>
      </w:r>
      <w:r>
        <w:t>：本程序共有</w:t>
      </w:r>
      <w:r>
        <w:t>3</w:t>
      </w:r>
      <w:r>
        <w:rPr>
          <w:rFonts w:hint="eastAsia"/>
        </w:rPr>
        <w:t>处</w:t>
      </w:r>
      <w:r>
        <w:t>错误。</w:t>
      </w:r>
      <w:r>
        <w:rPr>
          <w:rFonts w:hint="eastAsia"/>
        </w:rPr>
        <w:t>除此之外</w:t>
      </w:r>
      <w:r>
        <w:t>，</w:t>
      </w:r>
      <w:r>
        <w:rPr>
          <w:rFonts w:hint="eastAsia"/>
        </w:rPr>
        <w:t>还有一处</w:t>
      </w:r>
      <w:r>
        <w:t>问题，</w:t>
      </w:r>
      <w:r>
        <w:rPr>
          <w:rFonts w:hint="eastAsia"/>
        </w:rPr>
        <w:t>即</w:t>
      </w:r>
      <w:r>
        <w:t>C99</w:t>
      </w:r>
      <w:r>
        <w:rPr>
          <w:rFonts w:hint="eastAsia"/>
        </w:rPr>
        <w:t>之后</w:t>
      </w:r>
      <w:r>
        <w:t>函数尽量不要用</w:t>
      </w:r>
      <w:r>
        <w:t>void</w:t>
      </w:r>
      <w:r>
        <w:t>型，所以定义函数</w:t>
      </w:r>
      <w:r>
        <w:rPr>
          <w:rFonts w:hint="eastAsia"/>
        </w:rPr>
        <w:t>有</w:t>
      </w:r>
      <w:r>
        <w:t>一个返回值</w:t>
      </w:r>
      <w:r>
        <w:t>0</w:t>
      </w:r>
      <w:r>
        <w:t>。</w:t>
      </w:r>
    </w:p>
    <w:p w14:paraId="2B7AD3AC" w14:textId="77777777" w:rsidR="00063449" w:rsidRDefault="005A033E">
      <w:pPr>
        <w:pStyle w:val="af7"/>
        <w:ind w:firstLine="480"/>
      </w:pPr>
      <w:r>
        <w:t>第</w:t>
      </w:r>
      <w:r>
        <w:t>2</w:t>
      </w:r>
      <w:r>
        <w:rPr>
          <w:rFonts w:hint="eastAsia"/>
        </w:rPr>
        <w:t>行</w:t>
      </w:r>
      <w:r>
        <w:t>错误，</w:t>
      </w:r>
      <w:r>
        <w:rPr>
          <w:rFonts w:hint="eastAsia"/>
        </w:rPr>
        <w:t>在</w:t>
      </w:r>
      <w:r>
        <w:t>引用副函数之前应该先声明副函数。</w:t>
      </w:r>
    </w:p>
    <w:p w14:paraId="22173066" w14:textId="77777777" w:rsidR="00063449" w:rsidRDefault="005A033E">
      <w:pPr>
        <w:pStyle w:val="af7"/>
        <w:ind w:firstLine="480"/>
      </w:pPr>
      <w:r>
        <w:rPr>
          <w:rFonts w:hint="eastAsia"/>
        </w:rPr>
        <w:t>第</w:t>
      </w:r>
      <w:r>
        <w:t>12</w:t>
      </w:r>
      <w:r>
        <w:rPr>
          <w:rFonts w:hint="eastAsia"/>
        </w:rPr>
        <w:t>行</w:t>
      </w:r>
      <w:r>
        <w:t>错误，</w:t>
      </w:r>
      <w:r>
        <w:rPr>
          <w:rFonts w:hint="eastAsia"/>
        </w:rPr>
        <w:t>fac</w:t>
      </w:r>
      <w:r>
        <w:t>变量没有</w:t>
      </w:r>
      <w:r>
        <w:rPr>
          <w:rFonts w:hint="eastAsia"/>
        </w:rPr>
        <w:t>定义</w:t>
      </w:r>
      <w:r>
        <w:t>初始值，</w:t>
      </w:r>
      <w:r>
        <w:rPr>
          <w:rFonts w:hint="eastAsia"/>
        </w:rPr>
        <w:t>有可能</w:t>
      </w:r>
      <w:r>
        <w:t>会导致计算出错，</w:t>
      </w:r>
      <w:r>
        <w:rPr>
          <w:rFonts w:hint="eastAsia"/>
        </w:rPr>
        <w:t>故添加</w:t>
      </w:r>
      <w:r>
        <w:t>初始值为</w:t>
      </w:r>
      <w:r>
        <w:t>0</w:t>
      </w:r>
      <w:r>
        <w:t>。</w:t>
      </w:r>
    </w:p>
    <w:p w14:paraId="6EA87465" w14:textId="77777777" w:rsidR="00063449" w:rsidRDefault="005A033E">
      <w:pPr>
        <w:pStyle w:val="af7"/>
        <w:ind w:firstLine="480"/>
      </w:pPr>
      <w:r>
        <w:rPr>
          <w:rFonts w:hint="eastAsia"/>
        </w:rPr>
        <w:t>第</w:t>
      </w:r>
      <w:r>
        <w:t>15</w:t>
      </w:r>
      <w:r>
        <w:rPr>
          <w:rFonts w:hint="eastAsia"/>
        </w:rPr>
        <w:t>行</w:t>
      </w:r>
      <w:r>
        <w:t>错误，</w:t>
      </w:r>
      <w:r>
        <w:rPr>
          <w:rFonts w:hint="eastAsia"/>
        </w:rPr>
        <w:t>s</w:t>
      </w:r>
      <w:r>
        <w:t>+=</w:t>
      </w:r>
      <w:r>
        <w:rPr>
          <w:rFonts w:hint="eastAsia"/>
        </w:rPr>
        <w:t>fac</w:t>
      </w:r>
      <w:r>
        <w:t>；</w:t>
      </w:r>
      <w:r>
        <w:rPr>
          <w:rFonts w:hint="eastAsia"/>
        </w:rPr>
        <w:t>这条语句</w:t>
      </w:r>
      <w:r>
        <w:t>应该在</w:t>
      </w:r>
      <w:r>
        <w:t>for</w:t>
      </w:r>
      <w:r>
        <w:t>循环语句里面否则不能起到累加的作用。</w:t>
      </w:r>
    </w:p>
    <w:p w14:paraId="4F864180" w14:textId="77777777" w:rsidR="00063449" w:rsidRDefault="005A033E">
      <w:pPr>
        <w:pStyle w:val="af7"/>
        <w:ind w:firstLine="480"/>
      </w:pPr>
      <w:r>
        <w:rPr>
          <w:rFonts w:hint="eastAsia"/>
        </w:rPr>
        <w:t>将以上</w:t>
      </w:r>
      <w:r>
        <w:t>错误进行修改得到程序如下。</w:t>
      </w:r>
    </w:p>
    <w:p w14:paraId="6C8B9A3F" w14:textId="77777777" w:rsidR="00063449" w:rsidRDefault="005A033E">
      <w:pPr>
        <w:pStyle w:val="af8"/>
        <w:ind w:left="3450" w:hanging="2400"/>
      </w:pPr>
      <w:r>
        <w:t>#include "stdio.h"</w:t>
      </w:r>
    </w:p>
    <w:p w14:paraId="42A95F6B" w14:textId="77777777" w:rsidR="00063449" w:rsidRDefault="005A033E">
      <w:pPr>
        <w:pStyle w:val="af8"/>
        <w:ind w:left="3450" w:hanging="2400"/>
        <w:rPr>
          <w:rFonts w:eastAsia="PingFang SC"/>
        </w:rPr>
      </w:pPr>
      <w:r>
        <w:t>long sum_fac(int n);//</w:t>
      </w:r>
      <w:r>
        <w:rPr>
          <w:rFonts w:ascii="PingFang SC" w:eastAsia="PingFang SC" w:cs="PingFang SC" w:hint="eastAsia"/>
        </w:rPr>
        <w:t>先声明函数，否则函数无法使用</w:t>
      </w:r>
    </w:p>
    <w:p w14:paraId="76BE6183" w14:textId="77777777" w:rsidR="00063449" w:rsidRDefault="005A033E">
      <w:pPr>
        <w:pStyle w:val="af8"/>
        <w:ind w:left="3450" w:hanging="2400"/>
      </w:pPr>
      <w:r>
        <w:t>int main(void)</w:t>
      </w:r>
    </w:p>
    <w:p w14:paraId="00AFD009" w14:textId="77777777" w:rsidR="00063449" w:rsidRDefault="005A033E">
      <w:pPr>
        <w:pStyle w:val="af8"/>
        <w:ind w:left="3450" w:hanging="2400"/>
      </w:pPr>
      <w:r>
        <w:t>{</w:t>
      </w:r>
    </w:p>
    <w:p w14:paraId="73CC9D0B" w14:textId="77777777" w:rsidR="00063449" w:rsidRDefault="005A033E">
      <w:pPr>
        <w:pStyle w:val="af8"/>
        <w:ind w:left="3450" w:hanging="2400"/>
      </w:pPr>
      <w:r>
        <w:t xml:space="preserve">    int k;</w:t>
      </w:r>
    </w:p>
    <w:p w14:paraId="0BB19C8C" w14:textId="77777777" w:rsidR="00063449" w:rsidRDefault="005A033E">
      <w:pPr>
        <w:pStyle w:val="af8"/>
        <w:ind w:left="3450" w:hanging="2400"/>
      </w:pPr>
      <w:r>
        <w:t xml:space="preserve">    for(k=1;k&lt;6;k++)</w:t>
      </w:r>
    </w:p>
    <w:p w14:paraId="37CF54F1" w14:textId="77777777" w:rsidR="00063449" w:rsidRDefault="005A033E">
      <w:pPr>
        <w:pStyle w:val="af8"/>
        <w:ind w:left="3450" w:hanging="2400"/>
      </w:pPr>
      <w:r>
        <w:t xml:space="preserve">        printf("k=%d\tthe sum is %ld\n",k,sum_fac(k));</w:t>
      </w:r>
    </w:p>
    <w:p w14:paraId="27FA703A" w14:textId="77777777" w:rsidR="00063449" w:rsidRDefault="005A033E">
      <w:pPr>
        <w:pStyle w:val="af8"/>
        <w:ind w:left="3450" w:hanging="2400"/>
      </w:pPr>
      <w:r>
        <w:t xml:space="preserve">    return 0; </w:t>
      </w:r>
    </w:p>
    <w:p w14:paraId="4DB03045" w14:textId="77777777" w:rsidR="00063449" w:rsidRDefault="005A033E">
      <w:pPr>
        <w:pStyle w:val="af8"/>
        <w:ind w:left="3450" w:hanging="2400"/>
      </w:pPr>
      <w:r>
        <w:t>}</w:t>
      </w:r>
    </w:p>
    <w:p w14:paraId="7B38A0AD" w14:textId="77777777" w:rsidR="00063449" w:rsidRDefault="005A033E">
      <w:pPr>
        <w:pStyle w:val="af8"/>
        <w:ind w:left="3450" w:hanging="2400"/>
      </w:pPr>
      <w:r>
        <w:t>long sum_fac(int n)</w:t>
      </w:r>
    </w:p>
    <w:p w14:paraId="46791657" w14:textId="77777777" w:rsidR="00063449" w:rsidRDefault="005A033E">
      <w:pPr>
        <w:pStyle w:val="af8"/>
        <w:ind w:left="3450" w:hanging="2400"/>
      </w:pPr>
      <w:r>
        <w:t>{</w:t>
      </w:r>
    </w:p>
    <w:p w14:paraId="2E5AED6F" w14:textId="77777777" w:rsidR="00063449" w:rsidRDefault="005A033E">
      <w:pPr>
        <w:pStyle w:val="af8"/>
        <w:ind w:left="3450" w:hanging="2400"/>
      </w:pPr>
      <w:r>
        <w:t xml:space="preserve">    long s=0;</w:t>
      </w:r>
    </w:p>
    <w:p w14:paraId="71538F64" w14:textId="77777777" w:rsidR="00063449" w:rsidRDefault="005A033E">
      <w:pPr>
        <w:pStyle w:val="af8"/>
        <w:ind w:left="3450" w:hanging="2400"/>
      </w:pPr>
      <w:r>
        <w:t xml:space="preserve">    int i;</w:t>
      </w:r>
    </w:p>
    <w:p w14:paraId="2DB0E7E4" w14:textId="77777777" w:rsidR="00063449" w:rsidRDefault="005A033E">
      <w:pPr>
        <w:pStyle w:val="af8"/>
        <w:ind w:left="3450" w:hanging="2400"/>
      </w:pPr>
      <w:r>
        <w:t xml:space="preserve">    long fac=1;//</w:t>
      </w:r>
      <w:r>
        <w:rPr>
          <w:rFonts w:ascii="PingFang SC" w:cs="PingFang SC" w:hint="eastAsia"/>
        </w:rPr>
        <w:t>为</w:t>
      </w:r>
      <w:r>
        <w:t>fac</w:t>
      </w:r>
      <w:r>
        <w:rPr>
          <w:rFonts w:ascii="PingFang SC" w:cs="PingFang SC" w:hint="eastAsia"/>
        </w:rPr>
        <w:t>赋初值，防止计算出错</w:t>
      </w:r>
    </w:p>
    <w:p w14:paraId="76BCD357" w14:textId="77777777" w:rsidR="00063449" w:rsidRDefault="005A033E">
      <w:pPr>
        <w:pStyle w:val="af8"/>
        <w:ind w:left="3450" w:hanging="2400"/>
      </w:pPr>
      <w:r>
        <w:t xml:space="preserve">    for(i=1;i&lt;=n;i++)</w:t>
      </w:r>
    </w:p>
    <w:p w14:paraId="4504B5AE" w14:textId="77777777" w:rsidR="00063449" w:rsidRDefault="005A033E">
      <w:pPr>
        <w:pStyle w:val="af8"/>
        <w:ind w:left="3450" w:hanging="2400"/>
      </w:pPr>
      <w:r>
        <w:t xml:space="preserve">    {</w:t>
      </w:r>
    </w:p>
    <w:p w14:paraId="60BA9E77" w14:textId="77777777" w:rsidR="00063449" w:rsidRDefault="005A033E">
      <w:pPr>
        <w:pStyle w:val="af8"/>
        <w:ind w:left="3450" w:hanging="2400"/>
      </w:pPr>
      <w:r>
        <w:t xml:space="preserve">    fac*=i;</w:t>
      </w:r>
    </w:p>
    <w:p w14:paraId="725E154B" w14:textId="77777777" w:rsidR="00063449" w:rsidRDefault="005A033E">
      <w:pPr>
        <w:pStyle w:val="af8"/>
        <w:ind w:left="3450" w:hanging="2400"/>
      </w:pPr>
      <w:r>
        <w:t xml:space="preserve">    s+=fac;//</w:t>
      </w:r>
      <w:r>
        <w:rPr>
          <w:rFonts w:ascii="PingFang SC" w:cs="PingFang SC" w:hint="eastAsia"/>
        </w:rPr>
        <w:t>该语句应该在循环体里面</w:t>
      </w:r>
    </w:p>
    <w:p w14:paraId="1E63C4D3" w14:textId="77777777" w:rsidR="00063449" w:rsidRDefault="005A033E">
      <w:pPr>
        <w:pStyle w:val="af8"/>
        <w:ind w:left="3450" w:hanging="2400"/>
      </w:pPr>
      <w:r>
        <w:t xml:space="preserve">    }</w:t>
      </w:r>
    </w:p>
    <w:p w14:paraId="74829FC0" w14:textId="77777777" w:rsidR="00063449" w:rsidRDefault="005A033E">
      <w:pPr>
        <w:pStyle w:val="af8"/>
        <w:ind w:left="3450" w:hanging="2400"/>
      </w:pPr>
      <w:r>
        <w:t xml:space="preserve">    return s;</w:t>
      </w:r>
    </w:p>
    <w:p w14:paraId="5237856E" w14:textId="77777777" w:rsidR="00063449" w:rsidRDefault="005A033E">
      <w:pPr>
        <w:pStyle w:val="af8"/>
        <w:ind w:left="3450" w:hanging="2400"/>
      </w:pPr>
      <w:r>
        <w:t>}</w:t>
      </w:r>
    </w:p>
    <w:p w14:paraId="3706B064" w14:textId="77777777" w:rsidR="00063449" w:rsidRDefault="005A033E">
      <w:pPr>
        <w:pStyle w:val="32"/>
        <w:spacing w:before="156" w:after="78"/>
      </w:pPr>
      <w:bookmarkStart w:id="40" w:name="_Toc11620"/>
      <w:bookmarkStart w:id="41" w:name="_Toc22179"/>
      <w:r>
        <w:t>3.2.2</w:t>
      </w:r>
      <w:r>
        <w:t>源程序修改替换题</w:t>
      </w:r>
      <w:bookmarkEnd w:id="40"/>
      <w:bookmarkEnd w:id="41"/>
    </w:p>
    <w:p w14:paraId="16A9C798" w14:textId="77777777" w:rsidR="00063449" w:rsidRDefault="005A033E">
      <w:pPr>
        <w:pStyle w:val="af7"/>
        <w:ind w:firstLine="480"/>
      </w:pPr>
      <w:r>
        <w:rPr>
          <w:rFonts w:hAnsi="宋体"/>
        </w:rPr>
        <w:lastRenderedPageBreak/>
        <w:t>（</w:t>
      </w:r>
      <w:r>
        <w:t>1</w:t>
      </w:r>
      <w:r>
        <w:rPr>
          <w:rFonts w:hAnsi="宋体"/>
        </w:rPr>
        <w:t>）</w:t>
      </w:r>
      <w:r>
        <w:t>修改</w:t>
      </w:r>
      <w:r>
        <w:rPr>
          <w:rFonts w:hAnsi="宋体"/>
        </w:rPr>
        <w:t>第</w:t>
      </w:r>
      <w:r>
        <w:t>1</w:t>
      </w:r>
      <w:r>
        <w:rPr>
          <w:rFonts w:hAnsi="宋体"/>
        </w:rPr>
        <w:t>题中</w:t>
      </w:r>
      <w:r>
        <w:t>sum_fac</w:t>
      </w:r>
      <w:r>
        <w:t>函数，使其计算量最小。</w:t>
      </w:r>
    </w:p>
    <w:p w14:paraId="0A5ACED7" w14:textId="77777777" w:rsidR="00063449" w:rsidRDefault="005A033E">
      <w:pPr>
        <w:pStyle w:val="af7"/>
        <w:ind w:firstLine="480"/>
      </w:pPr>
      <w:r>
        <w:rPr>
          <w:rFonts w:hint="eastAsia"/>
          <w:b/>
        </w:rPr>
        <w:t>解答</w:t>
      </w:r>
      <w:r>
        <w:t>：</w:t>
      </w:r>
      <w:r>
        <w:t>sum_</w:t>
      </w:r>
      <w:r>
        <w:rPr>
          <w:rFonts w:hint="eastAsia"/>
        </w:rPr>
        <w:t>fac</w:t>
      </w:r>
      <w:r>
        <w:t>函数为求</w:t>
      </w:r>
      <w:r>
        <w:t>1!+2!+3!+…+n!</w:t>
      </w:r>
      <w:r>
        <w:t>的函数，</w:t>
      </w:r>
      <w:r>
        <w:rPr>
          <w:rFonts w:hint="eastAsia"/>
        </w:rPr>
        <w:t>可以利用</w:t>
      </w:r>
      <w:r>
        <w:t>静态存储变量来简化运算。将</w:t>
      </w:r>
      <w:r>
        <w:t>sum_</w:t>
      </w:r>
      <w:r>
        <w:rPr>
          <w:rFonts w:hint="eastAsia"/>
        </w:rPr>
        <w:t>fac</w:t>
      </w:r>
      <w:r>
        <w:t>函数修改如下所示。流程图如图</w:t>
      </w:r>
      <w:r>
        <w:t>3.1</w:t>
      </w:r>
      <w:r>
        <w:rPr>
          <w:rFonts w:hint="eastAsia"/>
        </w:rPr>
        <w:t>所示</w:t>
      </w:r>
      <w:r>
        <w:t>。</w:t>
      </w:r>
    </w:p>
    <w:p w14:paraId="58BDBF8F" w14:textId="77777777" w:rsidR="00063449" w:rsidRDefault="005A033E">
      <w:pPr>
        <w:pStyle w:val="af8"/>
        <w:ind w:left="3450" w:hanging="2400"/>
      </w:pPr>
      <w:r>
        <w:t>long sum_fac(int n)</w:t>
      </w:r>
    </w:p>
    <w:p w14:paraId="026AA64C" w14:textId="77777777" w:rsidR="00063449" w:rsidRDefault="005A033E">
      <w:pPr>
        <w:pStyle w:val="af8"/>
        <w:ind w:left="3450" w:hanging="2400"/>
      </w:pPr>
      <w:r>
        <w:t>{</w:t>
      </w:r>
    </w:p>
    <w:p w14:paraId="507A60D0" w14:textId="77777777" w:rsidR="00063449" w:rsidRDefault="005A033E">
      <w:pPr>
        <w:pStyle w:val="af8"/>
        <w:ind w:left="3450" w:hanging="2400"/>
      </w:pPr>
      <w:r>
        <w:t xml:space="preserve">    static long f=1;</w:t>
      </w:r>
    </w:p>
    <w:p w14:paraId="01E0F60B" w14:textId="77777777" w:rsidR="00063449" w:rsidRDefault="005A033E">
      <w:pPr>
        <w:pStyle w:val="af8"/>
        <w:ind w:left="3450" w:hanging="2400"/>
      </w:pPr>
      <w:r>
        <w:t xml:space="preserve">    f*=n;</w:t>
      </w:r>
    </w:p>
    <w:p w14:paraId="2E4BAC62" w14:textId="77777777" w:rsidR="00063449" w:rsidRDefault="005A033E">
      <w:pPr>
        <w:pStyle w:val="af8"/>
        <w:ind w:left="3450" w:hanging="2400"/>
      </w:pPr>
      <w:r>
        <w:t xml:space="preserve">    return f;</w:t>
      </w:r>
    </w:p>
    <w:p w14:paraId="282101C6" w14:textId="77777777" w:rsidR="00063449" w:rsidRDefault="005A033E">
      <w:pPr>
        <w:pStyle w:val="af8"/>
        <w:ind w:left="3450" w:hanging="2400"/>
      </w:pPr>
      <w:r>
        <w:t>}</w:t>
      </w:r>
    </w:p>
    <w:p w14:paraId="154DCF11" w14:textId="77777777" w:rsidR="00063449" w:rsidRDefault="005A033E">
      <w:pPr>
        <w:pStyle w:val="af8"/>
        <w:ind w:left="3450" w:hanging="2400"/>
      </w:pPr>
      <w:r>
        <w:t xml:space="preserve">        </w:t>
      </w:r>
      <w:r>
        <w:rPr>
          <w:rFonts w:ascii="宋体" w:hAnsi="宋体" w:cs="宋体"/>
          <w:noProof/>
        </w:rPr>
        <w:drawing>
          <wp:inline distT="0" distB="0" distL="0" distR="0" wp14:anchorId="3AF6DE36" wp14:editId="2BB7974F">
            <wp:extent cx="2724150" cy="2958465"/>
            <wp:effectExtent l="0" t="0" r="0" b="0"/>
            <wp:docPr id="40" name="图片 40" descr="C:\Users\q\AppData\Roaming\Tencent\Users\479101295\QQ\WinTemp\RichOle\DWYUR~XQ$~L(8QZ$AW8HYY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C:\Users\q\AppData\Roaming\Tencent\Users\479101295\QQ\WinTemp\RichOle\DWYUR~XQ$~L(8QZ$AW8HYYD.png"/>
                    <pic:cNvPicPr>
                      <a:picLocks noChangeAspect="1" noChangeArrowheads="1"/>
                    </pic:cNvPicPr>
                  </pic:nvPicPr>
                  <pic:blipFill>
                    <a:blip r:embed="rId46">
                      <a:extLst>
                        <a:ext uri="{28A0092B-C50C-407E-A947-70E740481C1C}">
                          <a14:useLocalDpi xmlns:a14="http://schemas.microsoft.com/office/drawing/2010/main" val="0"/>
                        </a:ext>
                      </a:extLst>
                    </a:blip>
                    <a:srcRect t="2941" b="4412"/>
                    <a:stretch>
                      <a:fillRect/>
                    </a:stretch>
                  </pic:blipFill>
                  <pic:spPr>
                    <a:xfrm>
                      <a:off x="0" y="0"/>
                      <a:ext cx="2724150" cy="2958991"/>
                    </a:xfrm>
                    <a:prstGeom prst="rect">
                      <a:avLst/>
                    </a:prstGeom>
                    <a:noFill/>
                    <a:ln>
                      <a:noFill/>
                    </a:ln>
                  </pic:spPr>
                </pic:pic>
              </a:graphicData>
            </a:graphic>
          </wp:inline>
        </w:drawing>
      </w:r>
    </w:p>
    <w:p w14:paraId="650D7340" w14:textId="77777777" w:rsidR="00063449" w:rsidRDefault="005A033E">
      <w:pPr>
        <w:pStyle w:val="af9"/>
      </w:pPr>
      <w:r>
        <w:rPr>
          <w:rFonts w:hint="eastAsia"/>
        </w:rPr>
        <w:t>图</w:t>
      </w:r>
      <w:r>
        <w:t>3.1</w:t>
      </w:r>
      <w:r>
        <w:t>源程序修改替换第</w:t>
      </w:r>
      <w:r>
        <w:t>1</w:t>
      </w:r>
      <w:r>
        <w:t>题流程图</w:t>
      </w:r>
    </w:p>
    <w:p w14:paraId="500B414E" w14:textId="77777777" w:rsidR="00063449" w:rsidRDefault="005A033E">
      <w:pPr>
        <w:pStyle w:val="af7"/>
        <w:ind w:firstLine="480"/>
      </w:pPr>
      <w:r>
        <w:t>运行结果如图</w:t>
      </w:r>
      <w:r>
        <w:t>3.2</w:t>
      </w:r>
      <w:r>
        <w:rPr>
          <w:rFonts w:hint="eastAsia"/>
        </w:rPr>
        <w:t>所示</w:t>
      </w:r>
      <w:r>
        <w:t>。</w:t>
      </w:r>
    </w:p>
    <w:p w14:paraId="5AD52C1E" w14:textId="77777777" w:rsidR="00063449" w:rsidRDefault="005A033E">
      <w:pPr>
        <w:pStyle w:val="af7"/>
        <w:ind w:firstLine="480"/>
      </w:pPr>
      <w:r>
        <w:t xml:space="preserve">  </w:t>
      </w:r>
      <w:r>
        <w:rPr>
          <w:rFonts w:hint="eastAsia"/>
          <w:noProof/>
        </w:rPr>
        <w:drawing>
          <wp:inline distT="0" distB="0" distL="0" distR="0" wp14:anchorId="3D34756F" wp14:editId="208A04F5">
            <wp:extent cx="4064000" cy="1460500"/>
            <wp:effectExtent l="0" t="0" r="0" b="1270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4064000" cy="1460500"/>
                    </a:xfrm>
                    <a:prstGeom prst="rect">
                      <a:avLst/>
                    </a:prstGeom>
                  </pic:spPr>
                </pic:pic>
              </a:graphicData>
            </a:graphic>
          </wp:inline>
        </w:drawing>
      </w:r>
    </w:p>
    <w:p w14:paraId="3F0A727C" w14:textId="77777777" w:rsidR="00063449" w:rsidRDefault="005A033E">
      <w:pPr>
        <w:pStyle w:val="af9"/>
      </w:pPr>
      <w:r>
        <w:rPr>
          <w:rFonts w:hint="eastAsia"/>
        </w:rPr>
        <w:t>图</w:t>
      </w:r>
      <w:r>
        <w:t>3.2</w:t>
      </w:r>
      <w:r>
        <w:t>修改后编程题</w:t>
      </w:r>
      <w:r>
        <w:t>1</w:t>
      </w:r>
      <w:r>
        <w:t>的运行结果</w:t>
      </w:r>
    </w:p>
    <w:p w14:paraId="0ED6D4FE" w14:textId="77777777" w:rsidR="00063449" w:rsidRDefault="00063449">
      <w:pPr>
        <w:pStyle w:val="af9"/>
      </w:pPr>
    </w:p>
    <w:p w14:paraId="62B5D4DC" w14:textId="77777777" w:rsidR="00063449" w:rsidRDefault="005A033E">
      <w:pPr>
        <w:pStyle w:val="af7"/>
        <w:ind w:firstLine="480"/>
      </w:pPr>
      <w:r>
        <w:rPr>
          <w:rFonts w:hAnsi="宋体"/>
        </w:rPr>
        <w:t>（</w:t>
      </w:r>
      <w:r>
        <w:t>2</w:t>
      </w:r>
      <w:r>
        <w:rPr>
          <w:rFonts w:hAnsi="宋体"/>
        </w:rPr>
        <w:t>）修改第</w:t>
      </w:r>
      <w:r>
        <w:t>1</w:t>
      </w:r>
      <w:r>
        <w:rPr>
          <w:rFonts w:hAnsi="宋体"/>
        </w:rPr>
        <w:t>题中</w:t>
      </w:r>
      <w:r>
        <w:t>sum_fac</w:t>
      </w:r>
      <w:r>
        <w:t>函数，</w:t>
      </w:r>
      <w:r>
        <w:rPr>
          <w:rFonts w:hAnsi="宋体"/>
        </w:rPr>
        <w:t>计算</w:t>
      </w:r>
      <w:r>
        <w:rPr>
          <w:position w:val="-24"/>
        </w:rPr>
        <w:object w:dxaOrig="2200" w:dyaOrig="620" w14:anchorId="69ECF87A">
          <v:shape id="_x0000_i1029" type="#_x0000_t75" style="width:109.85pt;height:31.4pt" o:ole="">
            <v:imagedata r:id="rId48" o:title=""/>
          </v:shape>
          <o:OLEObject Type="Embed" ProgID="Equation.3" ShapeID="_x0000_i1029" DrawAspect="Content" ObjectID="_1558706009" r:id="rId49"/>
        </w:object>
      </w:r>
    </w:p>
    <w:p w14:paraId="74B3EBC9" w14:textId="77777777" w:rsidR="00063449" w:rsidRDefault="005A033E">
      <w:pPr>
        <w:pStyle w:val="af7"/>
        <w:ind w:firstLine="480"/>
      </w:pPr>
      <w:r>
        <w:rPr>
          <w:b/>
        </w:rPr>
        <w:t>解答</w:t>
      </w:r>
      <w:r>
        <w:t>：</w:t>
      </w:r>
      <w:r>
        <w:rPr>
          <w:rFonts w:hint="eastAsia"/>
        </w:rPr>
        <w:t>修改</w:t>
      </w:r>
      <w:r>
        <w:t>sum_fac</w:t>
      </w:r>
      <w:r>
        <w:t>使得</w:t>
      </w:r>
      <w:r>
        <w:t>n</w:t>
      </w:r>
      <w:r>
        <w:t>！</w:t>
      </w:r>
      <w:r>
        <w:rPr>
          <w:rFonts w:hint="eastAsia"/>
        </w:rPr>
        <w:t>可以</w:t>
      </w:r>
      <w:r>
        <w:t>单独求出，</w:t>
      </w:r>
      <w:r>
        <w:rPr>
          <w:rFonts w:hint="eastAsia"/>
        </w:rPr>
        <w:t>然后</w:t>
      </w:r>
      <w:r>
        <w:t>在主函数中求出</w:t>
      </w:r>
      <w:r>
        <w:rPr>
          <w:rFonts w:hint="eastAsia"/>
        </w:rPr>
        <w:t>它们</w:t>
      </w:r>
      <w:r>
        <w:t>倒数最后</w:t>
      </w:r>
      <w:r>
        <w:rPr>
          <w:rFonts w:hint="eastAsia"/>
        </w:rPr>
        <w:t>相加</w:t>
      </w:r>
      <w:r>
        <w:t>即得到</w:t>
      </w:r>
      <w:r>
        <w:rPr>
          <w:position w:val="-24"/>
        </w:rPr>
        <w:object w:dxaOrig="2200" w:dyaOrig="620" w14:anchorId="4305597B">
          <v:shape id="_x0000_i1030" type="#_x0000_t75" style="width:109.85pt;height:31.4pt" o:ole="">
            <v:imagedata r:id="rId48" o:title=""/>
          </v:shape>
          <o:OLEObject Type="Embed" ProgID="Equation.3" ShapeID="_x0000_i1030" DrawAspect="Content" ObjectID="_1558706010" r:id="rId50"/>
        </w:object>
      </w:r>
      <w:r>
        <w:t>。</w:t>
      </w:r>
      <w:r>
        <w:rPr>
          <w:rFonts w:hint="eastAsia"/>
        </w:rPr>
        <w:t>修改</w:t>
      </w:r>
      <w:r>
        <w:t>后的</w:t>
      </w:r>
      <w:r>
        <w:t>sum_fac</w:t>
      </w:r>
      <w:r>
        <w:t>函数</w:t>
      </w:r>
      <w:r>
        <w:rPr>
          <w:rFonts w:hint="eastAsia"/>
        </w:rPr>
        <w:t>如</w:t>
      </w:r>
      <w:r>
        <w:t>下所示。流</w:t>
      </w:r>
      <w:r>
        <w:lastRenderedPageBreak/>
        <w:t>程图如图</w:t>
      </w:r>
      <w:r>
        <w:t>3.3</w:t>
      </w:r>
      <w:r>
        <w:rPr>
          <w:rFonts w:hint="eastAsia"/>
        </w:rPr>
        <w:t>所示</w:t>
      </w:r>
      <w:r>
        <w:t>。</w:t>
      </w:r>
    </w:p>
    <w:p w14:paraId="3569857E" w14:textId="77777777" w:rsidR="00063449" w:rsidRDefault="005A033E">
      <w:pPr>
        <w:pStyle w:val="af8"/>
        <w:ind w:left="3450" w:hanging="2400"/>
      </w:pPr>
      <w:r>
        <w:t>long  sum_fac(int n)</w:t>
      </w:r>
    </w:p>
    <w:p w14:paraId="2C32F5D6" w14:textId="77777777" w:rsidR="00063449" w:rsidRDefault="005A033E">
      <w:pPr>
        <w:pStyle w:val="af8"/>
        <w:ind w:left="3450" w:hanging="2400"/>
      </w:pPr>
      <w:r>
        <w:t>{</w:t>
      </w:r>
    </w:p>
    <w:p w14:paraId="3A0DDC06" w14:textId="77777777" w:rsidR="00063449" w:rsidRDefault="005A033E">
      <w:pPr>
        <w:pStyle w:val="af8"/>
        <w:ind w:left="3450" w:hanging="2400"/>
      </w:pPr>
      <w:r>
        <w:t xml:space="preserve">    int i;</w:t>
      </w:r>
    </w:p>
    <w:p w14:paraId="40BE9E62" w14:textId="77777777" w:rsidR="00063449" w:rsidRDefault="005A033E">
      <w:pPr>
        <w:pStyle w:val="af8"/>
        <w:ind w:left="3450" w:hanging="2400"/>
      </w:pPr>
      <w:r>
        <w:t xml:space="preserve">    long  f=1;</w:t>
      </w:r>
    </w:p>
    <w:p w14:paraId="6BCEE506" w14:textId="77777777" w:rsidR="00063449" w:rsidRDefault="005A033E">
      <w:pPr>
        <w:pStyle w:val="af8"/>
        <w:ind w:left="3450" w:hanging="2400"/>
      </w:pPr>
      <w:r>
        <w:t xml:space="preserve">    for (i=1; i&lt;=n; i++) f*=i;</w:t>
      </w:r>
    </w:p>
    <w:p w14:paraId="7B3505B2" w14:textId="77777777" w:rsidR="00063449" w:rsidRDefault="005A033E">
      <w:pPr>
        <w:pStyle w:val="af8"/>
        <w:ind w:left="3450" w:hanging="2400"/>
      </w:pPr>
      <w:r>
        <w:t xml:space="preserve">    return f;</w:t>
      </w:r>
    </w:p>
    <w:p w14:paraId="3C287ADF" w14:textId="77777777" w:rsidR="00063449" w:rsidRDefault="005A033E">
      <w:pPr>
        <w:pStyle w:val="af8"/>
        <w:ind w:left="3450" w:hanging="2400"/>
      </w:pPr>
      <w:r>
        <w:t>}</w:t>
      </w:r>
    </w:p>
    <w:p w14:paraId="77FE8491" w14:textId="77777777" w:rsidR="00063449" w:rsidRDefault="005A033E">
      <w:pPr>
        <w:pStyle w:val="af8"/>
        <w:ind w:left="3450" w:hanging="2400"/>
      </w:pPr>
      <w:r>
        <w:t xml:space="preserve">           </w:t>
      </w:r>
      <w:r>
        <w:rPr>
          <w:rFonts w:ascii="宋体" w:hAnsi="宋体" w:cs="宋体"/>
          <w:noProof/>
        </w:rPr>
        <w:drawing>
          <wp:inline distT="0" distB="0" distL="0" distR="0" wp14:anchorId="3F469282" wp14:editId="116F625E">
            <wp:extent cx="2676525" cy="2928620"/>
            <wp:effectExtent l="0" t="0" r="0" b="5080"/>
            <wp:docPr id="39" name="图片 39" descr="C:\Users\q\AppData\Roaming\Tencent\Users\479101295\QQ\WinTemp\RichOle\YH68YJ0`$A}K2~{4ZWHO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C:\Users\q\AppData\Roaming\Tencent\Users\479101295\QQ\WinTemp\RichOle\YH68YJ0`$A}K2~{4ZWHO0%6.png"/>
                    <pic:cNvPicPr>
                      <a:picLocks noChangeAspect="1" noChangeArrowheads="1"/>
                    </pic:cNvPicPr>
                  </pic:nvPicPr>
                  <pic:blipFill>
                    <a:blip r:embed="rId51">
                      <a:extLst>
                        <a:ext uri="{28A0092B-C50C-407E-A947-70E740481C1C}">
                          <a14:useLocalDpi xmlns:a14="http://schemas.microsoft.com/office/drawing/2010/main" val="0"/>
                        </a:ext>
                      </a:extLst>
                    </a:blip>
                    <a:srcRect t="3801" b="4678"/>
                    <a:stretch>
                      <a:fillRect/>
                    </a:stretch>
                  </pic:blipFill>
                  <pic:spPr>
                    <a:xfrm>
                      <a:off x="0" y="0"/>
                      <a:ext cx="2676525" cy="2929204"/>
                    </a:xfrm>
                    <a:prstGeom prst="rect">
                      <a:avLst/>
                    </a:prstGeom>
                    <a:noFill/>
                    <a:ln>
                      <a:noFill/>
                    </a:ln>
                  </pic:spPr>
                </pic:pic>
              </a:graphicData>
            </a:graphic>
          </wp:inline>
        </w:drawing>
      </w:r>
    </w:p>
    <w:p w14:paraId="7A309A6B" w14:textId="77777777" w:rsidR="00063449" w:rsidRDefault="005A033E">
      <w:pPr>
        <w:pStyle w:val="af9"/>
      </w:pPr>
      <w:r>
        <w:rPr>
          <w:rFonts w:hint="eastAsia"/>
        </w:rPr>
        <w:t>图</w:t>
      </w:r>
      <w:r>
        <w:t>3.3</w:t>
      </w:r>
      <w:r>
        <w:t>源程序修改替换题</w:t>
      </w:r>
      <w:r>
        <w:t>2</w:t>
      </w:r>
      <w:r>
        <w:t>流程图</w:t>
      </w:r>
    </w:p>
    <w:p w14:paraId="35A102DE" w14:textId="77777777" w:rsidR="00063449" w:rsidRDefault="005A033E">
      <w:pPr>
        <w:pStyle w:val="af7"/>
        <w:ind w:firstLine="480"/>
      </w:pPr>
      <w:r>
        <w:t>运行结果如图</w:t>
      </w:r>
      <w:r>
        <w:t>3.4</w:t>
      </w:r>
      <w:r>
        <w:rPr>
          <w:rFonts w:hint="eastAsia"/>
        </w:rPr>
        <w:t>所示</w:t>
      </w:r>
      <w:r>
        <w:t>。</w:t>
      </w:r>
    </w:p>
    <w:p w14:paraId="7CF7CC32" w14:textId="77777777" w:rsidR="00063449" w:rsidRDefault="005A033E">
      <w:pPr>
        <w:pStyle w:val="af7"/>
        <w:ind w:firstLine="480"/>
      </w:pPr>
      <w:r>
        <w:t xml:space="preserve">   </w:t>
      </w:r>
      <w:r>
        <w:rPr>
          <w:rFonts w:hint="eastAsia"/>
          <w:noProof/>
        </w:rPr>
        <w:drawing>
          <wp:inline distT="0" distB="0" distL="0" distR="0" wp14:anchorId="791D5B27" wp14:editId="763EF168">
            <wp:extent cx="3987800" cy="14732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52">
                      <a:extLst>
                        <a:ext uri="{28A0092B-C50C-407E-A947-70E740481C1C}">
                          <a14:useLocalDpi xmlns:a14="http://schemas.microsoft.com/office/drawing/2010/main" val="0"/>
                        </a:ext>
                      </a:extLst>
                    </a:blip>
                    <a:stretch>
                      <a:fillRect/>
                    </a:stretch>
                  </pic:blipFill>
                  <pic:spPr>
                    <a:xfrm>
                      <a:off x="0" y="0"/>
                      <a:ext cx="3987800" cy="1473200"/>
                    </a:xfrm>
                    <a:prstGeom prst="rect">
                      <a:avLst/>
                    </a:prstGeom>
                  </pic:spPr>
                </pic:pic>
              </a:graphicData>
            </a:graphic>
          </wp:inline>
        </w:drawing>
      </w:r>
    </w:p>
    <w:p w14:paraId="49619A4B" w14:textId="77777777" w:rsidR="00063449" w:rsidRDefault="005A033E">
      <w:pPr>
        <w:pStyle w:val="af9"/>
      </w:pPr>
      <w:r>
        <w:rPr>
          <w:rFonts w:hint="eastAsia"/>
        </w:rPr>
        <w:t>图</w:t>
      </w:r>
      <w:r>
        <w:t>3.4</w:t>
      </w:r>
      <w:r>
        <w:t>编程题</w:t>
      </w:r>
      <w:r>
        <w:t xml:space="preserve">2 </w:t>
      </w:r>
      <w:r>
        <w:t>的运行结果</w:t>
      </w:r>
    </w:p>
    <w:p w14:paraId="4068FA1A" w14:textId="77777777" w:rsidR="00063449" w:rsidRDefault="005A033E">
      <w:pPr>
        <w:pStyle w:val="32"/>
        <w:spacing w:before="156" w:after="78"/>
      </w:pPr>
      <w:bookmarkStart w:id="42" w:name="_Toc16331"/>
      <w:bookmarkStart w:id="43" w:name="_Toc28710"/>
      <w:r>
        <w:t>3.3.3</w:t>
      </w:r>
      <w:r>
        <w:t>跟踪调试题</w:t>
      </w:r>
      <w:bookmarkEnd w:id="42"/>
      <w:bookmarkEnd w:id="43"/>
    </w:p>
    <w:p w14:paraId="164F7C88" w14:textId="77777777" w:rsidR="00063449" w:rsidRDefault="005A033E">
      <w:pPr>
        <w:pStyle w:val="af7"/>
        <w:ind w:firstLine="480"/>
      </w:pPr>
      <w:r>
        <w:t>计算</w:t>
      </w:r>
      <w:r>
        <w:t>fabonacci</w:t>
      </w:r>
      <w:r>
        <w:t>数列前</w:t>
      </w:r>
      <w:r>
        <w:t>n</w:t>
      </w:r>
      <w:r>
        <w:t>项和的程序如下：</w:t>
      </w:r>
    </w:p>
    <w:p w14:paraId="02693305" w14:textId="77777777" w:rsidR="00063449" w:rsidRDefault="005A033E">
      <w:pPr>
        <w:pStyle w:val="af7"/>
        <w:ind w:firstLine="480"/>
      </w:pPr>
      <w:r>
        <w:t>其中，</w:t>
      </w:r>
      <w:r>
        <w:t>long sum=0,*p=&amp;sum;</w:t>
      </w:r>
      <w:r>
        <w:t>声明</w:t>
      </w:r>
      <w:r>
        <w:t>p</w:t>
      </w:r>
      <w:r>
        <w:t>为长整型指针并用</w:t>
      </w:r>
      <w:r>
        <w:t>&amp;sum</w:t>
      </w:r>
      <w:r>
        <w:t>取出</w:t>
      </w:r>
      <w:r>
        <w:t>sum</w:t>
      </w:r>
      <w:r>
        <w:t>的地址对</w:t>
      </w:r>
      <w:r>
        <w:t>p</w:t>
      </w:r>
      <w:r>
        <w:t>初始化。</w:t>
      </w:r>
      <w:r>
        <w:t>*p</w:t>
      </w:r>
      <w:r>
        <w:t>表示引用</w:t>
      </w:r>
      <w:r>
        <w:t>p</w:t>
      </w:r>
      <w:r>
        <w:t>所指的变量（</w:t>
      </w:r>
      <w:r>
        <w:t>*p</w:t>
      </w:r>
      <w:r>
        <w:t>即</w:t>
      </w:r>
      <w:r>
        <w:t>sum</w:t>
      </w:r>
      <w:r>
        <w:t>）。</w:t>
      </w:r>
    </w:p>
    <w:p w14:paraId="18D6F07B" w14:textId="77777777" w:rsidR="00063449" w:rsidRDefault="005A033E">
      <w:pPr>
        <w:pStyle w:val="af8"/>
        <w:ind w:left="3450" w:hanging="2400"/>
      </w:pPr>
      <w:r>
        <w:t>void main(void)</w:t>
      </w:r>
    </w:p>
    <w:p w14:paraId="08D451DE" w14:textId="77777777" w:rsidR="00063449" w:rsidRDefault="005A033E">
      <w:pPr>
        <w:pStyle w:val="af8"/>
        <w:ind w:left="3450" w:hanging="2400"/>
      </w:pPr>
      <w:r>
        <w:t>{</w:t>
      </w:r>
    </w:p>
    <w:p w14:paraId="54555816" w14:textId="77777777" w:rsidR="00063449" w:rsidRDefault="005A033E">
      <w:pPr>
        <w:pStyle w:val="af8"/>
        <w:ind w:left="3450" w:hanging="2400"/>
      </w:pPr>
      <w:r>
        <w:t xml:space="preserve">    int i,k;</w:t>
      </w:r>
    </w:p>
    <w:p w14:paraId="692124CC" w14:textId="77777777" w:rsidR="00063449" w:rsidRDefault="005A033E">
      <w:pPr>
        <w:pStyle w:val="af8"/>
        <w:ind w:left="3450" w:hanging="2400"/>
      </w:pPr>
      <w:r>
        <w:lastRenderedPageBreak/>
        <w:t xml:space="preserve">    long sum=0,*p=&amp;sum;</w:t>
      </w:r>
    </w:p>
    <w:p w14:paraId="378D9A06" w14:textId="77777777" w:rsidR="00063449" w:rsidRDefault="005A033E">
      <w:pPr>
        <w:pStyle w:val="af8"/>
        <w:ind w:left="3450" w:hanging="2400"/>
      </w:pPr>
      <w:r>
        <w:t xml:space="preserve">    scanf("%d",&amp;k);</w:t>
      </w:r>
    </w:p>
    <w:p w14:paraId="4E5AB1F1" w14:textId="77777777" w:rsidR="00063449" w:rsidRDefault="005A033E">
      <w:pPr>
        <w:pStyle w:val="af8"/>
        <w:ind w:left="3450" w:hanging="2400"/>
      </w:pPr>
      <w:r>
        <w:t xml:space="preserve">    for(i=1;i&lt;=k;i++){</w:t>
      </w:r>
    </w:p>
    <w:p w14:paraId="08695B9F" w14:textId="77777777" w:rsidR="00063449" w:rsidRDefault="005A033E">
      <w:pPr>
        <w:pStyle w:val="af8"/>
        <w:ind w:left="3450" w:hanging="2400"/>
      </w:pPr>
      <w:r>
        <w:t xml:space="preserve">        sum+=fabonacci(i);</w:t>
      </w:r>
    </w:p>
    <w:p w14:paraId="4CEC99E9" w14:textId="77777777" w:rsidR="00063449" w:rsidRDefault="005A033E">
      <w:pPr>
        <w:pStyle w:val="af8"/>
        <w:ind w:left="3450" w:hanging="2400"/>
      </w:pPr>
      <w:r>
        <w:t xml:space="preserve">        printf("i=%d\tthe sum is %ld\n",i,*p);</w:t>
      </w:r>
    </w:p>
    <w:p w14:paraId="2BD94D7F" w14:textId="77777777" w:rsidR="00063449" w:rsidRDefault="005A033E">
      <w:pPr>
        <w:pStyle w:val="af8"/>
        <w:ind w:left="3450" w:hanging="2400"/>
      </w:pPr>
      <w:r>
        <w:t xml:space="preserve">    }</w:t>
      </w:r>
    </w:p>
    <w:p w14:paraId="4A7ED069" w14:textId="77777777" w:rsidR="00063449" w:rsidRDefault="005A033E">
      <w:pPr>
        <w:pStyle w:val="af8"/>
        <w:ind w:left="3450" w:hanging="2400"/>
      </w:pPr>
      <w:r>
        <w:t>}</w:t>
      </w:r>
    </w:p>
    <w:p w14:paraId="7E0E2CB9" w14:textId="77777777" w:rsidR="00063449" w:rsidRDefault="005A033E">
      <w:pPr>
        <w:pStyle w:val="af8"/>
        <w:ind w:left="3450" w:hanging="2400"/>
      </w:pPr>
      <w:r>
        <w:t>long fabonacci(int n)</w:t>
      </w:r>
    </w:p>
    <w:p w14:paraId="00D6BA95" w14:textId="77777777" w:rsidR="00063449" w:rsidRDefault="005A033E">
      <w:pPr>
        <w:pStyle w:val="af8"/>
        <w:ind w:left="3450" w:hanging="2400"/>
      </w:pPr>
      <w:r>
        <w:t>{</w:t>
      </w:r>
    </w:p>
    <w:p w14:paraId="48C0A5E5" w14:textId="77777777" w:rsidR="00063449" w:rsidRDefault="005A033E">
      <w:pPr>
        <w:pStyle w:val="af8"/>
        <w:ind w:left="3450" w:hanging="2400"/>
      </w:pPr>
      <w:r>
        <w:t xml:space="preserve">    if(n==1 || n==2)</w:t>
      </w:r>
    </w:p>
    <w:p w14:paraId="21A90BC6" w14:textId="77777777" w:rsidR="00063449" w:rsidRDefault="005A033E">
      <w:pPr>
        <w:pStyle w:val="af8"/>
        <w:ind w:left="3450" w:hanging="2400"/>
      </w:pPr>
      <w:r>
        <w:t xml:space="preserve">        return 1;</w:t>
      </w:r>
    </w:p>
    <w:p w14:paraId="6D35781A" w14:textId="77777777" w:rsidR="00063449" w:rsidRDefault="005A033E">
      <w:pPr>
        <w:pStyle w:val="af8"/>
        <w:ind w:left="3450" w:hanging="2400"/>
      </w:pPr>
      <w:r>
        <w:t xml:space="preserve">    else</w:t>
      </w:r>
    </w:p>
    <w:p w14:paraId="374D8118" w14:textId="77777777" w:rsidR="00063449" w:rsidRDefault="005A033E">
      <w:pPr>
        <w:pStyle w:val="af8"/>
        <w:ind w:left="3450" w:hanging="2400"/>
      </w:pPr>
      <w:r>
        <w:t xml:space="preserve">        return fabonacci(n-1)+fabonacci(n-2);</w:t>
      </w:r>
    </w:p>
    <w:p w14:paraId="335E551B" w14:textId="77777777" w:rsidR="00063449" w:rsidRDefault="005A033E">
      <w:pPr>
        <w:pStyle w:val="af8"/>
        <w:ind w:left="3450" w:hanging="2400"/>
      </w:pPr>
      <w:r>
        <w:t>}</w:t>
      </w:r>
    </w:p>
    <w:p w14:paraId="44F3A90D" w14:textId="77777777" w:rsidR="00063449" w:rsidRDefault="005A033E">
      <w:pPr>
        <w:pStyle w:val="af7"/>
        <w:ind w:firstLine="480"/>
      </w:pPr>
      <w:r>
        <w:t>单步执行程序，观察</w:t>
      </w:r>
      <w:r>
        <w:t>p,i,sum,n</w:t>
      </w:r>
      <w:r>
        <w:t>值。</w:t>
      </w:r>
    </w:p>
    <w:p w14:paraId="52A9330F" w14:textId="77777777" w:rsidR="00063449" w:rsidRDefault="005A033E">
      <w:pPr>
        <w:pStyle w:val="af7"/>
        <w:ind w:firstLine="480"/>
      </w:pPr>
      <w:r>
        <w:t>（</w:t>
      </w:r>
      <w:r>
        <w:t>1</w:t>
      </w:r>
      <w:r>
        <w:t>）刚执行完</w:t>
      </w:r>
      <w:r>
        <w:t>scanf("%d",&amp;k);</w:t>
      </w:r>
      <w:r>
        <w:t>语句，</w:t>
      </w:r>
      <w:r>
        <w:t>p,i</w:t>
      </w:r>
      <w:r>
        <w:t>值是多少？</w:t>
      </w:r>
    </w:p>
    <w:p w14:paraId="4018B066" w14:textId="77777777" w:rsidR="00063449" w:rsidRDefault="005A033E">
      <w:pPr>
        <w:pStyle w:val="af7"/>
        <w:ind w:firstLine="480"/>
      </w:pPr>
      <w:r>
        <w:t>（</w:t>
      </w:r>
      <w:r>
        <w:t>2</w:t>
      </w:r>
      <w:r>
        <w:t>）从</w:t>
      </w:r>
      <w:r>
        <w:t>fabonacci</w:t>
      </w:r>
      <w:r>
        <w:t>函数返回后光条停留在哪个语句上？</w:t>
      </w:r>
    </w:p>
    <w:p w14:paraId="0E340CC1" w14:textId="77777777" w:rsidR="00063449" w:rsidRDefault="005A033E">
      <w:pPr>
        <w:pStyle w:val="af7"/>
        <w:ind w:firstLine="480"/>
      </w:pPr>
      <w:r>
        <w:t>（</w:t>
      </w:r>
      <w:r>
        <w:t>3</w:t>
      </w:r>
      <w:r>
        <w:t>）进入</w:t>
      </w:r>
      <w:r>
        <w:t>fabonacci</w:t>
      </w:r>
      <w:r>
        <w:t>函数，</w:t>
      </w:r>
      <w:r>
        <w:t>watch</w:t>
      </w:r>
      <w:r>
        <w:t>窗口显示的是什么？</w:t>
      </w:r>
    </w:p>
    <w:p w14:paraId="7DD9F777" w14:textId="77777777" w:rsidR="00063449" w:rsidRDefault="005A033E">
      <w:pPr>
        <w:pStyle w:val="af7"/>
        <w:ind w:firstLine="480"/>
      </w:pPr>
      <w:r>
        <w:t>（</w:t>
      </w:r>
      <w:r>
        <w:t>4</w:t>
      </w:r>
      <w:r>
        <w:t>）当</w:t>
      </w:r>
      <w:r>
        <w:t>i=3</w:t>
      </w:r>
      <w:r>
        <w:t>，从调用</w:t>
      </w:r>
      <w:r>
        <w:t>fabonacci</w:t>
      </w:r>
      <w:r>
        <w:t>函数到返回，</w:t>
      </w:r>
      <w:r>
        <w:t>n</w:t>
      </w:r>
      <w:r>
        <w:t>值如何变化？</w:t>
      </w:r>
    </w:p>
    <w:p w14:paraId="2DF788A4" w14:textId="77777777" w:rsidR="00063449" w:rsidRDefault="005A033E">
      <w:pPr>
        <w:pStyle w:val="af7"/>
        <w:ind w:firstLine="480"/>
      </w:pPr>
      <w:r>
        <w:rPr>
          <w:b/>
        </w:rPr>
        <w:t>解答</w:t>
      </w:r>
      <w:r>
        <w:t>：（</w:t>
      </w:r>
      <w:r>
        <w:t>1</w:t>
      </w:r>
      <w:r>
        <w:t>）刚执行完</w:t>
      </w:r>
      <w:r>
        <w:t>scanf("%d",&amp;k);</w:t>
      </w:r>
      <w:r>
        <w:t>语句，</w:t>
      </w:r>
      <w:r>
        <w:t>p</w:t>
      </w:r>
      <w:r>
        <w:t>值是</w:t>
      </w:r>
      <w:r>
        <w:t>0*7</w:t>
      </w:r>
      <w:r>
        <w:rPr>
          <w:rFonts w:hint="eastAsia"/>
        </w:rPr>
        <w:t>fff</w:t>
      </w:r>
      <w:r>
        <w:t>5fbff798</w:t>
      </w:r>
      <w:r>
        <w:t>，</w:t>
      </w:r>
      <w:r>
        <w:rPr>
          <w:rFonts w:hint="eastAsia"/>
        </w:rPr>
        <w:t>i</w:t>
      </w:r>
      <w:r>
        <w:t>值</w:t>
      </w:r>
      <w:r>
        <w:rPr>
          <w:rFonts w:hint="eastAsia"/>
        </w:rPr>
        <w:t>是</w:t>
      </w:r>
      <w:r>
        <w:t>24630</w:t>
      </w:r>
      <w:r>
        <w:t>。如图</w:t>
      </w:r>
      <w:r>
        <w:t>3.5</w:t>
      </w:r>
      <w:r>
        <w:rPr>
          <w:rFonts w:hint="eastAsia"/>
        </w:rPr>
        <w:t>所示</w:t>
      </w:r>
      <w:r>
        <w:t>。</w:t>
      </w:r>
    </w:p>
    <w:p w14:paraId="0C41D186" w14:textId="77777777" w:rsidR="00063449" w:rsidRDefault="005A033E">
      <w:pPr>
        <w:pStyle w:val="af7"/>
        <w:ind w:firstLine="480"/>
      </w:pPr>
      <w:r>
        <w:t xml:space="preserve">    </w:t>
      </w:r>
      <w:r>
        <w:rPr>
          <w:rFonts w:hint="eastAsia"/>
          <w:noProof/>
        </w:rPr>
        <w:drawing>
          <wp:inline distT="0" distB="0" distL="0" distR="0" wp14:anchorId="67C027ED" wp14:editId="51C8A6C2">
            <wp:extent cx="3924300" cy="1054100"/>
            <wp:effectExtent l="0" t="0" r="12700" b="12700"/>
            <wp:docPr id="31" name="图片 31" descr="../屏幕快照%202017-04-18%20下午8.56.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屏幕快照%202017-04-18%20下午8.56.21.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0" y="0"/>
                      <a:ext cx="3924300" cy="1054100"/>
                    </a:xfrm>
                    <a:prstGeom prst="rect">
                      <a:avLst/>
                    </a:prstGeom>
                    <a:noFill/>
                    <a:ln>
                      <a:noFill/>
                    </a:ln>
                  </pic:spPr>
                </pic:pic>
              </a:graphicData>
            </a:graphic>
          </wp:inline>
        </w:drawing>
      </w:r>
    </w:p>
    <w:p w14:paraId="540FC244" w14:textId="77777777" w:rsidR="00063449" w:rsidRDefault="005A033E">
      <w:pPr>
        <w:pStyle w:val="af9"/>
      </w:pPr>
      <w:r>
        <w:rPr>
          <w:rFonts w:hint="eastAsia"/>
        </w:rPr>
        <w:t>图</w:t>
      </w:r>
      <w:r>
        <w:t>3.5</w:t>
      </w:r>
      <w:r>
        <w:rPr>
          <w:rFonts w:hint="eastAsia"/>
        </w:rPr>
        <w:t>刚执行完</w:t>
      </w:r>
      <w:r>
        <w:rPr>
          <w:rFonts w:hint="eastAsia"/>
        </w:rPr>
        <w:t>scanf("%d",&amp;k);</w:t>
      </w:r>
      <w:r>
        <w:rPr>
          <w:rFonts w:hint="eastAsia"/>
        </w:rPr>
        <w:t>语句，</w:t>
      </w:r>
      <w:r>
        <w:rPr>
          <w:rFonts w:hint="eastAsia"/>
        </w:rPr>
        <w:t>p,i</w:t>
      </w:r>
      <w:r>
        <w:rPr>
          <w:rFonts w:hint="eastAsia"/>
        </w:rPr>
        <w:t>值</w:t>
      </w:r>
    </w:p>
    <w:p w14:paraId="7B9C9A91" w14:textId="77777777" w:rsidR="00063449" w:rsidRDefault="005A033E">
      <w:pPr>
        <w:pStyle w:val="af7"/>
        <w:ind w:firstLine="480"/>
      </w:pPr>
      <w:r>
        <w:t>（</w:t>
      </w:r>
      <w:r>
        <w:t>2</w:t>
      </w:r>
      <w:r>
        <w:t>）从</w:t>
      </w:r>
      <w:r>
        <w:t>fabonacci</w:t>
      </w:r>
      <w:r>
        <w:t>函数返回后光条停留在</w:t>
      </w:r>
      <w:r>
        <w:t>sum+=fabonacci(i);</w:t>
      </w:r>
      <w:r>
        <w:t>语句上，</w:t>
      </w:r>
      <w:r>
        <w:rPr>
          <w:rFonts w:hint="eastAsia"/>
        </w:rPr>
        <w:t>如图</w:t>
      </w:r>
      <w:r>
        <w:t>3.6</w:t>
      </w:r>
      <w:r>
        <w:rPr>
          <w:rFonts w:hint="eastAsia"/>
        </w:rPr>
        <w:t>所示</w:t>
      </w:r>
      <w:r>
        <w:t>。</w:t>
      </w:r>
    </w:p>
    <w:p w14:paraId="41E2B425" w14:textId="77777777" w:rsidR="00063449" w:rsidRDefault="005A033E">
      <w:pPr>
        <w:pStyle w:val="af7"/>
        <w:ind w:firstLine="480"/>
      </w:pPr>
      <w:r>
        <w:rPr>
          <w:rFonts w:hint="eastAsia"/>
          <w:noProof/>
        </w:rPr>
        <w:drawing>
          <wp:inline distT="0" distB="0" distL="0" distR="0" wp14:anchorId="19B23D64" wp14:editId="65E9E1CB">
            <wp:extent cx="5232400" cy="889000"/>
            <wp:effectExtent l="0" t="0" r="0" b="0"/>
            <wp:docPr id="32" name="图片 32" descr="../屏幕快照%202017-04-18%20下午8.56.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屏幕快照%202017-04-18%20下午8.56.57.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0" y="0"/>
                      <a:ext cx="5232400" cy="889000"/>
                    </a:xfrm>
                    <a:prstGeom prst="rect">
                      <a:avLst/>
                    </a:prstGeom>
                    <a:noFill/>
                    <a:ln>
                      <a:noFill/>
                    </a:ln>
                  </pic:spPr>
                </pic:pic>
              </a:graphicData>
            </a:graphic>
          </wp:inline>
        </w:drawing>
      </w:r>
    </w:p>
    <w:p w14:paraId="3125D8DE" w14:textId="77777777" w:rsidR="00063449" w:rsidRDefault="005A033E">
      <w:pPr>
        <w:pStyle w:val="af9"/>
      </w:pPr>
      <w:r>
        <w:rPr>
          <w:rFonts w:hint="eastAsia"/>
        </w:rPr>
        <w:t>图</w:t>
      </w:r>
      <w:r>
        <w:t>3.6</w:t>
      </w:r>
      <w:r>
        <w:rPr>
          <w:rFonts w:hint="eastAsia"/>
        </w:rPr>
        <w:t>从</w:t>
      </w:r>
      <w:r>
        <w:rPr>
          <w:rFonts w:hint="eastAsia"/>
        </w:rPr>
        <w:t>fabonacci</w:t>
      </w:r>
      <w:r>
        <w:rPr>
          <w:rFonts w:hint="eastAsia"/>
        </w:rPr>
        <w:t>函数返回后</w:t>
      </w:r>
      <w:r>
        <w:t>的语句</w:t>
      </w:r>
    </w:p>
    <w:p w14:paraId="13FD85EE" w14:textId="77777777" w:rsidR="00063449" w:rsidRDefault="005A033E">
      <w:pPr>
        <w:pStyle w:val="af7"/>
        <w:ind w:firstLine="480"/>
      </w:pPr>
      <w:r>
        <w:t>（</w:t>
      </w:r>
      <w:r>
        <w:t>3</w:t>
      </w:r>
      <w:r>
        <w:t>）进入</w:t>
      </w:r>
      <w:r>
        <w:t>fabonacci</w:t>
      </w:r>
      <w:r>
        <w:t>函数，</w:t>
      </w:r>
      <w:r>
        <w:t>watch</w:t>
      </w:r>
      <w:r>
        <w:t>窗口显示的是</w:t>
      </w:r>
      <w:r>
        <w:t>n</w:t>
      </w:r>
      <w:r>
        <w:t>的值。</w:t>
      </w:r>
    </w:p>
    <w:p w14:paraId="0007C7AB" w14:textId="77777777" w:rsidR="00063449" w:rsidRDefault="005A033E">
      <w:pPr>
        <w:pStyle w:val="af7"/>
        <w:ind w:firstLine="480"/>
      </w:pPr>
      <w:r>
        <w:t>（</w:t>
      </w:r>
      <w:r>
        <w:t>4</w:t>
      </w:r>
      <w:r>
        <w:t>）当</w:t>
      </w:r>
      <w:r>
        <w:t>i=3</w:t>
      </w:r>
      <w:r>
        <w:t>，从调用</w:t>
      </w:r>
      <w:r>
        <w:t>fabonacci</w:t>
      </w:r>
      <w:r>
        <w:t>函数到返回，</w:t>
      </w:r>
      <w:r>
        <w:t>n</w:t>
      </w:r>
      <w:r>
        <w:t>值</w:t>
      </w:r>
      <w:r>
        <w:rPr>
          <w:rFonts w:hint="eastAsia"/>
        </w:rPr>
        <w:t>变化为</w:t>
      </w:r>
      <w:r>
        <w:t>3</w:t>
      </w:r>
      <w:r>
        <w:t>，</w:t>
      </w:r>
      <w:r>
        <w:t>2</w:t>
      </w:r>
      <w:r>
        <w:t>，</w:t>
      </w:r>
      <w:r>
        <w:t>3</w:t>
      </w:r>
      <w:r>
        <w:t>，</w:t>
      </w:r>
      <w:r>
        <w:t>1</w:t>
      </w:r>
      <w:r>
        <w:t>，</w:t>
      </w:r>
      <w:r>
        <w:t>3</w:t>
      </w:r>
      <w:r>
        <w:t>。</w:t>
      </w:r>
    </w:p>
    <w:p w14:paraId="4583942F" w14:textId="77777777" w:rsidR="00063449" w:rsidRDefault="00063449">
      <w:pPr>
        <w:pStyle w:val="af7"/>
        <w:ind w:firstLine="480"/>
      </w:pPr>
    </w:p>
    <w:p w14:paraId="63D8973B" w14:textId="77777777" w:rsidR="00063449" w:rsidRDefault="005A033E">
      <w:pPr>
        <w:pStyle w:val="32"/>
        <w:spacing w:before="156" w:after="78"/>
      </w:pPr>
      <w:bookmarkStart w:id="44" w:name="_Toc20433"/>
      <w:bookmarkStart w:id="45" w:name="_Toc14107"/>
      <w:r>
        <w:lastRenderedPageBreak/>
        <w:t>3.3.4</w:t>
      </w:r>
      <w:r>
        <w:t>编程设计题</w:t>
      </w:r>
      <w:bookmarkEnd w:id="44"/>
      <w:bookmarkEnd w:id="45"/>
    </w:p>
    <w:p w14:paraId="072E96D7" w14:textId="77777777" w:rsidR="00063449" w:rsidRDefault="005A033E">
      <w:pPr>
        <w:pStyle w:val="af7"/>
        <w:ind w:firstLine="480"/>
      </w:pPr>
      <w:r>
        <w:t>（</w:t>
      </w:r>
      <w:r>
        <w:t>1</w:t>
      </w:r>
      <w:r>
        <w:t>）编程让用户输入两个整数，计算两个数的最大公约数并且输出之（要求用递归函数实现求最大公约数）。同时以单步方式执行该程序，观察递归过程。</w:t>
      </w:r>
    </w:p>
    <w:p w14:paraId="215D78DE" w14:textId="77777777" w:rsidR="00063449" w:rsidRDefault="005A033E">
      <w:pPr>
        <w:pStyle w:val="af7"/>
        <w:ind w:firstLine="480"/>
      </w:pPr>
      <w:r>
        <w:t>（</w:t>
      </w:r>
      <w:r>
        <w:t>2</w:t>
      </w:r>
      <w:r>
        <w:t>）编程验证歌德巴赫猜想：一个大于等于</w:t>
      </w:r>
      <w:r>
        <w:t>4</w:t>
      </w:r>
      <w:r>
        <w:t>的偶数都是两个素数之和。</w:t>
      </w:r>
    </w:p>
    <w:p w14:paraId="19F2B06C" w14:textId="77777777" w:rsidR="00063449" w:rsidRDefault="005A033E">
      <w:pPr>
        <w:pStyle w:val="af7"/>
        <w:ind w:firstLine="480"/>
      </w:pPr>
      <w:r>
        <w:t>编写一个程序证明对于在符号常量</w:t>
      </w:r>
      <w:r>
        <w:t>BEGIN</w:t>
      </w:r>
      <w:r>
        <w:t>和</w:t>
      </w:r>
      <w:r>
        <w:t>END</w:t>
      </w:r>
      <w:r>
        <w:t>之间的偶数这一猜测成立。例如，如果</w:t>
      </w:r>
      <w:r>
        <w:t>BEGIN</w:t>
      </w:r>
      <w:r>
        <w:t>为</w:t>
      </w:r>
      <w:r>
        <w:t>10</w:t>
      </w:r>
      <w:r>
        <w:t>，</w:t>
      </w:r>
      <w:r>
        <w:t>END</w:t>
      </w:r>
      <w:r>
        <w:t>为</w:t>
      </w:r>
      <w:r>
        <w:t>20</w:t>
      </w:r>
      <w:r>
        <w:t>，程序的输出应为：</w:t>
      </w:r>
    </w:p>
    <w:p w14:paraId="0E66D590" w14:textId="77777777" w:rsidR="00063449" w:rsidRDefault="005A033E">
      <w:pPr>
        <w:pStyle w:val="af7"/>
        <w:ind w:firstLine="480"/>
      </w:pPr>
      <w:r>
        <w:t>GOLDBACH'S CONJECTURE:</w:t>
      </w:r>
      <w:r>
        <w:tab/>
      </w:r>
    </w:p>
    <w:p w14:paraId="1A1B9CE1" w14:textId="77777777" w:rsidR="00063449" w:rsidRDefault="005A033E">
      <w:pPr>
        <w:pStyle w:val="af7"/>
        <w:ind w:firstLine="480"/>
      </w:pPr>
      <w:r>
        <w:t>Every even number n&gt;=4 is the sum of two primes.</w:t>
      </w:r>
    </w:p>
    <w:p w14:paraId="305E139E" w14:textId="77777777" w:rsidR="00063449" w:rsidRDefault="005A033E">
      <w:pPr>
        <w:pStyle w:val="af7"/>
        <w:ind w:firstLine="480"/>
      </w:pPr>
      <w:r>
        <w:t>10=3+7</w:t>
      </w:r>
    </w:p>
    <w:p w14:paraId="242370DD" w14:textId="77777777" w:rsidR="00063449" w:rsidRDefault="005A033E">
      <w:pPr>
        <w:pStyle w:val="af7"/>
        <w:ind w:firstLine="480"/>
      </w:pPr>
      <w:r>
        <w:t>12=5+7</w:t>
      </w:r>
    </w:p>
    <w:p w14:paraId="7EAD874D" w14:textId="77777777" w:rsidR="00063449" w:rsidRDefault="005A033E">
      <w:pPr>
        <w:pStyle w:val="af7"/>
        <w:ind w:firstLine="480"/>
      </w:pPr>
      <w:r>
        <w:t>……</w:t>
      </w:r>
    </w:p>
    <w:p w14:paraId="622C9DF1" w14:textId="77777777" w:rsidR="00063449" w:rsidRDefault="005A033E">
      <w:pPr>
        <w:pStyle w:val="af7"/>
        <w:ind w:firstLine="480"/>
      </w:pPr>
      <w:r>
        <w:t>20=3+17</w:t>
      </w:r>
    </w:p>
    <w:p w14:paraId="64B401E3" w14:textId="77777777" w:rsidR="00063449" w:rsidRDefault="005A033E">
      <w:pPr>
        <w:pStyle w:val="af7"/>
        <w:ind w:firstLine="480"/>
      </w:pPr>
      <w:r>
        <w:rPr>
          <w:b/>
        </w:rPr>
        <w:t>解答</w:t>
      </w:r>
      <w:r>
        <w:t>：（</w:t>
      </w:r>
      <w:r>
        <w:t>1</w:t>
      </w:r>
      <w:r>
        <w:t>）利用辗转相除法求两个数的最大公约数。</w:t>
      </w:r>
      <w:r>
        <w:rPr>
          <w:rFonts w:hint="eastAsia"/>
        </w:rPr>
        <w:t>流程图如</w:t>
      </w:r>
      <w:r>
        <w:t>图</w:t>
      </w:r>
      <w:r>
        <w:t>3.7</w:t>
      </w:r>
      <w:r>
        <w:rPr>
          <w:rFonts w:hint="eastAsia"/>
        </w:rPr>
        <w:t>所示</w:t>
      </w:r>
      <w:r>
        <w:t>。</w:t>
      </w:r>
    </w:p>
    <w:p w14:paraId="68B94B69" w14:textId="77777777" w:rsidR="00063449" w:rsidRDefault="005A033E">
      <w:pPr>
        <w:pStyle w:val="af7"/>
        <w:ind w:firstLine="480"/>
      </w:pPr>
      <w:r>
        <w:t xml:space="preserve">                    </w:t>
      </w:r>
      <w:r>
        <w:rPr>
          <w:rFonts w:ascii="宋体" w:hAnsi="宋体" w:cs="宋体"/>
          <w:noProof/>
        </w:rPr>
        <w:drawing>
          <wp:inline distT="0" distB="0" distL="0" distR="0" wp14:anchorId="588818FD" wp14:editId="78337F7E">
            <wp:extent cx="1819275" cy="3183255"/>
            <wp:effectExtent l="0" t="0" r="0" b="0"/>
            <wp:docPr id="33" name="图片 33" descr="C:\Users\q\AppData\Roaming\Tencent\Users\479101295\QQ\WinTemp\RichOle\H4Z`Q3V}WN[KQULN9UPAX[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C:\Users\q\AppData\Roaming\Tencent\Users\479101295\QQ\WinTemp\RichOle\H4Z`Q3V}WN[KQULN9UPAX[C.png"/>
                    <pic:cNvPicPr>
                      <a:picLocks noChangeAspect="1" noChangeArrowheads="1"/>
                    </pic:cNvPicPr>
                  </pic:nvPicPr>
                  <pic:blipFill>
                    <a:blip r:embed="rId55">
                      <a:extLst>
                        <a:ext uri="{28A0092B-C50C-407E-A947-70E740481C1C}">
                          <a14:useLocalDpi xmlns:a14="http://schemas.microsoft.com/office/drawing/2010/main" val="0"/>
                        </a:ext>
                      </a:extLst>
                    </a:blip>
                    <a:srcRect l="9734" t="3376" b="3896"/>
                    <a:stretch>
                      <a:fillRect/>
                    </a:stretch>
                  </pic:blipFill>
                  <pic:spPr>
                    <a:xfrm>
                      <a:off x="0" y="0"/>
                      <a:ext cx="1819275" cy="3183731"/>
                    </a:xfrm>
                    <a:prstGeom prst="rect">
                      <a:avLst/>
                    </a:prstGeom>
                    <a:noFill/>
                    <a:ln>
                      <a:noFill/>
                    </a:ln>
                  </pic:spPr>
                </pic:pic>
              </a:graphicData>
            </a:graphic>
          </wp:inline>
        </w:drawing>
      </w:r>
    </w:p>
    <w:p w14:paraId="278EF534" w14:textId="77777777" w:rsidR="00063449" w:rsidRDefault="005A033E">
      <w:pPr>
        <w:pStyle w:val="af9"/>
      </w:pPr>
      <w:r>
        <w:rPr>
          <w:rFonts w:hint="eastAsia"/>
        </w:rPr>
        <w:t>图</w:t>
      </w:r>
      <w:r>
        <w:t>3.7</w:t>
      </w:r>
      <w:r>
        <w:t>编程设计题</w:t>
      </w:r>
      <w:r>
        <w:t>1</w:t>
      </w:r>
      <w:r>
        <w:t>中辗转相除法流程图</w:t>
      </w:r>
    </w:p>
    <w:p w14:paraId="3261A19C" w14:textId="77777777" w:rsidR="00063449" w:rsidRDefault="005A033E">
      <w:pPr>
        <w:pStyle w:val="af7"/>
        <w:ind w:firstLine="480"/>
      </w:pPr>
      <w:r>
        <w:t>根据流程图设计的</w:t>
      </w:r>
      <w:r>
        <w:rPr>
          <w:rFonts w:hint="eastAsia"/>
        </w:rPr>
        <w:t>程序</w:t>
      </w:r>
      <w:r>
        <w:t>代码如下所示。</w:t>
      </w:r>
    </w:p>
    <w:p w14:paraId="6681AFB7" w14:textId="77777777" w:rsidR="00063449" w:rsidRDefault="005A033E">
      <w:pPr>
        <w:pStyle w:val="af8"/>
        <w:ind w:left="3450" w:hanging="2400"/>
      </w:pPr>
      <w:r>
        <w:t>#include &lt;stdio.h&gt;</w:t>
      </w:r>
    </w:p>
    <w:p w14:paraId="183EFBB7" w14:textId="77777777" w:rsidR="00063449" w:rsidRDefault="005A033E">
      <w:pPr>
        <w:pStyle w:val="af8"/>
        <w:ind w:left="3450" w:hanging="2400"/>
      </w:pPr>
      <w:r>
        <w:t>int last (int m,int n){</w:t>
      </w:r>
    </w:p>
    <w:p w14:paraId="434B551A" w14:textId="77777777" w:rsidR="00063449" w:rsidRDefault="005A033E">
      <w:pPr>
        <w:pStyle w:val="af8"/>
        <w:ind w:left="3450" w:hanging="2400"/>
      </w:pPr>
      <w:r>
        <w:lastRenderedPageBreak/>
        <w:t xml:space="preserve">    int z,r;</w:t>
      </w:r>
    </w:p>
    <w:p w14:paraId="3C0C9412" w14:textId="77777777" w:rsidR="00063449" w:rsidRDefault="005A033E">
      <w:pPr>
        <w:pStyle w:val="af8"/>
        <w:ind w:left="3450" w:hanging="2400"/>
      </w:pPr>
      <w:r>
        <w:t xml:space="preserve">    if (m&gt;=n&amp;&amp;m%n==0) z=n;</w:t>
      </w:r>
    </w:p>
    <w:p w14:paraId="49995745" w14:textId="77777777" w:rsidR="00063449" w:rsidRDefault="005A033E">
      <w:pPr>
        <w:pStyle w:val="af8"/>
        <w:ind w:left="3450" w:hanging="2400"/>
      </w:pPr>
      <w:r>
        <w:t xml:space="preserve">    else if (m&lt;=n&amp;&amp;m%n==0) z=m;</w:t>
      </w:r>
    </w:p>
    <w:p w14:paraId="1AB5DF04" w14:textId="77777777" w:rsidR="00063449" w:rsidRDefault="005A033E">
      <w:pPr>
        <w:pStyle w:val="af8"/>
        <w:ind w:left="3450" w:hanging="2400"/>
      </w:pPr>
      <w:r>
        <w:t xml:space="preserve">    else</w:t>
      </w:r>
    </w:p>
    <w:p w14:paraId="4E3953F9" w14:textId="77777777" w:rsidR="00063449" w:rsidRDefault="005A033E">
      <w:pPr>
        <w:pStyle w:val="af8"/>
        <w:ind w:left="3450" w:hanging="2400"/>
      </w:pPr>
      <w:r>
        <w:t xml:space="preserve">    {</w:t>
      </w:r>
    </w:p>
    <w:p w14:paraId="08576827" w14:textId="77777777" w:rsidR="00063449" w:rsidRDefault="005A033E">
      <w:pPr>
        <w:pStyle w:val="af8"/>
        <w:ind w:left="3450" w:hanging="2400"/>
      </w:pPr>
      <w:r>
        <w:t xml:space="preserve">    r=m%n;</w:t>
      </w:r>
    </w:p>
    <w:p w14:paraId="1C435AD7" w14:textId="77777777" w:rsidR="00063449" w:rsidRDefault="005A033E">
      <w:pPr>
        <w:pStyle w:val="af8"/>
        <w:ind w:left="3450" w:hanging="2400"/>
      </w:pPr>
      <w:r>
        <w:t xml:space="preserve">    m=n;</w:t>
      </w:r>
    </w:p>
    <w:p w14:paraId="5F00A632" w14:textId="77777777" w:rsidR="00063449" w:rsidRDefault="005A033E">
      <w:pPr>
        <w:pStyle w:val="af8"/>
        <w:ind w:left="3450" w:hanging="2400"/>
      </w:pPr>
      <w:r>
        <w:t xml:space="preserve">    n=r;</w:t>
      </w:r>
    </w:p>
    <w:p w14:paraId="36F4BFEE" w14:textId="77777777" w:rsidR="00063449" w:rsidRDefault="005A033E">
      <w:pPr>
        <w:pStyle w:val="af8"/>
        <w:ind w:left="3450" w:hanging="2400"/>
      </w:pPr>
      <w:r>
        <w:t xml:space="preserve">    z=last(m,n);</w:t>
      </w:r>
    </w:p>
    <w:p w14:paraId="6673D949" w14:textId="77777777" w:rsidR="00063449" w:rsidRDefault="005A033E">
      <w:pPr>
        <w:pStyle w:val="af8"/>
        <w:ind w:left="3450" w:hanging="2400"/>
      </w:pPr>
      <w:r>
        <w:t xml:space="preserve">    }</w:t>
      </w:r>
    </w:p>
    <w:p w14:paraId="0563BED5" w14:textId="77777777" w:rsidR="00063449" w:rsidRDefault="005A033E">
      <w:pPr>
        <w:pStyle w:val="af8"/>
        <w:ind w:left="3450" w:hanging="2400"/>
      </w:pPr>
      <w:r>
        <w:t xml:space="preserve">    return z;</w:t>
      </w:r>
    </w:p>
    <w:p w14:paraId="5E9CA7C6" w14:textId="77777777" w:rsidR="00063449" w:rsidRDefault="005A033E">
      <w:pPr>
        <w:pStyle w:val="af8"/>
        <w:ind w:left="3450" w:hanging="2400"/>
      </w:pPr>
      <w:r>
        <w:t>}</w:t>
      </w:r>
    </w:p>
    <w:p w14:paraId="3ADD5230" w14:textId="77777777" w:rsidR="00063449" w:rsidRDefault="00063449">
      <w:pPr>
        <w:pStyle w:val="af8"/>
        <w:ind w:left="3450" w:hanging="2400"/>
      </w:pPr>
    </w:p>
    <w:p w14:paraId="57A6CD8F" w14:textId="77777777" w:rsidR="00063449" w:rsidRDefault="005A033E">
      <w:pPr>
        <w:pStyle w:val="af8"/>
        <w:ind w:left="3450" w:hanging="2400"/>
      </w:pPr>
      <w:r>
        <w:t>int main (void){</w:t>
      </w:r>
    </w:p>
    <w:p w14:paraId="3528C3C9" w14:textId="77777777" w:rsidR="00063449" w:rsidRDefault="005A033E">
      <w:pPr>
        <w:pStyle w:val="af8"/>
        <w:ind w:left="3450" w:hanging="2400"/>
      </w:pPr>
      <w:r>
        <w:t xml:space="preserve">    int m,n;</w:t>
      </w:r>
    </w:p>
    <w:p w14:paraId="77EBD1E1" w14:textId="77777777" w:rsidR="00063449" w:rsidRDefault="005A033E">
      <w:pPr>
        <w:pStyle w:val="af8"/>
        <w:ind w:left="3450" w:hanging="2400"/>
      </w:pPr>
      <w:r>
        <w:t xml:space="preserve">    printf("please input two integers:\n");</w:t>
      </w:r>
    </w:p>
    <w:p w14:paraId="2CDF991A" w14:textId="77777777" w:rsidR="00063449" w:rsidRDefault="005A033E">
      <w:pPr>
        <w:pStyle w:val="af8"/>
        <w:ind w:left="3450" w:hanging="2400"/>
      </w:pPr>
      <w:r>
        <w:t xml:space="preserve">    scanf("%d%d",&amp;m,&amp;n);</w:t>
      </w:r>
    </w:p>
    <w:p w14:paraId="190157BC" w14:textId="77777777" w:rsidR="00063449" w:rsidRDefault="005A033E">
      <w:pPr>
        <w:pStyle w:val="af8"/>
        <w:ind w:left="3450" w:hanging="2400"/>
      </w:pPr>
      <w:r>
        <w:rPr>
          <w:rFonts w:hint="eastAsia"/>
        </w:rPr>
        <w:t xml:space="preserve">    printf("</w:t>
      </w:r>
      <w:r>
        <w:rPr>
          <w:rFonts w:hint="eastAsia"/>
        </w:rPr>
        <w:t>两整数的最大公约数为：</w:t>
      </w:r>
      <w:r>
        <w:rPr>
          <w:rFonts w:hint="eastAsia"/>
        </w:rPr>
        <w:t>%d\n",last(m,n));</w:t>
      </w:r>
    </w:p>
    <w:p w14:paraId="638F803E" w14:textId="77777777" w:rsidR="00063449" w:rsidRDefault="005A033E">
      <w:pPr>
        <w:pStyle w:val="af8"/>
        <w:ind w:left="3450" w:hanging="2400"/>
      </w:pPr>
      <w:r>
        <w:t>}</w:t>
      </w:r>
    </w:p>
    <w:p w14:paraId="1337A62A" w14:textId="77777777" w:rsidR="00063449" w:rsidRDefault="005A033E">
      <w:pPr>
        <w:pStyle w:val="af7"/>
        <w:ind w:firstLine="480"/>
      </w:pPr>
      <w:r>
        <w:t>程序测试样例为</w:t>
      </w:r>
      <w:r>
        <w:t>148</w:t>
      </w:r>
      <w:r>
        <w:t>，</w:t>
      </w:r>
      <w:r>
        <w:t>35</w:t>
      </w:r>
      <w:r>
        <w:rPr>
          <w:rFonts w:hint="eastAsia"/>
        </w:rPr>
        <w:t>以及</w:t>
      </w:r>
      <w:r>
        <w:t>46</w:t>
      </w:r>
      <w:r>
        <w:t>，</w:t>
      </w:r>
      <w:r>
        <w:t>23</w:t>
      </w:r>
      <w:r>
        <w:t>，</w:t>
      </w:r>
      <w:r>
        <w:rPr>
          <w:rFonts w:hint="eastAsia"/>
        </w:rPr>
        <w:t>其输出结果</w:t>
      </w:r>
      <w:r>
        <w:t>应为</w:t>
      </w:r>
      <w:r>
        <w:t>1</w:t>
      </w:r>
      <w:r>
        <w:t>，</w:t>
      </w:r>
      <w:r>
        <w:t>23</w:t>
      </w:r>
      <w:r>
        <w:t>。程序测试结果如图</w:t>
      </w:r>
      <w:r>
        <w:t>3.8</w:t>
      </w:r>
      <w:r>
        <w:rPr>
          <w:rFonts w:hint="eastAsia"/>
        </w:rPr>
        <w:t>和</w:t>
      </w:r>
      <w:r>
        <w:t>3.9</w:t>
      </w:r>
      <w:r>
        <w:rPr>
          <w:rFonts w:hint="eastAsia"/>
        </w:rPr>
        <w:t>所示</w:t>
      </w:r>
      <w:r>
        <w:t>。</w:t>
      </w:r>
    </w:p>
    <w:p w14:paraId="58EE525A" w14:textId="77777777" w:rsidR="00063449" w:rsidRDefault="005A033E">
      <w:pPr>
        <w:pStyle w:val="af7"/>
        <w:ind w:firstLine="480"/>
      </w:pPr>
      <w:r>
        <w:t xml:space="preserve">   </w:t>
      </w:r>
      <w:r>
        <w:rPr>
          <w:rFonts w:hint="eastAsia"/>
          <w:noProof/>
        </w:rPr>
        <w:drawing>
          <wp:inline distT="0" distB="0" distL="0" distR="0" wp14:anchorId="6AAEFFF4" wp14:editId="569E2528">
            <wp:extent cx="3792855" cy="104140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56">
                      <a:extLst>
                        <a:ext uri="{28A0092B-C50C-407E-A947-70E740481C1C}">
                          <a14:useLocalDpi xmlns:a14="http://schemas.microsoft.com/office/drawing/2010/main" val="0"/>
                        </a:ext>
                      </a:extLst>
                    </a:blip>
                    <a:stretch>
                      <a:fillRect/>
                    </a:stretch>
                  </pic:blipFill>
                  <pic:spPr>
                    <a:xfrm>
                      <a:off x="0" y="0"/>
                      <a:ext cx="3792855" cy="1041400"/>
                    </a:xfrm>
                    <a:prstGeom prst="rect">
                      <a:avLst/>
                    </a:prstGeom>
                  </pic:spPr>
                </pic:pic>
              </a:graphicData>
            </a:graphic>
          </wp:inline>
        </w:drawing>
      </w:r>
    </w:p>
    <w:p w14:paraId="49DA3045" w14:textId="77777777" w:rsidR="00063449" w:rsidRDefault="005A033E">
      <w:pPr>
        <w:pStyle w:val="af9"/>
      </w:pPr>
      <w:r>
        <w:rPr>
          <w:rFonts w:hint="eastAsia"/>
        </w:rPr>
        <w:t>图</w:t>
      </w:r>
      <w:r>
        <w:t>3.8</w:t>
      </w:r>
      <w:r>
        <w:t>程序设计测试</w:t>
      </w:r>
      <w:r>
        <w:t>1</w:t>
      </w:r>
    </w:p>
    <w:p w14:paraId="527A9E48" w14:textId="77777777" w:rsidR="00063449" w:rsidRDefault="005A033E">
      <w:pPr>
        <w:pStyle w:val="af7"/>
        <w:ind w:firstLine="480"/>
      </w:pPr>
      <w:r>
        <w:t xml:space="preserve">   </w:t>
      </w:r>
      <w:r>
        <w:rPr>
          <w:rFonts w:hint="eastAsia"/>
          <w:noProof/>
        </w:rPr>
        <w:drawing>
          <wp:inline distT="0" distB="0" distL="0" distR="0" wp14:anchorId="0C04507E" wp14:editId="1C90A6E6">
            <wp:extent cx="3822700" cy="977900"/>
            <wp:effectExtent l="0" t="0" r="12700" b="1270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57">
                      <a:extLst>
                        <a:ext uri="{28A0092B-C50C-407E-A947-70E740481C1C}">
                          <a14:useLocalDpi xmlns:a14="http://schemas.microsoft.com/office/drawing/2010/main" val="0"/>
                        </a:ext>
                      </a:extLst>
                    </a:blip>
                    <a:stretch>
                      <a:fillRect/>
                    </a:stretch>
                  </pic:blipFill>
                  <pic:spPr>
                    <a:xfrm>
                      <a:off x="0" y="0"/>
                      <a:ext cx="3822700" cy="977900"/>
                    </a:xfrm>
                    <a:prstGeom prst="rect">
                      <a:avLst/>
                    </a:prstGeom>
                  </pic:spPr>
                </pic:pic>
              </a:graphicData>
            </a:graphic>
          </wp:inline>
        </w:drawing>
      </w:r>
    </w:p>
    <w:p w14:paraId="45171A7B" w14:textId="77777777" w:rsidR="00063449" w:rsidRDefault="005A033E">
      <w:pPr>
        <w:pStyle w:val="af9"/>
      </w:pPr>
      <w:r>
        <w:rPr>
          <w:rFonts w:hint="eastAsia"/>
        </w:rPr>
        <w:t>图</w:t>
      </w:r>
      <w:r>
        <w:t>3.9</w:t>
      </w:r>
      <w:r>
        <w:t>程序设计测试</w:t>
      </w:r>
      <w:r>
        <w:t>2</w:t>
      </w:r>
    </w:p>
    <w:p w14:paraId="225FB0DC" w14:textId="77777777" w:rsidR="00063449" w:rsidRDefault="005A033E">
      <w:pPr>
        <w:pStyle w:val="af7"/>
        <w:ind w:firstLine="480"/>
      </w:pPr>
      <w:r>
        <w:t>（</w:t>
      </w:r>
      <w:r>
        <w:t>2</w:t>
      </w:r>
      <w:r>
        <w:t>）首先先</w:t>
      </w:r>
      <w:r>
        <w:rPr>
          <w:rFonts w:hint="eastAsia"/>
        </w:rPr>
        <w:t>写出</w:t>
      </w:r>
      <w:r>
        <w:t>对于给定的偶数判断是否满足哥德巴赫猜想的式子。</w:t>
      </w:r>
      <w:r>
        <w:rPr>
          <w:rFonts w:hint="eastAsia"/>
        </w:rPr>
        <w:t>然后</w:t>
      </w:r>
      <w:r>
        <w:t>控制循环条件使其能在</w:t>
      </w:r>
      <w:r>
        <w:t>begin</w:t>
      </w:r>
      <w:r>
        <w:t>与</w:t>
      </w:r>
      <w:r>
        <w:t>end</w:t>
      </w:r>
      <w:r>
        <w:t>给定的数的范围中执行。判断是否满足哥德巴赫猜想流程图如图</w:t>
      </w:r>
      <w:r>
        <w:t>3.10</w:t>
      </w:r>
      <w:r>
        <w:t>。</w:t>
      </w:r>
    </w:p>
    <w:p w14:paraId="4C10A909" w14:textId="77777777" w:rsidR="00063449" w:rsidRDefault="005A033E">
      <w:pPr>
        <w:pStyle w:val="af7"/>
        <w:ind w:firstLine="480"/>
      </w:pPr>
      <w:r>
        <w:lastRenderedPageBreak/>
        <w:t xml:space="preserve">                  </w:t>
      </w:r>
      <w:r>
        <w:rPr>
          <w:rFonts w:ascii="宋体" w:hAnsi="宋体" w:cs="宋体"/>
          <w:noProof/>
        </w:rPr>
        <w:drawing>
          <wp:inline distT="0" distB="0" distL="0" distR="0" wp14:anchorId="745F9713" wp14:editId="1233A5B9">
            <wp:extent cx="1819275" cy="2677795"/>
            <wp:effectExtent l="0" t="0" r="0" b="8255"/>
            <wp:docPr id="36" name="图片 36" descr="C:\Users\q\AppData\Roaming\Tencent\Users\479101295\QQ\WinTemp\RichOle\5M34]IR%UJX`2(R[~JLFGG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C:\Users\q\AppData\Roaming\Tencent\Users\479101295\QQ\WinTemp\RichOle\5M34]IR%UJX`2(R[~JLFGGQ.png"/>
                    <pic:cNvPicPr>
                      <a:picLocks noChangeAspect="1" noChangeArrowheads="1"/>
                    </pic:cNvPicPr>
                  </pic:nvPicPr>
                  <pic:blipFill>
                    <a:blip r:embed="rId58">
                      <a:extLst>
                        <a:ext uri="{28A0092B-C50C-407E-A947-70E740481C1C}">
                          <a14:useLocalDpi xmlns:a14="http://schemas.microsoft.com/office/drawing/2010/main" val="0"/>
                        </a:ext>
                      </a:extLst>
                    </a:blip>
                    <a:srcRect t="4127" b="3810"/>
                    <a:stretch>
                      <a:fillRect/>
                    </a:stretch>
                  </pic:blipFill>
                  <pic:spPr>
                    <a:xfrm>
                      <a:off x="0" y="0"/>
                      <a:ext cx="1819275" cy="2678121"/>
                    </a:xfrm>
                    <a:prstGeom prst="rect">
                      <a:avLst/>
                    </a:prstGeom>
                    <a:noFill/>
                    <a:ln>
                      <a:noFill/>
                    </a:ln>
                  </pic:spPr>
                </pic:pic>
              </a:graphicData>
            </a:graphic>
          </wp:inline>
        </w:drawing>
      </w:r>
    </w:p>
    <w:p w14:paraId="36319231" w14:textId="77777777" w:rsidR="00063449" w:rsidRDefault="005A033E">
      <w:pPr>
        <w:pStyle w:val="af9"/>
      </w:pPr>
      <w:r>
        <w:rPr>
          <w:rFonts w:hint="eastAsia"/>
        </w:rPr>
        <w:t>图</w:t>
      </w:r>
      <w:r>
        <w:t>3.10</w:t>
      </w:r>
      <w:r>
        <w:t>判断是否满足哥德巴赫猜想</w:t>
      </w:r>
    </w:p>
    <w:p w14:paraId="26C22610" w14:textId="77777777" w:rsidR="00063449" w:rsidRDefault="005A033E">
      <w:pPr>
        <w:pStyle w:val="af7"/>
        <w:ind w:firstLine="480"/>
      </w:pPr>
      <w:r>
        <w:t>由流程图写出程序如下。</w:t>
      </w:r>
    </w:p>
    <w:p w14:paraId="013AF980" w14:textId="77777777" w:rsidR="00063449" w:rsidRDefault="005A033E">
      <w:pPr>
        <w:pStyle w:val="af8"/>
        <w:ind w:left="3450" w:hanging="2400"/>
      </w:pPr>
      <w:r>
        <w:t>#include &lt;stdio.h&gt;</w:t>
      </w:r>
    </w:p>
    <w:p w14:paraId="4E825421" w14:textId="77777777" w:rsidR="00063449" w:rsidRDefault="005A033E">
      <w:pPr>
        <w:pStyle w:val="af8"/>
        <w:ind w:left="3450" w:hanging="2400"/>
      </w:pPr>
      <w:r>
        <w:t xml:space="preserve">     </w:t>
      </w:r>
    </w:p>
    <w:p w14:paraId="78E24B68" w14:textId="77777777" w:rsidR="00063449" w:rsidRDefault="005A033E">
      <w:pPr>
        <w:pStyle w:val="af8"/>
        <w:ind w:left="3450" w:hanging="2400"/>
      </w:pPr>
      <w:r>
        <w:t>int prime(int n)</w:t>
      </w:r>
    </w:p>
    <w:p w14:paraId="1C73BCC9" w14:textId="77777777" w:rsidR="00063449" w:rsidRDefault="005A033E">
      <w:pPr>
        <w:pStyle w:val="af8"/>
        <w:ind w:left="3450" w:hanging="2400"/>
      </w:pPr>
      <w:r>
        <w:t>{</w:t>
      </w:r>
    </w:p>
    <w:p w14:paraId="1F1E22FE" w14:textId="77777777" w:rsidR="00063449" w:rsidRDefault="005A033E">
      <w:pPr>
        <w:pStyle w:val="af8"/>
        <w:ind w:left="3450" w:hanging="2400"/>
      </w:pPr>
      <w:r>
        <w:t xml:space="preserve">    int k;</w:t>
      </w:r>
    </w:p>
    <w:p w14:paraId="6231380C" w14:textId="77777777" w:rsidR="00063449" w:rsidRDefault="005A033E">
      <w:pPr>
        <w:pStyle w:val="af8"/>
        <w:ind w:left="3450" w:hanging="2400"/>
      </w:pPr>
      <w:r>
        <w:t xml:space="preserve">    for(k=2;k&lt;n;k++)</w:t>
      </w:r>
    </w:p>
    <w:p w14:paraId="15401308" w14:textId="77777777" w:rsidR="00063449" w:rsidRDefault="005A033E">
      <w:pPr>
        <w:pStyle w:val="af8"/>
        <w:ind w:left="3450" w:hanging="2400"/>
      </w:pPr>
      <w:r>
        <w:t xml:space="preserve">    if (!(n%k))return 0;</w:t>
      </w:r>
    </w:p>
    <w:p w14:paraId="5626D83F" w14:textId="77777777" w:rsidR="00063449" w:rsidRDefault="005A033E">
      <w:pPr>
        <w:pStyle w:val="af8"/>
        <w:ind w:left="3450" w:hanging="2400"/>
      </w:pPr>
      <w:r>
        <w:t xml:space="preserve">    return 1;</w:t>
      </w:r>
    </w:p>
    <w:p w14:paraId="2B42C786" w14:textId="77777777" w:rsidR="00063449" w:rsidRDefault="005A033E">
      <w:pPr>
        <w:pStyle w:val="af8"/>
        <w:ind w:left="3450" w:hanging="2400"/>
      </w:pPr>
      <w:r>
        <w:t>}</w:t>
      </w:r>
    </w:p>
    <w:p w14:paraId="3BED22F7" w14:textId="77777777" w:rsidR="00063449" w:rsidRDefault="00063449">
      <w:pPr>
        <w:pStyle w:val="af8"/>
        <w:ind w:left="3450" w:hanging="2400"/>
      </w:pPr>
    </w:p>
    <w:p w14:paraId="13633BEB" w14:textId="77777777" w:rsidR="00063449" w:rsidRDefault="005A033E">
      <w:pPr>
        <w:pStyle w:val="af8"/>
        <w:ind w:left="3450" w:hanging="2400"/>
      </w:pPr>
      <w:r>
        <w:t>int main ()</w:t>
      </w:r>
    </w:p>
    <w:p w14:paraId="60FE6635" w14:textId="77777777" w:rsidR="00063449" w:rsidRDefault="005A033E">
      <w:pPr>
        <w:pStyle w:val="af8"/>
        <w:ind w:left="3450" w:hanging="2400"/>
      </w:pPr>
      <w:r>
        <w:t>{</w:t>
      </w:r>
    </w:p>
    <w:p w14:paraId="1AA3F62B" w14:textId="77777777" w:rsidR="00063449" w:rsidRDefault="005A033E">
      <w:pPr>
        <w:pStyle w:val="af8"/>
        <w:ind w:left="3450" w:hanging="2400"/>
      </w:pPr>
      <w:r>
        <w:t xml:space="preserve">    int y,n,m,i;</w:t>
      </w:r>
    </w:p>
    <w:p w14:paraId="1F278D37" w14:textId="77777777" w:rsidR="00063449" w:rsidRDefault="005A033E">
      <w:pPr>
        <w:pStyle w:val="af8"/>
        <w:ind w:left="3450" w:hanging="2400"/>
      </w:pPr>
      <w:r>
        <w:t xml:space="preserve">    printf("input your numbers range:");</w:t>
      </w:r>
    </w:p>
    <w:p w14:paraId="4B61364B" w14:textId="77777777" w:rsidR="00063449" w:rsidRDefault="005A033E">
      <w:pPr>
        <w:pStyle w:val="af8"/>
        <w:ind w:left="3450" w:hanging="2400"/>
      </w:pPr>
      <w:r>
        <w:t xml:space="preserve">    scanf("%d%d",&amp;n,&amp;m);</w:t>
      </w:r>
    </w:p>
    <w:p w14:paraId="6B6CC7BD" w14:textId="77777777" w:rsidR="00063449" w:rsidRDefault="005A033E">
      <w:pPr>
        <w:pStyle w:val="af8"/>
        <w:ind w:left="3450" w:hanging="2400"/>
      </w:pPr>
      <w:r>
        <w:t xml:space="preserve">    for (i=n; i&gt;=n&amp;&amp;i&lt;=m; i++)</w:t>
      </w:r>
    </w:p>
    <w:p w14:paraId="47379E76" w14:textId="77777777" w:rsidR="00063449" w:rsidRDefault="005A033E">
      <w:pPr>
        <w:pStyle w:val="af8"/>
        <w:ind w:left="3450" w:hanging="2400"/>
      </w:pPr>
      <w:r>
        <w:t xml:space="preserve">    {</w:t>
      </w:r>
    </w:p>
    <w:p w14:paraId="3BC6F7FF" w14:textId="77777777" w:rsidR="00063449" w:rsidRDefault="005A033E">
      <w:pPr>
        <w:pStyle w:val="af8"/>
        <w:ind w:left="3450" w:hanging="2400"/>
      </w:pPr>
      <w:r>
        <w:t xml:space="preserve">        for (y=2; y&lt;i; y++)</w:t>
      </w:r>
    </w:p>
    <w:p w14:paraId="5B24D763" w14:textId="77777777" w:rsidR="00063449" w:rsidRDefault="005A033E">
      <w:pPr>
        <w:pStyle w:val="af8"/>
        <w:ind w:left="3450" w:hanging="2400"/>
      </w:pPr>
      <w:r>
        <w:t xml:space="preserve">        {</w:t>
      </w:r>
    </w:p>
    <w:p w14:paraId="2F67E46E" w14:textId="77777777" w:rsidR="00063449" w:rsidRDefault="005A033E">
      <w:pPr>
        <w:pStyle w:val="af8"/>
        <w:ind w:left="3450" w:hanging="2400"/>
      </w:pPr>
      <w:r>
        <w:t xml:space="preserve">            if (prime(y)&amp;&amp;prime(i-y))</w:t>
      </w:r>
    </w:p>
    <w:p w14:paraId="3FB32647" w14:textId="77777777" w:rsidR="00063449" w:rsidRDefault="005A033E">
      <w:pPr>
        <w:pStyle w:val="af8"/>
        <w:ind w:left="3450" w:hanging="2400"/>
      </w:pPr>
      <w:r>
        <w:t xml:space="preserve">            {</w:t>
      </w:r>
    </w:p>
    <w:p w14:paraId="56D05539" w14:textId="77777777" w:rsidR="00063449" w:rsidRDefault="005A033E">
      <w:pPr>
        <w:pStyle w:val="af8"/>
        <w:ind w:left="3450" w:hanging="2400"/>
      </w:pPr>
      <w:r>
        <w:t xml:space="preserve">                printf("%d=%d+%d\n",i,y,i-y);</w:t>
      </w:r>
    </w:p>
    <w:p w14:paraId="116246F9" w14:textId="77777777" w:rsidR="00063449" w:rsidRDefault="005A033E">
      <w:pPr>
        <w:pStyle w:val="af8"/>
        <w:ind w:left="3450" w:hanging="2400"/>
      </w:pPr>
      <w:r>
        <w:t xml:space="preserve">                break;</w:t>
      </w:r>
    </w:p>
    <w:p w14:paraId="02497B14" w14:textId="77777777" w:rsidR="00063449" w:rsidRDefault="005A033E">
      <w:pPr>
        <w:pStyle w:val="af8"/>
        <w:ind w:left="3450" w:hanging="2400"/>
      </w:pPr>
      <w:r>
        <w:t xml:space="preserve">            }</w:t>
      </w:r>
    </w:p>
    <w:p w14:paraId="58035FB8" w14:textId="77777777" w:rsidR="00063449" w:rsidRDefault="005A033E">
      <w:pPr>
        <w:pStyle w:val="af8"/>
        <w:ind w:left="3450" w:hanging="2400"/>
      </w:pPr>
      <w:r>
        <w:t xml:space="preserve">        }</w:t>
      </w:r>
    </w:p>
    <w:p w14:paraId="147BEB31" w14:textId="77777777" w:rsidR="00063449" w:rsidRDefault="005A033E">
      <w:pPr>
        <w:pStyle w:val="af8"/>
        <w:ind w:left="3450" w:hanging="2400"/>
      </w:pPr>
      <w:r>
        <w:t xml:space="preserve">    }</w:t>
      </w:r>
    </w:p>
    <w:p w14:paraId="70FA7D02" w14:textId="77777777" w:rsidR="00063449" w:rsidRDefault="005A033E">
      <w:pPr>
        <w:pStyle w:val="af8"/>
        <w:ind w:left="3450" w:hanging="2400"/>
      </w:pPr>
      <w:r>
        <w:t xml:space="preserve">    return 0;</w:t>
      </w:r>
    </w:p>
    <w:p w14:paraId="549A9722" w14:textId="77777777" w:rsidR="00063449" w:rsidRDefault="005A033E">
      <w:pPr>
        <w:pStyle w:val="af8"/>
        <w:ind w:left="3450" w:hanging="2400"/>
      </w:pPr>
      <w:r>
        <w:t>}</w:t>
      </w:r>
    </w:p>
    <w:p w14:paraId="49A4D249" w14:textId="77777777" w:rsidR="00063449" w:rsidRDefault="005A033E">
      <w:pPr>
        <w:pStyle w:val="af7"/>
        <w:ind w:firstLine="480"/>
      </w:pPr>
      <w:r>
        <w:lastRenderedPageBreak/>
        <w:t>程序测试样例为</w:t>
      </w:r>
      <w:r>
        <w:t>begin10</w:t>
      </w:r>
      <w:r>
        <w:t>，</w:t>
      </w:r>
      <w:r>
        <w:rPr>
          <w:rFonts w:hint="eastAsia"/>
        </w:rPr>
        <w:t>end</w:t>
      </w:r>
      <w:r>
        <w:t>20</w:t>
      </w:r>
      <w:r>
        <w:t>。</w:t>
      </w:r>
      <w:r>
        <w:rPr>
          <w:rFonts w:hint="eastAsia"/>
        </w:rPr>
        <w:t>输出</w:t>
      </w:r>
      <w:r>
        <w:t>如图</w:t>
      </w:r>
      <w:r>
        <w:t>3.11</w:t>
      </w:r>
      <w:r>
        <w:rPr>
          <w:rFonts w:hint="eastAsia"/>
        </w:rPr>
        <w:t>所示</w:t>
      </w:r>
      <w:r>
        <w:t>，</w:t>
      </w:r>
      <w:r>
        <w:rPr>
          <w:rFonts w:hint="eastAsia"/>
        </w:rPr>
        <w:t>均满足</w:t>
      </w:r>
      <w:r>
        <w:t>哥德巴赫猜想。</w:t>
      </w:r>
    </w:p>
    <w:p w14:paraId="532419AD" w14:textId="77777777" w:rsidR="00063449" w:rsidRDefault="005A033E">
      <w:pPr>
        <w:pStyle w:val="af7"/>
        <w:ind w:firstLine="480"/>
      </w:pPr>
      <w:r>
        <w:t xml:space="preserve">   </w:t>
      </w:r>
      <w:r>
        <w:rPr>
          <w:rFonts w:hint="eastAsia"/>
          <w:noProof/>
        </w:rPr>
        <w:drawing>
          <wp:inline distT="0" distB="0" distL="0" distR="0" wp14:anchorId="62695A62" wp14:editId="7EBD59EF">
            <wp:extent cx="4064000" cy="24384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59">
                      <a:extLst>
                        <a:ext uri="{28A0092B-C50C-407E-A947-70E740481C1C}">
                          <a14:useLocalDpi xmlns:a14="http://schemas.microsoft.com/office/drawing/2010/main" val="0"/>
                        </a:ext>
                      </a:extLst>
                    </a:blip>
                    <a:stretch>
                      <a:fillRect/>
                    </a:stretch>
                  </pic:blipFill>
                  <pic:spPr>
                    <a:xfrm>
                      <a:off x="0" y="0"/>
                      <a:ext cx="4064000" cy="2438400"/>
                    </a:xfrm>
                    <a:prstGeom prst="rect">
                      <a:avLst/>
                    </a:prstGeom>
                  </pic:spPr>
                </pic:pic>
              </a:graphicData>
            </a:graphic>
          </wp:inline>
        </w:drawing>
      </w:r>
    </w:p>
    <w:p w14:paraId="2AF9F5EA" w14:textId="77777777" w:rsidR="00063449" w:rsidRDefault="005A033E">
      <w:pPr>
        <w:pStyle w:val="af9"/>
      </w:pPr>
      <w:r>
        <w:rPr>
          <w:rFonts w:hint="eastAsia"/>
        </w:rPr>
        <w:t>图</w:t>
      </w:r>
      <w:r>
        <w:t>3.11</w:t>
      </w:r>
      <w:r>
        <w:t>编程题</w:t>
      </w:r>
      <w:r>
        <w:t>2</w:t>
      </w:r>
      <w:r>
        <w:t>样例测试结果</w:t>
      </w:r>
    </w:p>
    <w:p w14:paraId="525BD358" w14:textId="77777777" w:rsidR="00063449" w:rsidRDefault="005A033E">
      <w:pPr>
        <w:pStyle w:val="32"/>
        <w:spacing w:before="156" w:after="78"/>
      </w:pPr>
      <w:bookmarkStart w:id="46" w:name="_Toc21506"/>
      <w:bookmarkStart w:id="47" w:name="_Toc16174"/>
      <w:r>
        <w:t>3.3.5</w:t>
      </w:r>
      <w:r>
        <w:t>选做题</w:t>
      </w:r>
      <w:bookmarkEnd w:id="46"/>
      <w:bookmarkEnd w:id="47"/>
    </w:p>
    <w:p w14:paraId="27C7BFCC" w14:textId="77777777" w:rsidR="00063449" w:rsidRDefault="005A033E">
      <w:pPr>
        <w:pStyle w:val="af7"/>
        <w:ind w:firstLine="480"/>
      </w:pPr>
      <w:r>
        <w:rPr>
          <w:rFonts w:hAnsi="宋体"/>
        </w:rPr>
        <w:t>设</w:t>
      </w:r>
      <w:r>
        <w:t>file1.c</w:t>
      </w:r>
      <w:r>
        <w:rPr>
          <w:rFonts w:hAnsi="宋体"/>
        </w:rPr>
        <w:t>如下：</w:t>
      </w:r>
    </w:p>
    <w:p w14:paraId="3515AD02" w14:textId="77777777" w:rsidR="00063449" w:rsidRDefault="005A033E">
      <w:pPr>
        <w:pStyle w:val="af8"/>
        <w:ind w:left="3450" w:hanging="2400"/>
      </w:pPr>
      <w:r>
        <w:t>#include &lt;stdio.h&gt;</w:t>
      </w:r>
    </w:p>
    <w:p w14:paraId="1B9AEC89" w14:textId="77777777" w:rsidR="00063449" w:rsidRDefault="005A033E">
      <w:pPr>
        <w:pStyle w:val="af8"/>
        <w:ind w:left="3450" w:hanging="2400"/>
      </w:pPr>
      <w:r>
        <w:t xml:space="preserve">int x,y; /* </w:t>
      </w:r>
      <w:r>
        <w:rPr>
          <w:rFonts w:hAnsi="宋体"/>
        </w:rPr>
        <w:t>外部变量的定义性说明</w:t>
      </w:r>
      <w:r>
        <w:t xml:space="preserve"> */</w:t>
      </w:r>
    </w:p>
    <w:p w14:paraId="21711033" w14:textId="77777777" w:rsidR="00063449" w:rsidRDefault="005A033E">
      <w:pPr>
        <w:pStyle w:val="af8"/>
        <w:ind w:left="3450" w:hanging="2400"/>
      </w:pPr>
      <w:r>
        <w:t xml:space="preserve">char ch; /* </w:t>
      </w:r>
      <w:r>
        <w:rPr>
          <w:rFonts w:hAnsi="宋体"/>
        </w:rPr>
        <w:t>外部变量的定义性说明</w:t>
      </w:r>
      <w:r>
        <w:t xml:space="preserve"> */</w:t>
      </w:r>
    </w:p>
    <w:p w14:paraId="0987327F" w14:textId="77777777" w:rsidR="00063449" w:rsidRDefault="005A033E">
      <w:pPr>
        <w:pStyle w:val="af8"/>
        <w:ind w:left="3450" w:hanging="2400"/>
      </w:pPr>
      <w:r>
        <w:t>void main(void)</w:t>
      </w:r>
    </w:p>
    <w:p w14:paraId="22A8EDEE" w14:textId="77777777" w:rsidR="00063449" w:rsidRDefault="005A033E">
      <w:pPr>
        <w:pStyle w:val="af8"/>
        <w:ind w:left="3450" w:hanging="2400"/>
      </w:pPr>
      <w:r>
        <w:t>{</w:t>
      </w:r>
    </w:p>
    <w:p w14:paraId="45BC9B5A" w14:textId="77777777" w:rsidR="00063449" w:rsidRDefault="005A033E">
      <w:pPr>
        <w:pStyle w:val="af8"/>
        <w:ind w:left="3450" w:hanging="2400"/>
      </w:pPr>
      <w:r>
        <w:t xml:space="preserve">    x=10;</w:t>
      </w:r>
    </w:p>
    <w:p w14:paraId="6FA0A801" w14:textId="77777777" w:rsidR="00063449" w:rsidRDefault="005A033E">
      <w:pPr>
        <w:pStyle w:val="af8"/>
        <w:ind w:left="3450" w:hanging="2400"/>
      </w:pPr>
      <w:r>
        <w:t xml:space="preserve">    y=20;</w:t>
      </w:r>
    </w:p>
    <w:p w14:paraId="015A262E" w14:textId="77777777" w:rsidR="00063449" w:rsidRDefault="005A033E">
      <w:pPr>
        <w:pStyle w:val="af8"/>
        <w:ind w:left="3450" w:hanging="2400"/>
      </w:pPr>
      <w:r>
        <w:t xml:space="preserve">    ch=getchar();</w:t>
      </w:r>
    </w:p>
    <w:p w14:paraId="7A7750E7" w14:textId="77777777" w:rsidR="00063449" w:rsidRDefault="005A033E">
      <w:pPr>
        <w:pStyle w:val="af8"/>
        <w:ind w:left="3450" w:hanging="2400"/>
      </w:pPr>
      <w:r>
        <w:t xml:space="preserve">    printf("in file1 x=%d,y=%d,ch is %c\n",x,y,ch);</w:t>
      </w:r>
    </w:p>
    <w:p w14:paraId="4E67B5D7" w14:textId="77777777" w:rsidR="00063449" w:rsidRDefault="005A033E">
      <w:pPr>
        <w:pStyle w:val="af8"/>
        <w:ind w:left="3450" w:hanging="2400"/>
      </w:pPr>
      <w:r>
        <w:t xml:space="preserve">    func1();</w:t>
      </w:r>
    </w:p>
    <w:p w14:paraId="7BB7CB26" w14:textId="77777777" w:rsidR="00063449" w:rsidRDefault="005A033E">
      <w:pPr>
        <w:pStyle w:val="af8"/>
        <w:ind w:left="3450" w:hanging="2400"/>
      </w:pPr>
      <w:r>
        <w:t>}</w:t>
      </w:r>
    </w:p>
    <w:p w14:paraId="54F96D09" w14:textId="77777777" w:rsidR="00063449" w:rsidRDefault="005A033E">
      <w:pPr>
        <w:pStyle w:val="af8"/>
        <w:ind w:left="3450" w:hanging="2400"/>
      </w:pPr>
      <w:r>
        <w:t>file2.c</w:t>
      </w:r>
      <w:r>
        <w:rPr>
          <w:rFonts w:hAnsi="宋体"/>
        </w:rPr>
        <w:t>如下：</w:t>
      </w:r>
    </w:p>
    <w:p w14:paraId="7FD8D266" w14:textId="77777777" w:rsidR="00063449" w:rsidRDefault="005A033E">
      <w:pPr>
        <w:pStyle w:val="af8"/>
        <w:ind w:left="3450" w:hanging="2400"/>
      </w:pPr>
      <w:r>
        <w:t xml:space="preserve">extern int x,y; /* </w:t>
      </w:r>
      <w:r>
        <w:rPr>
          <w:rFonts w:hAnsi="宋体"/>
        </w:rPr>
        <w:t>外部变量的引用性说明</w:t>
      </w:r>
      <w:r>
        <w:t xml:space="preserve"> */</w:t>
      </w:r>
    </w:p>
    <w:p w14:paraId="3C0C94FB" w14:textId="77777777" w:rsidR="00063449" w:rsidRDefault="005A033E">
      <w:pPr>
        <w:pStyle w:val="af8"/>
        <w:ind w:left="3450" w:hanging="2400"/>
      </w:pPr>
      <w:r>
        <w:t xml:space="preserve">extern char ch; /* </w:t>
      </w:r>
      <w:r>
        <w:rPr>
          <w:rFonts w:hAnsi="宋体"/>
        </w:rPr>
        <w:t>外部变量的引用性说明</w:t>
      </w:r>
      <w:r>
        <w:t xml:space="preserve"> */</w:t>
      </w:r>
    </w:p>
    <w:p w14:paraId="49BC39D3" w14:textId="77777777" w:rsidR="00063449" w:rsidRDefault="005A033E">
      <w:pPr>
        <w:pStyle w:val="af8"/>
        <w:ind w:left="3450" w:hanging="2400"/>
      </w:pPr>
      <w:r>
        <w:t>void func1(void)</w:t>
      </w:r>
    </w:p>
    <w:p w14:paraId="550328EB" w14:textId="77777777" w:rsidR="00063449" w:rsidRDefault="005A033E">
      <w:pPr>
        <w:pStyle w:val="af8"/>
        <w:ind w:left="3450" w:hanging="2400"/>
      </w:pPr>
      <w:r>
        <w:t>{</w:t>
      </w:r>
    </w:p>
    <w:p w14:paraId="7545B455" w14:textId="77777777" w:rsidR="00063449" w:rsidRDefault="005A033E">
      <w:pPr>
        <w:pStyle w:val="af8"/>
        <w:ind w:left="3450" w:hanging="2400"/>
      </w:pPr>
      <w:r>
        <w:t xml:space="preserve">    x++;</w:t>
      </w:r>
    </w:p>
    <w:p w14:paraId="0E240F7A" w14:textId="77777777" w:rsidR="00063449" w:rsidRDefault="005A033E">
      <w:pPr>
        <w:pStyle w:val="af8"/>
        <w:ind w:left="3450" w:hanging="2400"/>
      </w:pPr>
      <w:r>
        <w:t xml:space="preserve">    y++;</w:t>
      </w:r>
    </w:p>
    <w:p w14:paraId="187272B2" w14:textId="77777777" w:rsidR="00063449" w:rsidRDefault="005A033E">
      <w:pPr>
        <w:pStyle w:val="af8"/>
        <w:ind w:left="3450" w:hanging="2400"/>
      </w:pPr>
      <w:r>
        <w:t xml:space="preserve">    ch++;</w:t>
      </w:r>
    </w:p>
    <w:p w14:paraId="79A6D30E" w14:textId="77777777" w:rsidR="00063449" w:rsidRDefault="005A033E">
      <w:pPr>
        <w:pStyle w:val="af8"/>
        <w:ind w:left="3450" w:hanging="2400"/>
      </w:pPr>
      <w:r>
        <w:t xml:space="preserve">    printf("in file2 x=%d,y=%d,ch is %c\n",x,y,ch);</w:t>
      </w:r>
    </w:p>
    <w:p w14:paraId="0FFBA95D" w14:textId="77777777" w:rsidR="00063449" w:rsidRDefault="005A033E">
      <w:pPr>
        <w:pStyle w:val="af8"/>
        <w:ind w:left="3450" w:hanging="2400"/>
      </w:pPr>
      <w:r>
        <w:t>}</w:t>
      </w:r>
    </w:p>
    <w:p w14:paraId="449D1034" w14:textId="77777777" w:rsidR="00063449" w:rsidRDefault="005A033E">
      <w:pPr>
        <w:pStyle w:val="af7"/>
        <w:ind w:firstLine="480"/>
      </w:pPr>
      <w:r>
        <w:t>试用</w:t>
      </w:r>
      <w:r>
        <w:t>TCC</w:t>
      </w:r>
      <w:r>
        <w:t>进行多文件编译和链接。然后在</w:t>
      </w:r>
      <w:r>
        <w:t>DOS</w:t>
      </w:r>
      <w:r>
        <w:t>环境下运行生成的可执行文件。</w:t>
      </w:r>
    </w:p>
    <w:p w14:paraId="5883764D" w14:textId="77777777" w:rsidR="00063449" w:rsidRDefault="005A033E">
      <w:pPr>
        <w:pStyle w:val="af7"/>
        <w:ind w:firstLine="480"/>
      </w:pPr>
      <w:r>
        <w:rPr>
          <w:rFonts w:hint="eastAsia"/>
          <w:b/>
        </w:rPr>
        <w:lastRenderedPageBreak/>
        <w:t>解答</w:t>
      </w:r>
      <w:r>
        <w:t>：由于我使用的</w:t>
      </w:r>
      <w:r>
        <w:t>IDE</w:t>
      </w:r>
      <w:r>
        <w:t>不是</w:t>
      </w:r>
      <w:r>
        <w:t>windows</w:t>
      </w:r>
      <w:r>
        <w:t>系统支持的，</w:t>
      </w:r>
      <w:r>
        <w:rPr>
          <w:rFonts w:hint="eastAsia"/>
        </w:rPr>
        <w:t>所以</w:t>
      </w:r>
      <w:r>
        <w:t>无法在</w:t>
      </w:r>
      <w:r>
        <w:t>dos</w:t>
      </w:r>
      <w:r>
        <w:t>环境下运行生成可运行文件。</w:t>
      </w:r>
      <w:r>
        <w:rPr>
          <w:rFonts w:hint="eastAsia"/>
        </w:rPr>
        <w:t>不过</w:t>
      </w:r>
      <w:r>
        <w:t>我在</w:t>
      </w:r>
      <w:r>
        <w:t>project</w:t>
      </w:r>
      <w:r>
        <w:t>中仍可运行上述</w:t>
      </w:r>
      <w:r>
        <w:rPr>
          <w:rFonts w:hint="eastAsia"/>
        </w:rPr>
        <w:t>程序</w:t>
      </w:r>
      <w:r>
        <w:t>，</w:t>
      </w:r>
      <w:r>
        <w:rPr>
          <w:rFonts w:hint="eastAsia"/>
        </w:rPr>
        <w:t>运行结果如</w:t>
      </w:r>
      <w:r>
        <w:t>图</w:t>
      </w:r>
      <w:r>
        <w:t>3.12</w:t>
      </w:r>
      <w:r>
        <w:rPr>
          <w:rFonts w:hint="eastAsia"/>
        </w:rPr>
        <w:t>所示</w:t>
      </w:r>
      <w:r>
        <w:t>，</w:t>
      </w:r>
      <w:r>
        <w:rPr>
          <w:rFonts w:hint="eastAsia"/>
        </w:rPr>
        <w:t>其中</w:t>
      </w:r>
      <w:r>
        <w:t>样例为</w:t>
      </w:r>
      <w:r>
        <w:t>“a”.</w:t>
      </w:r>
    </w:p>
    <w:p w14:paraId="465E58E4" w14:textId="77777777" w:rsidR="00063449" w:rsidRDefault="005A033E">
      <w:pPr>
        <w:pStyle w:val="af7"/>
        <w:ind w:firstLine="480"/>
      </w:pPr>
      <w:r>
        <w:t xml:space="preserve">   </w:t>
      </w:r>
      <w:r>
        <w:rPr>
          <w:noProof/>
        </w:rPr>
        <w:drawing>
          <wp:inline distT="0" distB="0" distL="0" distR="0" wp14:anchorId="41301B16" wp14:editId="6D8BFF2B">
            <wp:extent cx="4127500" cy="1041400"/>
            <wp:effectExtent l="0" t="0" r="12700" b="0"/>
            <wp:docPr id="38" name="图片 38" descr="../屏幕快照%202017-04-18%20下午9.45.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屏幕快照%202017-04-18%20下午9.45.20.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0" y="0"/>
                      <a:ext cx="4127500" cy="1041400"/>
                    </a:xfrm>
                    <a:prstGeom prst="rect">
                      <a:avLst/>
                    </a:prstGeom>
                    <a:noFill/>
                    <a:ln>
                      <a:noFill/>
                    </a:ln>
                  </pic:spPr>
                </pic:pic>
              </a:graphicData>
            </a:graphic>
          </wp:inline>
        </w:drawing>
      </w:r>
    </w:p>
    <w:p w14:paraId="2C84F267" w14:textId="77777777" w:rsidR="00063449" w:rsidRDefault="005A033E">
      <w:pPr>
        <w:pStyle w:val="af9"/>
      </w:pPr>
      <w:r>
        <w:rPr>
          <w:rFonts w:hint="eastAsia"/>
        </w:rPr>
        <w:t>图</w:t>
      </w:r>
      <w:r>
        <w:t>3.12</w:t>
      </w:r>
      <w:r>
        <w:t>多文件编译的运行结果</w:t>
      </w:r>
    </w:p>
    <w:p w14:paraId="03542F84" w14:textId="77777777" w:rsidR="00063449" w:rsidRDefault="005A033E">
      <w:pPr>
        <w:pStyle w:val="22"/>
        <w:spacing w:before="156" w:after="156"/>
      </w:pPr>
      <w:bookmarkStart w:id="48" w:name="_Toc19669"/>
      <w:bookmarkStart w:id="49" w:name="_Toc2510"/>
      <w:r>
        <w:t>3.3</w:t>
      </w:r>
      <w:r>
        <w:rPr>
          <w:rFonts w:hint="eastAsia"/>
        </w:rPr>
        <w:t>实验心得</w:t>
      </w:r>
      <w:bookmarkEnd w:id="48"/>
      <w:bookmarkEnd w:id="49"/>
    </w:p>
    <w:p w14:paraId="4FAF831D" w14:textId="77777777" w:rsidR="00063449" w:rsidRDefault="005A033E">
      <w:pPr>
        <w:pStyle w:val="af7"/>
        <w:ind w:firstLine="480"/>
      </w:pPr>
      <w:r>
        <w:t>首先，</w:t>
      </w:r>
      <w:r>
        <w:rPr>
          <w:rFonts w:hint="eastAsia"/>
        </w:rPr>
        <w:t>我觉得</w:t>
      </w:r>
      <w:r>
        <w:t>我在本次实验中对于</w:t>
      </w:r>
      <w:r>
        <w:rPr>
          <w:rFonts w:hint="eastAsia"/>
        </w:rPr>
        <w:t>副函数</w:t>
      </w:r>
      <w:r>
        <w:t>的</w:t>
      </w:r>
      <w:r>
        <w:rPr>
          <w:rFonts w:hint="eastAsia"/>
        </w:rPr>
        <w:t>认识</w:t>
      </w:r>
      <w:r>
        <w:t>更加</w:t>
      </w:r>
      <w:r>
        <w:rPr>
          <w:rFonts w:hint="eastAsia"/>
        </w:rPr>
        <w:t>全面</w:t>
      </w:r>
      <w:r>
        <w:t>，</w:t>
      </w:r>
      <w:r>
        <w:rPr>
          <w:rFonts w:hint="eastAsia"/>
        </w:rPr>
        <w:t>以前总是</w:t>
      </w:r>
      <w:r>
        <w:t>有</w:t>
      </w:r>
      <w:r>
        <w:t>“</w:t>
      </w:r>
      <w:r>
        <w:t>丢三落四</w:t>
      </w:r>
      <w:r>
        <w:t>”</w:t>
      </w:r>
      <w:r>
        <w:t>的习惯，</w:t>
      </w:r>
      <w:r>
        <w:rPr>
          <w:rFonts w:hint="eastAsia"/>
        </w:rPr>
        <w:t>常常</w:t>
      </w:r>
      <w:r>
        <w:t>在主函数前忘了定义副函数。</w:t>
      </w:r>
      <w:r>
        <w:rPr>
          <w:rFonts w:hint="eastAsia"/>
        </w:rPr>
        <w:t>而且</w:t>
      </w:r>
      <w:r>
        <w:t>对于副函数的计算量控制的也不是很好，</w:t>
      </w:r>
      <w:r>
        <w:rPr>
          <w:rFonts w:hint="eastAsia"/>
        </w:rPr>
        <w:t>源程序</w:t>
      </w:r>
      <w:r>
        <w:t>修改替换题</w:t>
      </w:r>
      <w:r>
        <w:t>1</w:t>
      </w:r>
      <w:r>
        <w:t>为我敲响了警钟，</w:t>
      </w:r>
      <w:r>
        <w:rPr>
          <w:rFonts w:hint="eastAsia"/>
        </w:rPr>
        <w:t>要追求</w:t>
      </w:r>
      <w:r>
        <w:t>更</w:t>
      </w:r>
      <w:r>
        <w:rPr>
          <w:rFonts w:hint="eastAsia"/>
        </w:rPr>
        <w:t>加</w:t>
      </w:r>
      <w:r>
        <w:t>简洁，</w:t>
      </w:r>
      <w:r>
        <w:rPr>
          <w:rFonts w:hint="eastAsia"/>
        </w:rPr>
        <w:t>计算量</w:t>
      </w:r>
      <w:r>
        <w:t>更小的程序。</w:t>
      </w:r>
    </w:p>
    <w:p w14:paraId="1B45D72A" w14:textId="77777777" w:rsidR="00063449" w:rsidRDefault="005A033E">
      <w:pPr>
        <w:pStyle w:val="af7"/>
        <w:ind w:firstLine="480"/>
      </w:pPr>
      <w:r>
        <w:rPr>
          <w:rFonts w:hint="eastAsia"/>
        </w:rPr>
        <w:t>其次</w:t>
      </w:r>
      <w:r>
        <w:t>，</w:t>
      </w:r>
      <w:r>
        <w:rPr>
          <w:rFonts w:hint="eastAsia"/>
        </w:rPr>
        <w:t>之前因为</w:t>
      </w:r>
      <w:r>
        <w:t>对</w:t>
      </w:r>
      <w:r>
        <w:t>Xcode</w:t>
      </w:r>
      <w:r>
        <w:t>这个</w:t>
      </w:r>
      <w:r>
        <w:t>IDE</w:t>
      </w:r>
      <w:r>
        <w:rPr>
          <w:rFonts w:hint="eastAsia"/>
        </w:rPr>
        <w:t>不熟悉</w:t>
      </w:r>
      <w:r>
        <w:t>，</w:t>
      </w:r>
      <w:r>
        <w:rPr>
          <w:rFonts w:hint="eastAsia"/>
        </w:rPr>
        <w:t>每次</w:t>
      </w:r>
      <w:r>
        <w:t>进行</w:t>
      </w:r>
      <w:r>
        <w:t>debug</w:t>
      </w:r>
      <w:r>
        <w:t>的时候就会莫名其妙进入汇编语言模式，</w:t>
      </w:r>
      <w:r>
        <w:rPr>
          <w:rFonts w:hint="eastAsia"/>
        </w:rPr>
        <w:t>弄得我</w:t>
      </w:r>
      <w:r>
        <w:t>丈二和尚摸不着头脑，专门请教了助教老师，</w:t>
      </w:r>
      <w:r>
        <w:rPr>
          <w:rFonts w:hint="eastAsia"/>
        </w:rPr>
        <w:t>他</w:t>
      </w:r>
      <w:r>
        <w:t>帮我把汇编模式关闭了，</w:t>
      </w:r>
      <w:r>
        <w:rPr>
          <w:rFonts w:hint="eastAsia"/>
        </w:rPr>
        <w:t>也算是个</w:t>
      </w:r>
      <w:r>
        <w:t>不大的收获吧。在写冰雹数</w:t>
      </w:r>
      <w:r>
        <w:rPr>
          <w:rFonts w:hint="eastAsia"/>
        </w:rPr>
        <w:t>的</w:t>
      </w:r>
      <w:r>
        <w:t>时候深刻体会到</w:t>
      </w:r>
      <w:r>
        <w:t>D</w:t>
      </w:r>
      <w:r>
        <w:rPr>
          <w:rFonts w:hint="eastAsia"/>
        </w:rPr>
        <w:t>ebug</w:t>
      </w:r>
      <w:r>
        <w:t>对于调试程序错误</w:t>
      </w:r>
      <w:r>
        <w:rPr>
          <w:rFonts w:hint="eastAsia"/>
        </w:rPr>
        <w:t>时</w:t>
      </w:r>
      <w:r>
        <w:t>十分有效，</w:t>
      </w:r>
      <w:r>
        <w:rPr>
          <w:rFonts w:hint="eastAsia"/>
        </w:rPr>
        <w:t>可以</w:t>
      </w:r>
      <w:r>
        <w:t>定位到程序</w:t>
      </w:r>
      <w:r>
        <w:rPr>
          <w:rFonts w:hint="eastAsia"/>
        </w:rPr>
        <w:t>错误的</w:t>
      </w:r>
      <w:r>
        <w:t>点，</w:t>
      </w:r>
      <w:r>
        <w:rPr>
          <w:rFonts w:hint="eastAsia"/>
        </w:rPr>
        <w:t>这是</w:t>
      </w:r>
      <w:r>
        <w:t>最大的收获。</w:t>
      </w:r>
    </w:p>
    <w:p w14:paraId="615C38C1" w14:textId="77777777" w:rsidR="00063449" w:rsidRDefault="00063449">
      <w:pPr>
        <w:pStyle w:val="af7"/>
        <w:ind w:firstLine="480"/>
      </w:pPr>
    </w:p>
    <w:p w14:paraId="29FA1D6E" w14:textId="77777777" w:rsidR="00063449" w:rsidRDefault="005A033E">
      <w:pPr>
        <w:pStyle w:val="13"/>
        <w:spacing w:before="156"/>
      </w:pPr>
      <w:bookmarkStart w:id="50" w:name="_Toc11158"/>
      <w:bookmarkStart w:id="51" w:name="_Toc21589"/>
      <w:r>
        <w:rPr>
          <w:rFonts w:hint="eastAsia"/>
        </w:rPr>
        <w:t xml:space="preserve">4  </w:t>
      </w:r>
      <w:r>
        <w:rPr>
          <w:rFonts w:hint="eastAsia"/>
        </w:rPr>
        <w:t>编译预处理实验</w:t>
      </w:r>
      <w:bookmarkEnd w:id="50"/>
      <w:bookmarkEnd w:id="51"/>
    </w:p>
    <w:p w14:paraId="7B47CC37" w14:textId="77777777" w:rsidR="00063449" w:rsidRDefault="005A033E">
      <w:pPr>
        <w:pStyle w:val="22"/>
        <w:spacing w:before="156" w:after="156"/>
      </w:pPr>
      <w:bookmarkStart w:id="52" w:name="_Toc26456"/>
      <w:bookmarkStart w:id="53" w:name="_Toc15545"/>
      <w:r>
        <w:t>4.1</w:t>
      </w:r>
      <w:r>
        <w:rPr>
          <w:rFonts w:hint="eastAsia"/>
        </w:rPr>
        <w:t>实验目的</w:t>
      </w:r>
      <w:bookmarkEnd w:id="52"/>
      <w:bookmarkEnd w:id="53"/>
    </w:p>
    <w:p w14:paraId="0C725039" w14:textId="77777777" w:rsidR="00063449" w:rsidRDefault="005A033E">
      <w:pPr>
        <w:pStyle w:val="af7"/>
        <w:ind w:firstLine="480"/>
      </w:pPr>
      <w:r>
        <w:rPr>
          <w:rFonts w:hint="eastAsia"/>
        </w:rPr>
        <w:t>掌握文件包含、宏定义、条件编译、</w:t>
      </w:r>
      <w:r>
        <w:rPr>
          <w:rFonts w:hint="eastAsia"/>
        </w:rPr>
        <w:t>assert</w:t>
      </w:r>
      <w:r>
        <w:rPr>
          <w:rFonts w:hint="eastAsia"/>
        </w:rPr>
        <w:t>宏的使用；</w:t>
      </w:r>
    </w:p>
    <w:p w14:paraId="187C4019" w14:textId="77777777" w:rsidR="00063449" w:rsidRDefault="005A033E">
      <w:pPr>
        <w:pStyle w:val="af7"/>
        <w:ind w:firstLine="480"/>
      </w:pPr>
      <w:r>
        <w:rPr>
          <w:rFonts w:hint="eastAsia"/>
        </w:rPr>
        <w:t>练习带参数的宏定义、条件编译的使用；</w:t>
      </w:r>
    </w:p>
    <w:p w14:paraId="71B3CB0E" w14:textId="77777777" w:rsidR="00063449" w:rsidRDefault="005A033E">
      <w:pPr>
        <w:pStyle w:val="af7"/>
        <w:ind w:firstLine="480"/>
      </w:pPr>
      <w:r>
        <w:rPr>
          <w:rFonts w:hint="eastAsia"/>
        </w:rPr>
        <w:t>练习</w:t>
      </w:r>
      <w:r>
        <w:rPr>
          <w:rFonts w:hint="eastAsia"/>
        </w:rPr>
        <w:t>assert</w:t>
      </w:r>
      <w:r>
        <w:rPr>
          <w:rFonts w:hint="eastAsia"/>
        </w:rPr>
        <w:t>宏的使用；</w:t>
      </w:r>
    </w:p>
    <w:p w14:paraId="1981DF56" w14:textId="77777777" w:rsidR="00063449" w:rsidRDefault="005A033E">
      <w:pPr>
        <w:pStyle w:val="af7"/>
        <w:ind w:firstLine="480"/>
      </w:pPr>
      <w:r>
        <w:rPr>
          <w:rFonts w:hint="eastAsia"/>
        </w:rPr>
        <w:t>使用</w:t>
      </w:r>
      <w:r>
        <w:t>Turbo C 2.0</w:t>
      </w:r>
      <w:r>
        <w:rPr>
          <w:rFonts w:hint="eastAsia"/>
        </w:rPr>
        <w:t>集成开发环境中的调试功能：单步执行、设置断点、观察变量值。</w:t>
      </w:r>
    </w:p>
    <w:p w14:paraId="2661947A" w14:textId="77777777" w:rsidR="00063449" w:rsidRDefault="00063449">
      <w:pPr>
        <w:rPr>
          <w:rFonts w:ascii="宋体" w:hAnsi="宋体"/>
        </w:rPr>
      </w:pPr>
    </w:p>
    <w:p w14:paraId="0889C292" w14:textId="77777777" w:rsidR="00063449" w:rsidRDefault="005A033E">
      <w:pPr>
        <w:pStyle w:val="22"/>
        <w:spacing w:before="156" w:after="156"/>
      </w:pPr>
      <w:bookmarkStart w:id="54" w:name="_Toc20725"/>
      <w:bookmarkStart w:id="55" w:name="_Toc5653"/>
      <w:r>
        <w:lastRenderedPageBreak/>
        <w:t>4.2</w:t>
      </w:r>
      <w:r>
        <w:rPr>
          <w:rFonts w:hint="eastAsia"/>
        </w:rPr>
        <w:t>实验题目及要求</w:t>
      </w:r>
      <w:bookmarkEnd w:id="54"/>
      <w:bookmarkEnd w:id="55"/>
    </w:p>
    <w:p w14:paraId="27FA21FF" w14:textId="77777777" w:rsidR="00063449" w:rsidRDefault="005A033E">
      <w:pPr>
        <w:pStyle w:val="32"/>
        <w:spacing w:before="156" w:after="78"/>
      </w:pPr>
      <w:bookmarkStart w:id="56" w:name="_Toc3750"/>
      <w:bookmarkStart w:id="57" w:name="_Toc21273"/>
      <w:r>
        <w:t>4.2.</w:t>
      </w:r>
      <w:r>
        <w:rPr>
          <w:rFonts w:hint="eastAsia"/>
        </w:rPr>
        <w:t>1</w:t>
      </w:r>
      <w:r>
        <w:rPr>
          <w:rFonts w:hint="eastAsia"/>
        </w:rPr>
        <w:t>．源程序改错题</w:t>
      </w:r>
      <w:bookmarkEnd w:id="56"/>
      <w:bookmarkEnd w:id="57"/>
    </w:p>
    <w:p w14:paraId="41F70E00" w14:textId="77777777" w:rsidR="00063449" w:rsidRDefault="005A033E">
      <w:pPr>
        <w:pStyle w:val="af7"/>
        <w:ind w:firstLine="480"/>
      </w:pPr>
      <w:r>
        <w:rPr>
          <w:rFonts w:hint="eastAsia"/>
        </w:rPr>
        <w:t>下面是用宏来计算平方差、交换两数的源程序，在这个源程序中存在若干语法和逻辑错误。要求在计算机上对这个例子程序进行调试修改，使之能够正确完成指定任务。</w:t>
      </w:r>
    </w:p>
    <w:p w14:paraId="3DE0F216" w14:textId="77777777" w:rsidR="00063449" w:rsidRDefault="005A033E">
      <w:pPr>
        <w:pStyle w:val="af8"/>
        <w:ind w:left="3450" w:hanging="2400"/>
      </w:pPr>
      <w:r>
        <w:t>1#include "stdio.h"</w:t>
      </w:r>
    </w:p>
    <w:p w14:paraId="79B418E5" w14:textId="77777777" w:rsidR="00063449" w:rsidRDefault="005A033E">
      <w:pPr>
        <w:pStyle w:val="af8"/>
        <w:ind w:left="3450" w:hanging="2400"/>
      </w:pPr>
      <w:r>
        <w:t>2#define SUM a+b</w:t>
      </w:r>
    </w:p>
    <w:p w14:paraId="0D2C0068" w14:textId="77777777" w:rsidR="00063449" w:rsidRDefault="005A033E">
      <w:pPr>
        <w:pStyle w:val="af8"/>
        <w:ind w:left="3450" w:hanging="2400"/>
      </w:pPr>
      <w:r>
        <w:t>3#define DIF a-b</w:t>
      </w:r>
    </w:p>
    <w:p w14:paraId="6C1848F4" w14:textId="77777777" w:rsidR="00063449" w:rsidRDefault="005A033E">
      <w:pPr>
        <w:pStyle w:val="af8"/>
        <w:ind w:left="3450" w:hanging="2400"/>
      </w:pPr>
      <w:r>
        <w:t>4#define SWAP(a,b)  a=b,b=a</w:t>
      </w:r>
    </w:p>
    <w:p w14:paraId="7AB3BB2A" w14:textId="77777777" w:rsidR="00063449" w:rsidRDefault="005A033E">
      <w:pPr>
        <w:pStyle w:val="af8"/>
        <w:ind w:left="3450" w:hanging="2400"/>
      </w:pPr>
      <w:r>
        <w:t>5void main</w:t>
      </w:r>
    </w:p>
    <w:p w14:paraId="5C202448" w14:textId="77777777" w:rsidR="00063449" w:rsidRDefault="005A033E">
      <w:pPr>
        <w:pStyle w:val="af8"/>
        <w:ind w:left="3450" w:hanging="2400"/>
      </w:pPr>
      <w:r>
        <w:t>6{</w:t>
      </w:r>
    </w:p>
    <w:p w14:paraId="581CB8E5" w14:textId="77777777" w:rsidR="00063449" w:rsidRDefault="005A033E">
      <w:pPr>
        <w:pStyle w:val="af8"/>
        <w:ind w:left="3450" w:hanging="2400"/>
      </w:pPr>
      <w:r>
        <w:t>7    int b, t;</w:t>
      </w:r>
    </w:p>
    <w:p w14:paraId="60EE01C1" w14:textId="77777777" w:rsidR="00063449" w:rsidRDefault="005A033E">
      <w:pPr>
        <w:pStyle w:val="af8"/>
        <w:ind w:left="3450" w:hanging="2400"/>
      </w:pPr>
      <w:r>
        <w:t>8    printf("Input two integers a, b:");</w:t>
      </w:r>
    </w:p>
    <w:p w14:paraId="25C63DC7" w14:textId="77777777" w:rsidR="00063449" w:rsidRDefault="005A033E">
      <w:pPr>
        <w:pStyle w:val="af8"/>
        <w:ind w:left="3450" w:hanging="2400"/>
      </w:pPr>
      <w:r>
        <w:t>9    scanf("%d,%d", &amp;a,&amp;b);</w:t>
      </w:r>
    </w:p>
    <w:p w14:paraId="413CCE04" w14:textId="77777777" w:rsidR="00063449" w:rsidRDefault="005A033E">
      <w:pPr>
        <w:pStyle w:val="af8"/>
        <w:ind w:left="3450" w:hanging="2400"/>
      </w:pPr>
      <w:r>
        <w:t>10    printf("\nSUM=%d\n the difference between square of a and square of b is:</w:t>
      </w:r>
      <w:r>
        <w:rPr>
          <w:rFonts w:hint="eastAsia"/>
        </w:rPr>
        <w:t>%d</w:t>
      </w:r>
      <w:r>
        <w:t>",SUM, SUM*DIF);</w:t>
      </w:r>
    </w:p>
    <w:p w14:paraId="54B8374F" w14:textId="77777777" w:rsidR="00063449" w:rsidRDefault="005A033E">
      <w:pPr>
        <w:pStyle w:val="af8"/>
        <w:ind w:left="3450" w:hanging="2400"/>
      </w:pPr>
      <w:r>
        <w:t>11    SWAP(a,b);</w:t>
      </w:r>
    </w:p>
    <w:p w14:paraId="3A2EB2F5" w14:textId="77777777" w:rsidR="00063449" w:rsidRDefault="005A033E">
      <w:pPr>
        <w:pStyle w:val="af8"/>
        <w:ind w:left="3450" w:hanging="2400"/>
      </w:pPr>
      <w:r>
        <w:t>12    Printf("\nNow a=%d,b=%d\n",a,b);</w:t>
      </w:r>
    </w:p>
    <w:p w14:paraId="2C943201" w14:textId="77777777" w:rsidR="00063449" w:rsidRDefault="005A033E">
      <w:pPr>
        <w:pStyle w:val="af8"/>
        <w:ind w:left="3450" w:hanging="2400"/>
      </w:pPr>
      <w:r>
        <w:t>}</w:t>
      </w:r>
    </w:p>
    <w:p w14:paraId="4C4F1167" w14:textId="77777777" w:rsidR="00063449" w:rsidRDefault="005A033E">
      <w:pPr>
        <w:pStyle w:val="af7"/>
        <w:ind w:firstLine="480"/>
      </w:pPr>
      <w:r>
        <w:rPr>
          <w:b/>
        </w:rPr>
        <w:t>解答</w:t>
      </w:r>
      <w:r>
        <w:t>：本实验共有</w:t>
      </w:r>
      <w:r>
        <w:t>4</w:t>
      </w:r>
      <w:r>
        <w:rPr>
          <w:rFonts w:hint="eastAsia"/>
        </w:rPr>
        <w:t>个</w:t>
      </w:r>
      <w:r>
        <w:t>错误，</w:t>
      </w:r>
      <w:r>
        <w:rPr>
          <w:rFonts w:hint="eastAsia"/>
        </w:rPr>
        <w:t>与以往一样函数</w:t>
      </w:r>
      <w:r>
        <w:t>的类型最好不要用</w:t>
      </w:r>
      <w:r>
        <w:t>void</w:t>
      </w:r>
      <w:r>
        <w:t>，</w:t>
      </w:r>
      <w:r>
        <w:rPr>
          <w:rFonts w:hint="eastAsia"/>
        </w:rPr>
        <w:t>在这里</w:t>
      </w:r>
      <w:r>
        <w:t>我们改为</w:t>
      </w:r>
      <w:r>
        <w:t>int</w:t>
      </w:r>
      <w:r>
        <w:t>，</w:t>
      </w:r>
      <w:r>
        <w:rPr>
          <w:rFonts w:hint="eastAsia"/>
        </w:rPr>
        <w:t>并添加</w:t>
      </w:r>
      <w:r>
        <w:t>返回值</w:t>
      </w:r>
      <w:r>
        <w:t>return 0</w:t>
      </w:r>
      <w:r>
        <w:t>；。第</w:t>
      </w:r>
      <w:r>
        <w:t>1</w:t>
      </w:r>
      <w:r>
        <w:rPr>
          <w:rFonts w:hint="eastAsia"/>
        </w:rPr>
        <w:t>个错误</w:t>
      </w:r>
      <w:r>
        <w:t>在第</w:t>
      </w:r>
      <w:r>
        <w:t>2.3</w:t>
      </w:r>
      <w:r>
        <w:rPr>
          <w:rFonts w:hint="eastAsia"/>
        </w:rPr>
        <w:t>行代码</w:t>
      </w:r>
      <w:r>
        <w:t>，</w:t>
      </w:r>
      <w:r>
        <w:rPr>
          <w:rFonts w:hint="eastAsia"/>
        </w:rPr>
        <w:t>定义宏时</w:t>
      </w:r>
      <w:r>
        <w:t>应该严格定义字符串防止产生歧义。</w:t>
      </w:r>
      <w:r>
        <w:rPr>
          <w:rFonts w:hint="eastAsia"/>
        </w:rPr>
        <w:t>第</w:t>
      </w:r>
      <w:r>
        <w:t>2</w:t>
      </w:r>
      <w:r>
        <w:rPr>
          <w:rFonts w:hint="eastAsia"/>
        </w:rPr>
        <w:t>个错误</w:t>
      </w:r>
      <w:r>
        <w:t>在第</w:t>
      </w:r>
      <w:r>
        <w:t>4</w:t>
      </w:r>
      <w:r>
        <w:rPr>
          <w:rFonts w:hint="eastAsia"/>
        </w:rPr>
        <w:t>行代码</w:t>
      </w:r>
      <w:r>
        <w:t>，</w:t>
      </w:r>
      <w:r>
        <w:rPr>
          <w:rFonts w:hint="eastAsia"/>
        </w:rPr>
        <w:t>定义</w:t>
      </w:r>
      <w:r>
        <w:t>宏</w:t>
      </w:r>
      <w:r>
        <w:t>swap</w:t>
      </w:r>
      <w:r>
        <w:t>并不能将两个数值互换，</w:t>
      </w:r>
      <w:r>
        <w:rPr>
          <w:rFonts w:hint="eastAsia"/>
        </w:rPr>
        <w:t>没能</w:t>
      </w:r>
      <w:r>
        <w:t>达到要求。</w:t>
      </w:r>
      <w:r>
        <w:rPr>
          <w:rFonts w:hint="eastAsia"/>
        </w:rPr>
        <w:t>第</w:t>
      </w:r>
      <w:r>
        <w:t>3</w:t>
      </w:r>
      <w:r>
        <w:rPr>
          <w:rFonts w:hint="eastAsia"/>
        </w:rPr>
        <w:t>个错误</w:t>
      </w:r>
      <w:r>
        <w:t>在第</w:t>
      </w:r>
      <w:r>
        <w:t>7</w:t>
      </w:r>
      <w:r>
        <w:rPr>
          <w:rFonts w:hint="eastAsia"/>
        </w:rPr>
        <w:t>行</w:t>
      </w:r>
      <w:r>
        <w:t>，</w:t>
      </w:r>
      <w:r>
        <w:rPr>
          <w:rFonts w:hint="eastAsia"/>
        </w:rPr>
        <w:t>t</w:t>
      </w:r>
      <w:r>
        <w:t>为多余变量，</w:t>
      </w:r>
      <w:r>
        <w:rPr>
          <w:rFonts w:hint="eastAsia"/>
        </w:rPr>
        <w:t>应该</w:t>
      </w:r>
      <w:r>
        <w:t>去掉。第</w:t>
      </w:r>
      <w:r>
        <w:t>4</w:t>
      </w:r>
      <w:r>
        <w:rPr>
          <w:rFonts w:hint="eastAsia"/>
        </w:rPr>
        <w:t>个错误</w:t>
      </w:r>
      <w:r>
        <w:t>在第</w:t>
      </w:r>
      <w:r>
        <w:t>9</w:t>
      </w:r>
      <w:r>
        <w:rPr>
          <w:rFonts w:hint="eastAsia"/>
        </w:rPr>
        <w:t>行</w:t>
      </w:r>
      <w:r>
        <w:t>代码，</w:t>
      </w:r>
      <w:r>
        <w:rPr>
          <w:rFonts w:hint="eastAsia"/>
        </w:rPr>
        <w:t>scanf</w:t>
      </w:r>
      <w:r>
        <w:t>语句中为</w:t>
      </w:r>
      <w:r>
        <w:t>a,b</w:t>
      </w:r>
      <w:r>
        <w:t>赋</w:t>
      </w:r>
      <w:r>
        <w:rPr>
          <w:rFonts w:hint="eastAsia"/>
        </w:rPr>
        <w:t>值</w:t>
      </w:r>
      <w:r>
        <w:t>的</w:t>
      </w:r>
      <w:r>
        <w:t>%</w:t>
      </w:r>
      <w:r>
        <w:rPr>
          <w:rFonts w:hint="eastAsia"/>
        </w:rPr>
        <w:t>d</w:t>
      </w:r>
      <w:r>
        <w:t>之间不需要加</w:t>
      </w:r>
      <w:r>
        <w:t>“,”</w:t>
      </w:r>
      <w:r>
        <w:t>。修改后的代码如下。</w:t>
      </w:r>
    </w:p>
    <w:p w14:paraId="105B695F" w14:textId="77777777" w:rsidR="00063449" w:rsidRDefault="005A033E">
      <w:pPr>
        <w:pStyle w:val="af8"/>
        <w:ind w:left="3450" w:hanging="2400"/>
      </w:pPr>
      <w:r>
        <w:t>#include "stdio.h"</w:t>
      </w:r>
    </w:p>
    <w:p w14:paraId="1DE629E5" w14:textId="77777777" w:rsidR="00063449" w:rsidRDefault="005A033E">
      <w:pPr>
        <w:pStyle w:val="af8"/>
        <w:ind w:left="3450" w:hanging="2400"/>
      </w:pPr>
      <w:r>
        <w:t>#define SUM ((a)+(b))</w:t>
      </w:r>
    </w:p>
    <w:p w14:paraId="21E1FB81" w14:textId="77777777" w:rsidR="00063449" w:rsidRDefault="005A033E">
      <w:pPr>
        <w:pStyle w:val="af8"/>
        <w:ind w:left="3450" w:hanging="2400"/>
      </w:pPr>
      <w:r>
        <w:t>#define DIF ((a)-(b))</w:t>
      </w:r>
    </w:p>
    <w:p w14:paraId="757A3803" w14:textId="77777777" w:rsidR="00063449" w:rsidRDefault="005A033E">
      <w:pPr>
        <w:pStyle w:val="af8"/>
        <w:ind w:left="3450" w:hanging="2400"/>
      </w:pPr>
      <w:r>
        <w:t>#define SWAP(a,b)  a+=b,b=a-b,a-=b</w:t>
      </w:r>
    </w:p>
    <w:p w14:paraId="6CC3B51C" w14:textId="77777777" w:rsidR="00063449" w:rsidRDefault="005A033E">
      <w:pPr>
        <w:pStyle w:val="af8"/>
        <w:ind w:left="3450" w:hanging="2400"/>
      </w:pPr>
      <w:r>
        <w:t>int main()</w:t>
      </w:r>
    </w:p>
    <w:p w14:paraId="2B07F446" w14:textId="77777777" w:rsidR="00063449" w:rsidRDefault="005A033E">
      <w:pPr>
        <w:pStyle w:val="af8"/>
        <w:ind w:left="3450" w:hanging="2400"/>
      </w:pPr>
      <w:r>
        <w:t>{</w:t>
      </w:r>
    </w:p>
    <w:p w14:paraId="6B32FA11" w14:textId="77777777" w:rsidR="00063449" w:rsidRDefault="005A033E">
      <w:pPr>
        <w:pStyle w:val="af8"/>
        <w:ind w:left="3450" w:hanging="2400"/>
      </w:pPr>
      <w:r>
        <w:t xml:space="preserve">    int a,b;</w:t>
      </w:r>
    </w:p>
    <w:p w14:paraId="1DB059CF" w14:textId="77777777" w:rsidR="00063449" w:rsidRDefault="005A033E">
      <w:pPr>
        <w:pStyle w:val="af8"/>
        <w:ind w:left="3450" w:hanging="2400"/>
      </w:pPr>
      <w:r>
        <w:t xml:space="preserve">    printf("Input two integers a, b:");</w:t>
      </w:r>
    </w:p>
    <w:p w14:paraId="117228F4" w14:textId="77777777" w:rsidR="00063449" w:rsidRDefault="005A033E">
      <w:pPr>
        <w:pStyle w:val="af8"/>
        <w:ind w:left="3450" w:hanging="2400"/>
      </w:pPr>
      <w:r>
        <w:t xml:space="preserve">    scanf("%d%d", &amp;a,&amp;b);</w:t>
      </w:r>
    </w:p>
    <w:p w14:paraId="6399C871" w14:textId="77777777" w:rsidR="00063449" w:rsidRDefault="005A033E">
      <w:pPr>
        <w:pStyle w:val="af8"/>
        <w:ind w:left="3450" w:hanging="2400"/>
      </w:pPr>
      <w:r>
        <w:t xml:space="preserve">    printf("\nSUM=%d\n the difference between square of a and square of b is:%d",SUM, SUM*DIF);</w:t>
      </w:r>
    </w:p>
    <w:p w14:paraId="1DAB92E9" w14:textId="77777777" w:rsidR="00063449" w:rsidRDefault="005A033E">
      <w:pPr>
        <w:pStyle w:val="af8"/>
        <w:ind w:left="3450" w:hanging="2400"/>
      </w:pPr>
      <w:r>
        <w:t xml:space="preserve">    SWAP(a,b);</w:t>
      </w:r>
    </w:p>
    <w:p w14:paraId="5A2FB1C9" w14:textId="77777777" w:rsidR="00063449" w:rsidRDefault="005A033E">
      <w:pPr>
        <w:pStyle w:val="af8"/>
        <w:ind w:left="3450" w:hanging="2400"/>
      </w:pPr>
      <w:r>
        <w:t xml:space="preserve">    printf("\nNow a=%d,b=%d\n",a,b);</w:t>
      </w:r>
    </w:p>
    <w:p w14:paraId="72C44E3F" w14:textId="77777777" w:rsidR="00063449" w:rsidRDefault="005A033E">
      <w:pPr>
        <w:pStyle w:val="af8"/>
        <w:ind w:left="3450" w:hanging="2400"/>
      </w:pPr>
      <w:r>
        <w:lastRenderedPageBreak/>
        <w:t xml:space="preserve">    return 0;</w:t>
      </w:r>
    </w:p>
    <w:p w14:paraId="6FFACC1B" w14:textId="77777777" w:rsidR="00063449" w:rsidRDefault="005A033E">
      <w:pPr>
        <w:pStyle w:val="af8"/>
        <w:ind w:left="3450" w:hanging="2400"/>
      </w:pPr>
      <w:r>
        <w:t>}</w:t>
      </w:r>
    </w:p>
    <w:p w14:paraId="03752684" w14:textId="77777777" w:rsidR="00063449" w:rsidRDefault="005A033E">
      <w:pPr>
        <w:pStyle w:val="af7"/>
        <w:ind w:firstLine="480"/>
      </w:pPr>
      <w:r>
        <w:rPr>
          <w:rFonts w:hint="eastAsia"/>
        </w:rPr>
        <w:t>利用</w:t>
      </w:r>
      <w:r>
        <w:t>a=2</w:t>
      </w:r>
      <w:r>
        <w:t>、</w:t>
      </w:r>
      <w:r>
        <w:t>b=3</w:t>
      </w:r>
      <w:r>
        <w:rPr>
          <w:rFonts w:hint="eastAsia"/>
        </w:rPr>
        <w:t>两个</w:t>
      </w:r>
      <w:r>
        <w:t>数字进行测试，</w:t>
      </w:r>
      <w:r>
        <w:rPr>
          <w:rFonts w:hint="eastAsia"/>
        </w:rPr>
        <w:t>输出结果</w:t>
      </w:r>
      <w:r>
        <w:t>应为平方差为</w:t>
      </w:r>
      <w:r>
        <w:t>-5</w:t>
      </w:r>
      <w:r>
        <w:t>，</w:t>
      </w:r>
      <w:r>
        <w:rPr>
          <w:rFonts w:hint="eastAsia"/>
        </w:rPr>
        <w:t>a</w:t>
      </w:r>
      <w:r>
        <w:t>=3</w:t>
      </w:r>
      <w:r>
        <w:t>，</w:t>
      </w:r>
      <w:r>
        <w:t>b=2</w:t>
      </w:r>
      <w:r>
        <w:t>。</w:t>
      </w:r>
      <w:r>
        <w:rPr>
          <w:rFonts w:hint="eastAsia"/>
        </w:rPr>
        <w:t>测试结果</w:t>
      </w:r>
      <w:r>
        <w:t>如图</w:t>
      </w:r>
      <w:r>
        <w:t>4.1</w:t>
      </w:r>
      <w:r>
        <w:t>。</w:t>
      </w:r>
    </w:p>
    <w:p w14:paraId="40534F6C" w14:textId="77777777" w:rsidR="00063449" w:rsidRDefault="005A033E">
      <w:pPr>
        <w:pStyle w:val="af7"/>
        <w:ind w:firstLine="480"/>
      </w:pPr>
      <w:r>
        <w:rPr>
          <w:rFonts w:hint="eastAsia"/>
          <w:noProof/>
        </w:rPr>
        <w:drawing>
          <wp:inline distT="0" distB="0" distL="0" distR="0" wp14:anchorId="2EC90F35" wp14:editId="72591E05">
            <wp:extent cx="5270500" cy="1290320"/>
            <wp:effectExtent l="0" t="0" r="12700" b="508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61">
                      <a:extLst>
                        <a:ext uri="{28A0092B-C50C-407E-A947-70E740481C1C}">
                          <a14:useLocalDpi xmlns:a14="http://schemas.microsoft.com/office/drawing/2010/main" val="0"/>
                        </a:ext>
                      </a:extLst>
                    </a:blip>
                    <a:stretch>
                      <a:fillRect/>
                    </a:stretch>
                  </pic:blipFill>
                  <pic:spPr>
                    <a:xfrm>
                      <a:off x="0" y="0"/>
                      <a:ext cx="5270500" cy="1290320"/>
                    </a:xfrm>
                    <a:prstGeom prst="rect">
                      <a:avLst/>
                    </a:prstGeom>
                  </pic:spPr>
                </pic:pic>
              </a:graphicData>
            </a:graphic>
          </wp:inline>
        </w:drawing>
      </w:r>
    </w:p>
    <w:p w14:paraId="571AC849" w14:textId="77777777" w:rsidR="00063449" w:rsidRDefault="005A033E">
      <w:pPr>
        <w:pStyle w:val="af9"/>
      </w:pPr>
      <w:r>
        <w:rPr>
          <w:rFonts w:hint="eastAsia"/>
        </w:rPr>
        <w:t>图</w:t>
      </w:r>
      <w:r>
        <w:t>4.1</w:t>
      </w:r>
      <w:r>
        <w:t>程序改错题测试</w:t>
      </w:r>
    </w:p>
    <w:p w14:paraId="3982817F" w14:textId="77777777" w:rsidR="00063449" w:rsidRDefault="00063449"/>
    <w:p w14:paraId="5EAEAAF8" w14:textId="77777777" w:rsidR="00063449" w:rsidRDefault="005A033E">
      <w:pPr>
        <w:pStyle w:val="32"/>
        <w:spacing w:before="156" w:after="78"/>
      </w:pPr>
      <w:bookmarkStart w:id="58" w:name="_Toc12904"/>
      <w:bookmarkStart w:id="59" w:name="_Toc32440"/>
      <w:r>
        <w:t>4.2.</w:t>
      </w:r>
      <w:r>
        <w:rPr>
          <w:rFonts w:hint="eastAsia"/>
        </w:rPr>
        <w:t>2</w:t>
      </w:r>
      <w:r>
        <w:rPr>
          <w:rFonts w:hint="eastAsia"/>
        </w:rPr>
        <w:t>．源程序修改替换题</w:t>
      </w:r>
      <w:bookmarkEnd w:id="58"/>
      <w:bookmarkEnd w:id="59"/>
    </w:p>
    <w:p w14:paraId="6DE1D105" w14:textId="77777777" w:rsidR="00063449" w:rsidRDefault="005A033E">
      <w:pPr>
        <w:pStyle w:val="af7"/>
        <w:ind w:firstLine="480"/>
      </w:pPr>
      <w:r>
        <w:rPr>
          <w:rFonts w:hint="eastAsia"/>
        </w:rPr>
        <w:t>下面是用函数实现求三个数中最大数、计算两数之和的程序，</w:t>
      </w:r>
      <w:r>
        <w:rPr>
          <w:rFonts w:ascii="宋体" w:hAnsi="宋体" w:hint="eastAsia"/>
        </w:rPr>
        <w:t>在这个</w:t>
      </w:r>
      <w:r>
        <w:rPr>
          <w:rFonts w:hint="eastAsia"/>
        </w:rPr>
        <w:t>源程序</w:t>
      </w:r>
      <w:r>
        <w:rPr>
          <w:rFonts w:ascii="宋体" w:hAnsi="宋体" w:hint="eastAsia"/>
        </w:rPr>
        <w:t>中存在若干</w:t>
      </w:r>
      <w:r>
        <w:rPr>
          <w:rFonts w:hint="eastAsia"/>
        </w:rPr>
        <w:t>语法和逻辑</w:t>
      </w:r>
      <w:r>
        <w:rPr>
          <w:rFonts w:ascii="宋体" w:hAnsi="宋体" w:hint="eastAsia"/>
        </w:rPr>
        <w:t>错误</w:t>
      </w:r>
      <w:r>
        <w:rPr>
          <w:rFonts w:hint="eastAsia"/>
        </w:rPr>
        <w:t>。</w:t>
      </w:r>
    </w:p>
    <w:p w14:paraId="0B1CA05C" w14:textId="77777777" w:rsidR="00063449" w:rsidRDefault="005A033E">
      <w:pPr>
        <w:pStyle w:val="af7"/>
        <w:ind w:firstLine="480"/>
      </w:pPr>
      <w:r>
        <w:rPr>
          <w:rFonts w:hint="eastAsia"/>
        </w:rPr>
        <w:t>要求：</w:t>
      </w:r>
      <w:r>
        <w:rPr>
          <w:rFonts w:hint="eastAsia"/>
        </w:rPr>
        <w:t>1</w:t>
      </w:r>
      <w:r>
        <w:rPr>
          <w:rFonts w:hint="eastAsia"/>
        </w:rPr>
        <w:t>）对这个例子程序进行调试修改，使之能够正确完成指定任务；</w:t>
      </w:r>
    </w:p>
    <w:p w14:paraId="6440A07E" w14:textId="77777777" w:rsidR="00063449" w:rsidRDefault="005A033E">
      <w:pPr>
        <w:pStyle w:val="af7"/>
        <w:ind w:firstLine="480"/>
      </w:pPr>
      <w:r>
        <w:rPr>
          <w:rFonts w:hint="eastAsia"/>
        </w:rPr>
        <w:t>2</w:t>
      </w:r>
      <w:r>
        <w:rPr>
          <w:rFonts w:hint="eastAsia"/>
        </w:rPr>
        <w:t>）用带参数的宏替换函数</w:t>
      </w:r>
      <w:r>
        <w:rPr>
          <w:rFonts w:hint="eastAsia"/>
        </w:rPr>
        <w:t>max</w:t>
      </w:r>
      <w:r>
        <w:rPr>
          <w:rFonts w:hint="eastAsia"/>
        </w:rPr>
        <w:t>，来实现求最大数的功能。</w:t>
      </w:r>
    </w:p>
    <w:p w14:paraId="1E59EF05" w14:textId="77777777" w:rsidR="00063449" w:rsidRDefault="005A033E">
      <w:pPr>
        <w:pStyle w:val="af8"/>
        <w:ind w:left="3450" w:hanging="2400"/>
      </w:pPr>
      <w:r>
        <w:t>1void main(void)</w:t>
      </w:r>
    </w:p>
    <w:p w14:paraId="7B336635" w14:textId="77777777" w:rsidR="00063449" w:rsidRDefault="005A033E">
      <w:pPr>
        <w:pStyle w:val="af8"/>
        <w:ind w:left="3450" w:hanging="2400"/>
      </w:pPr>
      <w:r>
        <w:t>2{</w:t>
      </w:r>
    </w:p>
    <w:p w14:paraId="7DE505D2" w14:textId="77777777" w:rsidR="00063449" w:rsidRDefault="005A033E">
      <w:pPr>
        <w:pStyle w:val="af8"/>
        <w:ind w:left="3450" w:hanging="2400"/>
      </w:pPr>
      <w:r>
        <w:t>3  int a, b, c;</w:t>
      </w:r>
    </w:p>
    <w:p w14:paraId="561D522F" w14:textId="77777777" w:rsidR="00063449" w:rsidRDefault="005A033E">
      <w:pPr>
        <w:pStyle w:val="af8"/>
        <w:ind w:left="3450" w:hanging="2400"/>
      </w:pPr>
      <w:r>
        <w:t>4  float d, e;</w:t>
      </w:r>
    </w:p>
    <w:p w14:paraId="3DE6A985" w14:textId="77777777" w:rsidR="00063449" w:rsidRDefault="005A033E">
      <w:pPr>
        <w:pStyle w:val="af8"/>
        <w:ind w:left="3450" w:hanging="2400"/>
      </w:pPr>
      <w:r>
        <w:t>5  printf("Enter three integers:");</w:t>
      </w:r>
    </w:p>
    <w:p w14:paraId="550221FD" w14:textId="77777777" w:rsidR="00063449" w:rsidRDefault="005A033E">
      <w:pPr>
        <w:pStyle w:val="af8"/>
        <w:ind w:left="3450" w:hanging="2400"/>
        <w:rPr>
          <w:lang w:val="pt-BR"/>
        </w:rPr>
      </w:pPr>
      <w:r>
        <w:t xml:space="preserve">6  </w:t>
      </w:r>
      <w:r>
        <w:rPr>
          <w:lang w:val="pt-BR"/>
        </w:rPr>
        <w:t>scanf("%d,%d,%d",&amp;a,&amp;b,&amp;c);</w:t>
      </w:r>
    </w:p>
    <w:p w14:paraId="4DDEDC79" w14:textId="77777777" w:rsidR="00063449" w:rsidRDefault="005A033E">
      <w:pPr>
        <w:pStyle w:val="af8"/>
        <w:ind w:left="3450" w:hanging="2400"/>
      </w:pPr>
      <w:r>
        <w:t>7  printf("\n</w:t>
      </w:r>
      <w:r>
        <w:rPr>
          <w:rFonts w:hint="eastAsia"/>
        </w:rPr>
        <w:t xml:space="preserve">the </w:t>
      </w:r>
      <w:r>
        <w:t>maximum</w:t>
      </w:r>
      <w:r>
        <w:rPr>
          <w:rFonts w:hint="eastAsia"/>
        </w:rPr>
        <w:t xml:space="preserve"> of them is</w:t>
      </w:r>
      <w:r>
        <w:t xml:space="preserve"> %d\n",max(a,b,c));</w:t>
      </w:r>
    </w:p>
    <w:p w14:paraId="79BCE791" w14:textId="77777777" w:rsidR="00063449" w:rsidRDefault="005A033E">
      <w:pPr>
        <w:pStyle w:val="af8"/>
        <w:ind w:left="3450" w:hanging="2400"/>
      </w:pPr>
      <w:r>
        <w:t>8</w:t>
      </w:r>
    </w:p>
    <w:p w14:paraId="5F0CAF2B" w14:textId="77777777" w:rsidR="00063449" w:rsidRDefault="005A033E">
      <w:pPr>
        <w:pStyle w:val="af8"/>
        <w:ind w:left="3450" w:hanging="2400"/>
      </w:pPr>
      <w:r>
        <w:t>9printf("Enter two floating point numbers:");</w:t>
      </w:r>
    </w:p>
    <w:p w14:paraId="04A8EA74" w14:textId="77777777" w:rsidR="00063449" w:rsidRDefault="005A033E">
      <w:pPr>
        <w:pStyle w:val="af8"/>
        <w:ind w:left="3450" w:hanging="2400"/>
      </w:pPr>
      <w:r>
        <w:t>10scanf("%f,%f",&amp;d,&amp;e);</w:t>
      </w:r>
    </w:p>
    <w:p w14:paraId="5F3711D8" w14:textId="77777777" w:rsidR="00063449" w:rsidRDefault="005A033E">
      <w:pPr>
        <w:pStyle w:val="af8"/>
        <w:ind w:left="3450" w:hanging="2400"/>
      </w:pPr>
      <w:r>
        <w:t>11printf("\n</w:t>
      </w:r>
      <w:r>
        <w:rPr>
          <w:rFonts w:hint="eastAsia"/>
        </w:rPr>
        <w:t xml:space="preserve">the sum of them is </w:t>
      </w:r>
      <w:r>
        <w:t xml:space="preserve"> %f\n",sum(d,e));</w:t>
      </w:r>
    </w:p>
    <w:p w14:paraId="5EB48407" w14:textId="77777777" w:rsidR="00063449" w:rsidRDefault="005A033E">
      <w:pPr>
        <w:pStyle w:val="af8"/>
        <w:ind w:left="3450" w:hanging="2400"/>
      </w:pPr>
      <w:r>
        <w:t>12}</w:t>
      </w:r>
    </w:p>
    <w:p w14:paraId="4E39E459" w14:textId="77777777" w:rsidR="00063449" w:rsidRDefault="005A033E">
      <w:pPr>
        <w:pStyle w:val="af8"/>
        <w:ind w:left="3450" w:hanging="2400"/>
      </w:pPr>
      <w:r>
        <w:t>13</w:t>
      </w:r>
    </w:p>
    <w:p w14:paraId="1DFA0213" w14:textId="77777777" w:rsidR="00063449" w:rsidRDefault="005A033E">
      <w:pPr>
        <w:pStyle w:val="af8"/>
        <w:ind w:left="3450" w:hanging="2400"/>
      </w:pPr>
      <w:r>
        <w:t>14int max(int x, int y, int z)</w:t>
      </w:r>
    </w:p>
    <w:p w14:paraId="1B2E6148" w14:textId="77777777" w:rsidR="00063449" w:rsidRDefault="005A033E">
      <w:pPr>
        <w:pStyle w:val="af8"/>
        <w:ind w:left="3450" w:hanging="2400"/>
      </w:pPr>
      <w:r>
        <w:t>15{</w:t>
      </w:r>
    </w:p>
    <w:p w14:paraId="5D56BA7B" w14:textId="77777777" w:rsidR="00063449" w:rsidRDefault="005A033E">
      <w:pPr>
        <w:pStyle w:val="af8"/>
        <w:ind w:left="3450" w:hanging="2400"/>
      </w:pPr>
      <w:r>
        <w:t>16   int t;</w:t>
      </w:r>
    </w:p>
    <w:p w14:paraId="633CEAC8" w14:textId="77777777" w:rsidR="00063449" w:rsidRDefault="005A033E">
      <w:pPr>
        <w:pStyle w:val="af8"/>
        <w:ind w:left="3450" w:hanging="2400"/>
      </w:pPr>
      <w:r>
        <w:t>17   if (x&gt;y)</w:t>
      </w:r>
    </w:p>
    <w:p w14:paraId="3307DC4A" w14:textId="77777777" w:rsidR="00063449" w:rsidRDefault="005A033E">
      <w:pPr>
        <w:pStyle w:val="af8"/>
        <w:ind w:left="3450" w:hanging="2400"/>
      </w:pPr>
      <w:r>
        <w:t>18     t=x;</w:t>
      </w:r>
    </w:p>
    <w:p w14:paraId="4F9AD05C" w14:textId="77777777" w:rsidR="00063449" w:rsidRDefault="005A033E">
      <w:pPr>
        <w:pStyle w:val="af8"/>
        <w:ind w:left="3450" w:hanging="2400"/>
      </w:pPr>
      <w:r>
        <w:t>19   else</w:t>
      </w:r>
    </w:p>
    <w:p w14:paraId="01382C39" w14:textId="77777777" w:rsidR="00063449" w:rsidRDefault="005A033E">
      <w:pPr>
        <w:pStyle w:val="af8"/>
        <w:ind w:left="3450" w:hanging="2400"/>
      </w:pPr>
      <w:r>
        <w:t>20     t=y;</w:t>
      </w:r>
    </w:p>
    <w:p w14:paraId="63052F2B" w14:textId="77777777" w:rsidR="00063449" w:rsidRDefault="005A033E">
      <w:pPr>
        <w:pStyle w:val="af8"/>
        <w:ind w:left="3450" w:hanging="2400"/>
      </w:pPr>
      <w:r>
        <w:t>21   if (t&lt;z)</w:t>
      </w:r>
    </w:p>
    <w:p w14:paraId="58EF61C2" w14:textId="77777777" w:rsidR="00063449" w:rsidRDefault="005A033E">
      <w:pPr>
        <w:pStyle w:val="af8"/>
        <w:ind w:left="3450" w:hanging="2400"/>
      </w:pPr>
      <w:r>
        <w:t>22     t=z;</w:t>
      </w:r>
    </w:p>
    <w:p w14:paraId="72862C4F" w14:textId="77777777" w:rsidR="00063449" w:rsidRDefault="005A033E">
      <w:pPr>
        <w:pStyle w:val="af8"/>
        <w:ind w:left="3450" w:hanging="2400"/>
      </w:pPr>
      <w:r>
        <w:lastRenderedPageBreak/>
        <w:t>23   return t;</w:t>
      </w:r>
    </w:p>
    <w:p w14:paraId="205ED4ED" w14:textId="77777777" w:rsidR="00063449" w:rsidRDefault="005A033E">
      <w:pPr>
        <w:pStyle w:val="af8"/>
        <w:ind w:left="3450" w:hanging="2400"/>
      </w:pPr>
      <w:r>
        <w:t>24}</w:t>
      </w:r>
    </w:p>
    <w:p w14:paraId="711B563F" w14:textId="77777777" w:rsidR="00063449" w:rsidRDefault="00063449">
      <w:pPr>
        <w:pStyle w:val="af8"/>
        <w:ind w:left="3450" w:hanging="2400"/>
      </w:pPr>
    </w:p>
    <w:p w14:paraId="40C89A09" w14:textId="77777777" w:rsidR="00063449" w:rsidRDefault="005A033E">
      <w:pPr>
        <w:pStyle w:val="af8"/>
        <w:ind w:left="3450" w:hanging="2400"/>
      </w:pPr>
      <w:r>
        <w:t>25float sum(float x, float y)</w:t>
      </w:r>
    </w:p>
    <w:p w14:paraId="6ACA1B84" w14:textId="77777777" w:rsidR="00063449" w:rsidRDefault="005A033E">
      <w:pPr>
        <w:pStyle w:val="af8"/>
        <w:ind w:left="3450" w:hanging="2400"/>
      </w:pPr>
      <w:r>
        <w:t>26{</w:t>
      </w:r>
    </w:p>
    <w:p w14:paraId="668E8565" w14:textId="77777777" w:rsidR="00063449" w:rsidRDefault="005A033E">
      <w:pPr>
        <w:pStyle w:val="af8"/>
        <w:ind w:left="3450" w:hanging="2400"/>
      </w:pPr>
      <w:r>
        <w:t>27  return x+y;</w:t>
      </w:r>
    </w:p>
    <w:p w14:paraId="04A06A02" w14:textId="77777777" w:rsidR="00063449" w:rsidRDefault="005A033E">
      <w:pPr>
        <w:pStyle w:val="af8"/>
        <w:ind w:left="3450" w:hanging="2400"/>
      </w:pPr>
      <w:r>
        <w:t>28}</w:t>
      </w:r>
    </w:p>
    <w:p w14:paraId="190F7AF0" w14:textId="77777777" w:rsidR="00063449" w:rsidRDefault="005A033E">
      <w:pPr>
        <w:pStyle w:val="af7"/>
        <w:ind w:firstLine="480"/>
      </w:pPr>
      <w:r>
        <w:rPr>
          <w:b/>
        </w:rPr>
        <w:t>解答</w:t>
      </w:r>
      <w:r>
        <w:t>：本实验共有</w:t>
      </w:r>
      <w:r>
        <w:t>2</w:t>
      </w:r>
      <w:r>
        <w:rPr>
          <w:rFonts w:hint="eastAsia"/>
        </w:rPr>
        <w:t>个错误</w:t>
      </w:r>
      <w:r>
        <w:t>。</w:t>
      </w:r>
      <w:r>
        <w:rPr>
          <w:rFonts w:hint="eastAsia"/>
        </w:rPr>
        <w:t>第</w:t>
      </w:r>
      <w:r>
        <w:t>1</w:t>
      </w:r>
      <w:r>
        <w:rPr>
          <w:rFonts w:hint="eastAsia"/>
        </w:rPr>
        <w:t>个</w:t>
      </w:r>
      <w:r>
        <w:t>错误出现在第</w:t>
      </w:r>
      <w:r>
        <w:t>1</w:t>
      </w:r>
      <w:r>
        <w:rPr>
          <w:rFonts w:hint="eastAsia"/>
        </w:rPr>
        <w:t>行之前</w:t>
      </w:r>
      <w:r>
        <w:t>，如果副函数定义在主函数之后，</w:t>
      </w:r>
      <w:r>
        <w:rPr>
          <w:rFonts w:hint="eastAsia"/>
        </w:rPr>
        <w:t>则</w:t>
      </w:r>
      <w:r>
        <w:t>在主函数中</w:t>
      </w:r>
      <w:r>
        <w:rPr>
          <w:rFonts w:hint="eastAsia"/>
        </w:rPr>
        <w:t>使用</w:t>
      </w:r>
      <w:r>
        <w:t>副函数</w:t>
      </w:r>
      <w:r>
        <w:rPr>
          <w:rFonts w:hint="eastAsia"/>
        </w:rPr>
        <w:t>时</w:t>
      </w:r>
      <w:r>
        <w:t>应该在主函数之前先声明副函数。</w:t>
      </w:r>
      <w:r>
        <w:rPr>
          <w:rFonts w:hint="eastAsia"/>
        </w:rPr>
        <w:t>第</w:t>
      </w:r>
      <w:r>
        <w:t>2</w:t>
      </w:r>
      <w:r>
        <w:rPr>
          <w:rFonts w:hint="eastAsia"/>
        </w:rPr>
        <w:t>个</w:t>
      </w:r>
      <w:r>
        <w:t>错误出现在第</w:t>
      </w:r>
      <w:r>
        <w:t>6</w:t>
      </w:r>
      <w:r>
        <w:t>、</w:t>
      </w:r>
      <w:r>
        <w:t>10</w:t>
      </w:r>
      <w:r>
        <w:rPr>
          <w:rFonts w:hint="eastAsia"/>
        </w:rPr>
        <w:t>行</w:t>
      </w:r>
      <w:r>
        <w:t>的</w:t>
      </w:r>
      <w:r>
        <w:t>scanf</w:t>
      </w:r>
      <w:r>
        <w:t>语句中，</w:t>
      </w:r>
      <w:r>
        <w:rPr>
          <w:rFonts w:hint="eastAsia"/>
        </w:rPr>
        <w:t>%d</w:t>
      </w:r>
      <w:r>
        <w:t>之间与</w:t>
      </w:r>
      <w:r>
        <w:t>%</w:t>
      </w:r>
      <w:r>
        <w:rPr>
          <w:rFonts w:hint="eastAsia"/>
        </w:rPr>
        <w:t>f</w:t>
      </w:r>
      <w:r>
        <w:t>之间不用</w:t>
      </w:r>
      <w:r>
        <w:t>“</w:t>
      </w:r>
      <w:r>
        <w:t>，</w:t>
      </w:r>
      <w:r>
        <w:t>”</w:t>
      </w:r>
      <w:r>
        <w:rPr>
          <w:rFonts w:hint="eastAsia"/>
        </w:rPr>
        <w:t>隔开</w:t>
      </w:r>
      <w:r>
        <w:t>，</w:t>
      </w:r>
      <w:r>
        <w:rPr>
          <w:rFonts w:hint="eastAsia"/>
        </w:rPr>
        <w:t>应</w:t>
      </w:r>
      <w:r>
        <w:t>删去</w:t>
      </w:r>
      <w:r>
        <w:t>“</w:t>
      </w:r>
      <w:r>
        <w:t>，</w:t>
      </w:r>
      <w:r>
        <w:t>”</w:t>
      </w:r>
      <w:r>
        <w:t>。</w:t>
      </w:r>
    </w:p>
    <w:p w14:paraId="01EC031C" w14:textId="77777777" w:rsidR="00063449" w:rsidRDefault="005A033E">
      <w:pPr>
        <w:pStyle w:val="af7"/>
        <w:ind w:firstLine="480"/>
      </w:pPr>
      <w:r>
        <w:t>定义带参数的宏</w:t>
      </w:r>
      <w:r>
        <w:t>max</w:t>
      </w:r>
      <w:r>
        <w:t>使得</w:t>
      </w:r>
      <w:r>
        <w:t>x</w:t>
      </w:r>
      <w:r>
        <w:t>，</w:t>
      </w:r>
      <w:r>
        <w:rPr>
          <w:rFonts w:hint="eastAsia"/>
        </w:rPr>
        <w:t>y</w:t>
      </w:r>
      <w:r>
        <w:t>，</w:t>
      </w:r>
      <w:r>
        <w:rPr>
          <w:rFonts w:hint="eastAsia"/>
        </w:rPr>
        <w:t>z</w:t>
      </w:r>
      <w:r>
        <w:t>三个形参进行比较后输出最大值，</w:t>
      </w:r>
      <w:r>
        <w:rPr>
          <w:rFonts w:hint="eastAsia"/>
        </w:rPr>
        <w:t>可利用</w:t>
      </w:r>
      <w:r>
        <w:t xml:space="preserve">“  </w:t>
      </w:r>
      <w:r>
        <w:t>？</w:t>
      </w:r>
      <w:r>
        <w:t xml:space="preserve">  </w:t>
      </w:r>
      <w:r>
        <w:t>；</w:t>
      </w:r>
      <w:r>
        <w:t xml:space="preserve">  ”</w:t>
      </w:r>
      <w:r>
        <w:rPr>
          <w:rFonts w:hint="eastAsia"/>
        </w:rPr>
        <w:t>语句进行</w:t>
      </w:r>
      <w:r>
        <w:t>判断并输出。</w:t>
      </w:r>
      <w:r>
        <w:rPr>
          <w:rFonts w:hint="eastAsia"/>
        </w:rPr>
        <w:t>完成后</w:t>
      </w:r>
      <w:r>
        <w:t>程序如下。</w:t>
      </w:r>
    </w:p>
    <w:p w14:paraId="56400C4E" w14:textId="77777777" w:rsidR="00063449" w:rsidRDefault="005A033E">
      <w:pPr>
        <w:pStyle w:val="af8"/>
        <w:ind w:left="3450" w:hanging="2400"/>
      </w:pPr>
      <w:r>
        <w:t>#include "stdio.h"</w:t>
      </w:r>
    </w:p>
    <w:p w14:paraId="722502F2" w14:textId="77777777" w:rsidR="00063449" w:rsidRDefault="005A033E">
      <w:pPr>
        <w:pStyle w:val="af8"/>
        <w:ind w:left="3450" w:hanging="2400"/>
      </w:pPr>
      <w:r>
        <w:t>#define max(x,y,z)(x)&lt;(y)?((y)&lt;(z)?(z):(y)):((x)&lt;(z)?(z):(x))</w:t>
      </w:r>
    </w:p>
    <w:p w14:paraId="10EF035D" w14:textId="77777777" w:rsidR="00063449" w:rsidRDefault="00063449">
      <w:pPr>
        <w:pStyle w:val="af8"/>
        <w:ind w:left="3450" w:hanging="2400"/>
      </w:pPr>
    </w:p>
    <w:p w14:paraId="3C60CD98" w14:textId="77777777" w:rsidR="00063449" w:rsidRDefault="005A033E">
      <w:pPr>
        <w:pStyle w:val="af8"/>
        <w:ind w:left="3450" w:hanging="2400"/>
      </w:pPr>
      <w:r>
        <w:t>double sum(double  x, double y);</w:t>
      </w:r>
    </w:p>
    <w:p w14:paraId="68BC0CA5" w14:textId="77777777" w:rsidR="00063449" w:rsidRDefault="005A033E">
      <w:pPr>
        <w:pStyle w:val="af8"/>
        <w:ind w:left="3450" w:hanging="2400"/>
      </w:pPr>
      <w:r>
        <w:t>int main(void)</w:t>
      </w:r>
    </w:p>
    <w:p w14:paraId="113DFA46" w14:textId="77777777" w:rsidR="00063449" w:rsidRDefault="005A033E">
      <w:pPr>
        <w:pStyle w:val="af8"/>
        <w:ind w:left="3450" w:hanging="2400"/>
      </w:pPr>
      <w:r>
        <w:t>{</w:t>
      </w:r>
    </w:p>
    <w:p w14:paraId="11B70B3A" w14:textId="77777777" w:rsidR="00063449" w:rsidRDefault="005A033E">
      <w:pPr>
        <w:pStyle w:val="af8"/>
        <w:ind w:left="3450" w:hanging="2400"/>
      </w:pPr>
      <w:r>
        <w:t xml:space="preserve">    int a, b, c;</w:t>
      </w:r>
    </w:p>
    <w:p w14:paraId="36366199" w14:textId="77777777" w:rsidR="00063449" w:rsidRDefault="005A033E">
      <w:pPr>
        <w:pStyle w:val="af8"/>
        <w:ind w:left="3450" w:hanging="2400"/>
      </w:pPr>
      <w:r>
        <w:t xml:space="preserve">    double d, e;</w:t>
      </w:r>
    </w:p>
    <w:p w14:paraId="5F4B06E4" w14:textId="77777777" w:rsidR="00063449" w:rsidRDefault="005A033E">
      <w:pPr>
        <w:pStyle w:val="af8"/>
        <w:ind w:left="3450" w:hanging="2400"/>
      </w:pPr>
      <w:r>
        <w:t xml:space="preserve">    printf("Enter three integers:");</w:t>
      </w:r>
    </w:p>
    <w:p w14:paraId="5C5450A3" w14:textId="77777777" w:rsidR="00063449" w:rsidRDefault="005A033E">
      <w:pPr>
        <w:pStyle w:val="af8"/>
        <w:ind w:left="3450" w:hanging="2400"/>
      </w:pPr>
      <w:r>
        <w:t xml:space="preserve">    scanf("%d%d%d",&amp;a,&amp;b,&amp;c);</w:t>
      </w:r>
    </w:p>
    <w:p w14:paraId="29A66810" w14:textId="77777777" w:rsidR="00063449" w:rsidRDefault="005A033E">
      <w:pPr>
        <w:pStyle w:val="af8"/>
        <w:ind w:left="3450" w:hanging="2400"/>
      </w:pPr>
      <w:r>
        <w:t xml:space="preserve">    printf("\nthe maximum of them is %d\n",max(a,b,c));</w:t>
      </w:r>
    </w:p>
    <w:p w14:paraId="6FF30866" w14:textId="77777777" w:rsidR="00063449" w:rsidRDefault="005A033E">
      <w:pPr>
        <w:pStyle w:val="af8"/>
        <w:ind w:left="3450" w:hanging="2400"/>
      </w:pPr>
      <w:r>
        <w:t xml:space="preserve">    printf("Enter two floating point numbers:");</w:t>
      </w:r>
    </w:p>
    <w:p w14:paraId="5996220C" w14:textId="77777777" w:rsidR="00063449" w:rsidRDefault="005A033E">
      <w:pPr>
        <w:pStyle w:val="af8"/>
        <w:ind w:left="3450" w:hanging="2400"/>
      </w:pPr>
      <w:r>
        <w:t xml:space="preserve">    scanf("%lf %lf",&amp;d,&amp;e);</w:t>
      </w:r>
    </w:p>
    <w:p w14:paraId="6FA4FCE6" w14:textId="77777777" w:rsidR="00063449" w:rsidRDefault="005A033E">
      <w:pPr>
        <w:pStyle w:val="af8"/>
        <w:ind w:left="3450" w:hanging="2400"/>
      </w:pPr>
      <w:r>
        <w:t xml:space="preserve">    printf("\nthe sum of them is  %f\n",sum(d,e));</w:t>
      </w:r>
    </w:p>
    <w:p w14:paraId="2786FBE4" w14:textId="77777777" w:rsidR="00063449" w:rsidRDefault="005A033E">
      <w:pPr>
        <w:pStyle w:val="af8"/>
        <w:ind w:left="3450" w:hanging="2400"/>
      </w:pPr>
      <w:r>
        <w:t xml:space="preserve">    return 0;</w:t>
      </w:r>
    </w:p>
    <w:p w14:paraId="007A28E2" w14:textId="77777777" w:rsidR="00063449" w:rsidRDefault="005A033E">
      <w:pPr>
        <w:pStyle w:val="af8"/>
        <w:ind w:left="3450" w:hanging="2400"/>
      </w:pPr>
      <w:r>
        <w:t>}</w:t>
      </w:r>
    </w:p>
    <w:p w14:paraId="697F0B6A" w14:textId="77777777" w:rsidR="00063449" w:rsidRDefault="00063449">
      <w:pPr>
        <w:pStyle w:val="af8"/>
        <w:ind w:left="3450" w:hanging="2400"/>
      </w:pPr>
    </w:p>
    <w:p w14:paraId="49E5CCE2" w14:textId="77777777" w:rsidR="00063449" w:rsidRDefault="005A033E">
      <w:pPr>
        <w:pStyle w:val="af8"/>
        <w:ind w:left="3450" w:hanging="2400"/>
      </w:pPr>
      <w:r>
        <w:t>double sum(double  x, double y)</w:t>
      </w:r>
    </w:p>
    <w:p w14:paraId="0FF1C435" w14:textId="77777777" w:rsidR="00063449" w:rsidRDefault="005A033E">
      <w:pPr>
        <w:pStyle w:val="af8"/>
        <w:ind w:left="3450" w:hanging="2400"/>
      </w:pPr>
      <w:r>
        <w:t>{</w:t>
      </w:r>
    </w:p>
    <w:p w14:paraId="4900F161" w14:textId="77777777" w:rsidR="00063449" w:rsidRDefault="005A033E">
      <w:pPr>
        <w:pStyle w:val="af8"/>
        <w:ind w:left="3450" w:hanging="2400"/>
      </w:pPr>
      <w:r>
        <w:t xml:space="preserve">    return x+y;</w:t>
      </w:r>
    </w:p>
    <w:p w14:paraId="4439050F" w14:textId="77777777" w:rsidR="00063449" w:rsidRDefault="005A033E">
      <w:pPr>
        <w:pStyle w:val="af8"/>
        <w:ind w:left="3450" w:hanging="2400"/>
      </w:pPr>
      <w:r>
        <w:t>}</w:t>
      </w:r>
    </w:p>
    <w:p w14:paraId="5A83DCBA" w14:textId="77777777" w:rsidR="00063449" w:rsidRDefault="00063449">
      <w:pPr>
        <w:pStyle w:val="af8"/>
        <w:ind w:left="3450" w:hanging="2400"/>
      </w:pPr>
    </w:p>
    <w:p w14:paraId="0FB7A1F7" w14:textId="77777777" w:rsidR="00063449" w:rsidRDefault="005A033E">
      <w:pPr>
        <w:pStyle w:val="af7"/>
        <w:ind w:firstLine="480"/>
      </w:pPr>
      <w:r>
        <w:t>利用</w:t>
      </w:r>
      <w:r>
        <w:rPr>
          <w:rFonts w:hint="eastAsia"/>
        </w:rPr>
        <w:t>两组</w:t>
      </w:r>
      <w:r>
        <w:t>数据进行测试，</w:t>
      </w:r>
      <w:r>
        <w:rPr>
          <w:rFonts w:hint="eastAsia"/>
        </w:rPr>
        <w:t>第</w:t>
      </w:r>
      <w:r>
        <w:t>1</w:t>
      </w:r>
      <w:r>
        <w:rPr>
          <w:rFonts w:hint="eastAsia"/>
        </w:rPr>
        <w:t>组</w:t>
      </w:r>
      <w:r>
        <w:t>为</w:t>
      </w:r>
      <w:r>
        <w:t>a=1,b=3,c=7,d=1.568,e=3.534</w:t>
      </w:r>
      <w:r>
        <w:t>第</w:t>
      </w:r>
      <w:r>
        <w:t>2</w:t>
      </w:r>
      <w:r>
        <w:rPr>
          <w:rFonts w:hint="eastAsia"/>
        </w:rPr>
        <w:t>组</w:t>
      </w:r>
      <w:r>
        <w:t>为</w:t>
      </w:r>
      <w:r>
        <w:t>a=2,b=2,c=2,e=1.222,f=1.222</w:t>
      </w:r>
      <w:r>
        <w:t>。</w:t>
      </w:r>
      <w:r>
        <w:rPr>
          <w:rFonts w:hint="eastAsia"/>
        </w:rPr>
        <w:t>第</w:t>
      </w:r>
      <w:r>
        <w:t>1</w:t>
      </w:r>
      <w:r>
        <w:rPr>
          <w:rFonts w:hint="eastAsia"/>
        </w:rPr>
        <w:t>组</w:t>
      </w:r>
      <w:r>
        <w:t>的测试预测结果应该为</w:t>
      </w:r>
      <w:r>
        <w:t>max=7</w:t>
      </w:r>
      <w:r>
        <w:t>，</w:t>
      </w:r>
      <w:r>
        <w:rPr>
          <w:rFonts w:hint="eastAsia"/>
        </w:rPr>
        <w:t>sum</w:t>
      </w:r>
      <w:r>
        <w:t>=5.102000</w:t>
      </w:r>
      <w:r>
        <w:t>。</w:t>
      </w:r>
      <w:r>
        <w:rPr>
          <w:rFonts w:hint="eastAsia"/>
        </w:rPr>
        <w:t>程序</w:t>
      </w:r>
      <w:r>
        <w:t>测试结果如图</w:t>
      </w:r>
      <w:r>
        <w:t>4.2</w:t>
      </w:r>
      <w:r>
        <w:t>。第</w:t>
      </w:r>
      <w:r>
        <w:t>2</w:t>
      </w:r>
      <w:r>
        <w:rPr>
          <w:rFonts w:hint="eastAsia"/>
        </w:rPr>
        <w:t>组</w:t>
      </w:r>
      <w:r>
        <w:t>的测试预测结果应该为</w:t>
      </w:r>
      <w:r>
        <w:t>max=2</w:t>
      </w:r>
      <w:r>
        <w:t>，</w:t>
      </w:r>
      <w:r>
        <w:rPr>
          <w:rFonts w:hint="eastAsia"/>
        </w:rPr>
        <w:t>sum</w:t>
      </w:r>
      <w:r>
        <w:t>=2.4440000.</w:t>
      </w:r>
      <w:r>
        <w:rPr>
          <w:rFonts w:hint="eastAsia"/>
        </w:rPr>
        <w:t>程序</w:t>
      </w:r>
      <w:r>
        <w:t>测试结果如图</w:t>
      </w:r>
      <w:r>
        <w:t>4.3</w:t>
      </w:r>
      <w:r>
        <w:t>。</w:t>
      </w:r>
    </w:p>
    <w:p w14:paraId="12CD44C5" w14:textId="77777777" w:rsidR="00063449" w:rsidRDefault="005A033E">
      <w:pPr>
        <w:pStyle w:val="af7"/>
        <w:ind w:firstLine="480"/>
      </w:pPr>
      <w:r>
        <w:rPr>
          <w:noProof/>
        </w:rPr>
        <w:lastRenderedPageBreak/>
        <w:drawing>
          <wp:inline distT="0" distB="0" distL="0" distR="0" wp14:anchorId="5FE1A7BE" wp14:editId="6EECFCA9">
            <wp:extent cx="4826000" cy="1600200"/>
            <wp:effectExtent l="0" t="0" r="0" b="0"/>
            <wp:docPr id="41" name="图片 41" descr="../屏幕快照%202017-04-26%20下午10.57.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屏幕快照%202017-04-26%20下午10.57.13.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0" y="0"/>
                      <a:ext cx="4826000" cy="1600200"/>
                    </a:xfrm>
                    <a:prstGeom prst="rect">
                      <a:avLst/>
                    </a:prstGeom>
                    <a:noFill/>
                    <a:ln>
                      <a:noFill/>
                    </a:ln>
                  </pic:spPr>
                </pic:pic>
              </a:graphicData>
            </a:graphic>
          </wp:inline>
        </w:drawing>
      </w:r>
    </w:p>
    <w:p w14:paraId="67D3EA58" w14:textId="77777777" w:rsidR="00063449" w:rsidRDefault="005A033E">
      <w:pPr>
        <w:pStyle w:val="af9"/>
      </w:pPr>
      <w:r>
        <w:rPr>
          <w:rFonts w:hint="eastAsia"/>
        </w:rPr>
        <w:t>图</w:t>
      </w:r>
      <w:r>
        <w:t>4.2</w:t>
      </w:r>
      <w:r>
        <w:t>第</w:t>
      </w:r>
      <w:r>
        <w:t>1</w:t>
      </w:r>
      <w:r>
        <w:t>组数据测试结果</w:t>
      </w:r>
    </w:p>
    <w:p w14:paraId="47D21553" w14:textId="77777777" w:rsidR="00063449" w:rsidRDefault="005A033E">
      <w:pPr>
        <w:pStyle w:val="af7"/>
        <w:ind w:firstLine="480"/>
      </w:pPr>
      <w:r>
        <w:rPr>
          <w:noProof/>
        </w:rPr>
        <w:drawing>
          <wp:inline distT="0" distB="0" distL="0" distR="0" wp14:anchorId="14A5DB07" wp14:editId="39D06A4B">
            <wp:extent cx="4851400" cy="2057400"/>
            <wp:effectExtent l="0" t="0" r="0" b="0"/>
            <wp:docPr id="42" name="图片 42" descr="../屏幕快照%202017-04-26%20下午11.20.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屏幕快照%202017-04-26%20下午11.20.48.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0" y="0"/>
                      <a:ext cx="4851400" cy="2057400"/>
                    </a:xfrm>
                    <a:prstGeom prst="rect">
                      <a:avLst/>
                    </a:prstGeom>
                    <a:noFill/>
                    <a:ln>
                      <a:noFill/>
                    </a:ln>
                  </pic:spPr>
                </pic:pic>
              </a:graphicData>
            </a:graphic>
          </wp:inline>
        </w:drawing>
      </w:r>
    </w:p>
    <w:p w14:paraId="6188E572" w14:textId="77777777" w:rsidR="00063449" w:rsidRDefault="005A033E">
      <w:pPr>
        <w:pStyle w:val="af9"/>
      </w:pPr>
      <w:r>
        <w:rPr>
          <w:rFonts w:hint="eastAsia"/>
        </w:rPr>
        <w:t>图</w:t>
      </w:r>
      <w:r>
        <w:t>4.3</w:t>
      </w:r>
      <w:r>
        <w:t>第</w:t>
      </w:r>
      <w:r>
        <w:t>2</w:t>
      </w:r>
      <w:r>
        <w:t>组数据测试结果</w:t>
      </w:r>
    </w:p>
    <w:p w14:paraId="5BD72D84" w14:textId="77777777" w:rsidR="00063449" w:rsidRDefault="00063449">
      <w:pPr>
        <w:pStyle w:val="af7"/>
        <w:ind w:firstLine="480"/>
      </w:pPr>
    </w:p>
    <w:p w14:paraId="68F9F864" w14:textId="77777777" w:rsidR="00063449" w:rsidRDefault="005A033E">
      <w:pPr>
        <w:pStyle w:val="32"/>
        <w:spacing w:before="156" w:after="78"/>
      </w:pPr>
      <w:bookmarkStart w:id="60" w:name="_Toc2893"/>
      <w:bookmarkStart w:id="61" w:name="_Toc23047"/>
      <w:r>
        <w:t>4.2.</w:t>
      </w:r>
      <w:r>
        <w:rPr>
          <w:rFonts w:hint="eastAsia"/>
        </w:rPr>
        <w:t>3</w:t>
      </w:r>
      <w:r>
        <w:rPr>
          <w:rFonts w:hint="eastAsia"/>
        </w:rPr>
        <w:t>．跟踪调试题</w:t>
      </w:r>
      <w:bookmarkEnd w:id="60"/>
      <w:bookmarkEnd w:id="61"/>
    </w:p>
    <w:p w14:paraId="58BB138E" w14:textId="77777777" w:rsidR="00063449" w:rsidRDefault="005A033E">
      <w:pPr>
        <w:pStyle w:val="af7"/>
        <w:ind w:firstLine="480"/>
      </w:pPr>
      <w:r>
        <w:rPr>
          <w:rFonts w:hint="eastAsia"/>
        </w:rPr>
        <w:t>下面程序利用</w:t>
      </w:r>
      <w:r>
        <w:rPr>
          <w:rFonts w:hint="eastAsia"/>
        </w:rPr>
        <w:t>R</w:t>
      </w:r>
      <w:r>
        <w:rPr>
          <w:rFonts w:hint="eastAsia"/>
        </w:rPr>
        <w:t>计算圆的面积</w:t>
      </w:r>
      <w:r>
        <w:rPr>
          <w:rFonts w:hint="eastAsia"/>
        </w:rPr>
        <w:t>s</w:t>
      </w:r>
      <w:r>
        <w:rPr>
          <w:rFonts w:hint="eastAsia"/>
        </w:rPr>
        <w:t>，以及面积</w:t>
      </w:r>
      <w:r>
        <w:rPr>
          <w:rFonts w:hint="eastAsia"/>
        </w:rPr>
        <w:t>s</w:t>
      </w:r>
      <w:r>
        <w:rPr>
          <w:rFonts w:hint="eastAsia"/>
        </w:rPr>
        <w:t>的整数部分。</w:t>
      </w:r>
    </w:p>
    <w:p w14:paraId="1BEA18C3" w14:textId="77777777" w:rsidR="00063449" w:rsidRDefault="005A033E">
      <w:pPr>
        <w:pStyle w:val="af8"/>
        <w:ind w:left="3450" w:hanging="2400"/>
      </w:pPr>
      <w:r>
        <w:t>#define  R</w:t>
      </w:r>
    </w:p>
    <w:p w14:paraId="7EC4B313" w14:textId="77777777" w:rsidR="00063449" w:rsidRDefault="005A033E">
      <w:pPr>
        <w:pStyle w:val="af8"/>
        <w:ind w:left="3450" w:hanging="2400"/>
      </w:pPr>
      <w:r>
        <w:t>void  main(void)</w:t>
      </w:r>
    </w:p>
    <w:p w14:paraId="5B16CF9E" w14:textId="77777777" w:rsidR="00063449" w:rsidRDefault="005A033E">
      <w:pPr>
        <w:pStyle w:val="af8"/>
        <w:ind w:left="3450" w:hanging="2400"/>
      </w:pPr>
      <w:r>
        <w:t>{</w:t>
      </w:r>
    </w:p>
    <w:p w14:paraId="1527DA03" w14:textId="77777777" w:rsidR="00063449" w:rsidRDefault="005A033E">
      <w:pPr>
        <w:pStyle w:val="af8"/>
        <w:ind w:left="3450" w:hanging="2400"/>
      </w:pPr>
      <w:r>
        <w:t>float  r, s;</w:t>
      </w:r>
    </w:p>
    <w:p w14:paraId="34E35100" w14:textId="77777777" w:rsidR="00063449" w:rsidRDefault="005A033E">
      <w:pPr>
        <w:pStyle w:val="af8"/>
        <w:ind w:left="3450" w:hanging="2400"/>
      </w:pPr>
      <w:r>
        <w:t>int s_integer=0;</w:t>
      </w:r>
    </w:p>
    <w:p w14:paraId="0FA7316A" w14:textId="77777777" w:rsidR="00063449" w:rsidRDefault="005A033E">
      <w:pPr>
        <w:pStyle w:val="af8"/>
        <w:ind w:left="3450" w:hanging="2400"/>
      </w:pPr>
      <w:r>
        <w:t xml:space="preserve">    printf ("input a number: ");</w:t>
      </w:r>
    </w:p>
    <w:p w14:paraId="1C1F5CC4" w14:textId="77777777" w:rsidR="00063449" w:rsidRDefault="005A033E">
      <w:pPr>
        <w:pStyle w:val="af8"/>
        <w:ind w:left="3450" w:hanging="2400"/>
        <w:rPr>
          <w:lang w:val="pt-BR"/>
        </w:rPr>
      </w:pPr>
      <w:r>
        <w:t xml:space="preserve">    </w:t>
      </w:r>
      <w:r>
        <w:rPr>
          <w:lang w:val="pt-BR"/>
        </w:rPr>
        <w:t>scanf("%f",&amp;r);</w:t>
      </w:r>
    </w:p>
    <w:p w14:paraId="7A3699F3" w14:textId="77777777" w:rsidR="00063449" w:rsidRDefault="005A033E">
      <w:pPr>
        <w:pStyle w:val="af8"/>
        <w:ind w:left="3450" w:hanging="2400"/>
        <w:rPr>
          <w:lang w:val="pt-BR"/>
        </w:rPr>
      </w:pPr>
      <w:r>
        <w:rPr>
          <w:lang w:val="pt-BR"/>
        </w:rPr>
        <w:t xml:space="preserve">    #ifdef  R</w:t>
      </w:r>
    </w:p>
    <w:p w14:paraId="1BBCFBD0" w14:textId="77777777" w:rsidR="00063449" w:rsidRDefault="005A033E">
      <w:pPr>
        <w:pStyle w:val="af8"/>
        <w:ind w:left="3450" w:hanging="2400"/>
        <w:rPr>
          <w:lang w:val="pt-BR"/>
        </w:rPr>
      </w:pPr>
      <w:r>
        <w:rPr>
          <w:lang w:val="pt-BR"/>
        </w:rPr>
        <w:t xml:space="preserve">       s=3.14159*r*r;</w:t>
      </w:r>
    </w:p>
    <w:p w14:paraId="3C1509D8" w14:textId="77777777" w:rsidR="00063449" w:rsidRDefault="005A033E">
      <w:pPr>
        <w:pStyle w:val="af8"/>
        <w:ind w:left="3450" w:hanging="2400"/>
      </w:pPr>
      <w:r>
        <w:rPr>
          <w:lang w:val="pt-BR"/>
        </w:rPr>
        <w:t xml:space="preserve">       </w:t>
      </w:r>
      <w:r>
        <w:t>printf("area of round is: %f\n",s);</w:t>
      </w:r>
    </w:p>
    <w:p w14:paraId="0E276E8D" w14:textId="77777777" w:rsidR="00063449" w:rsidRDefault="005A033E">
      <w:pPr>
        <w:pStyle w:val="af8"/>
        <w:ind w:left="3450" w:hanging="2400"/>
      </w:pPr>
      <w:r>
        <w:t xml:space="preserve">       s_integer= integer_fraction(s);</w:t>
      </w:r>
    </w:p>
    <w:p w14:paraId="19C8CADA" w14:textId="77777777" w:rsidR="00063449" w:rsidRDefault="005A033E">
      <w:pPr>
        <w:pStyle w:val="af8"/>
        <w:ind w:left="3450" w:hanging="2400"/>
      </w:pPr>
      <w:r>
        <w:t xml:space="preserve">       printf("the integer fraction of area is %d\n", s_integer);</w:t>
      </w:r>
    </w:p>
    <w:p w14:paraId="471AC671" w14:textId="77777777" w:rsidR="00063449" w:rsidRDefault="005A033E">
      <w:pPr>
        <w:pStyle w:val="af8"/>
        <w:ind w:left="3450" w:hanging="2400"/>
      </w:pPr>
      <w:r>
        <w:t xml:space="preserve">       assert((s-s_integer)&lt;1.0);</w:t>
      </w:r>
    </w:p>
    <w:p w14:paraId="693BAE32" w14:textId="77777777" w:rsidR="00063449" w:rsidRDefault="005A033E">
      <w:pPr>
        <w:pStyle w:val="af8"/>
        <w:ind w:left="3450" w:hanging="2400"/>
      </w:pPr>
      <w:r>
        <w:t xml:space="preserve">    #endif</w:t>
      </w:r>
    </w:p>
    <w:p w14:paraId="3196A981" w14:textId="77777777" w:rsidR="00063449" w:rsidRDefault="005A033E">
      <w:pPr>
        <w:pStyle w:val="af8"/>
        <w:ind w:left="3450" w:hanging="2400"/>
      </w:pPr>
      <w:r>
        <w:t>}</w:t>
      </w:r>
    </w:p>
    <w:p w14:paraId="7BF17E92" w14:textId="77777777" w:rsidR="00063449" w:rsidRDefault="00063449">
      <w:pPr>
        <w:pStyle w:val="af8"/>
        <w:ind w:left="3450" w:hanging="2400"/>
      </w:pPr>
    </w:p>
    <w:p w14:paraId="7A919687" w14:textId="77777777" w:rsidR="00063449" w:rsidRDefault="005A033E">
      <w:pPr>
        <w:pStyle w:val="af8"/>
        <w:ind w:left="3450" w:hanging="2400"/>
      </w:pPr>
      <w:r>
        <w:t>int integer_fraction(float x)</w:t>
      </w:r>
    </w:p>
    <w:p w14:paraId="3E48C409" w14:textId="77777777" w:rsidR="00063449" w:rsidRDefault="005A033E">
      <w:pPr>
        <w:pStyle w:val="af8"/>
        <w:ind w:left="3450" w:hanging="2400"/>
      </w:pPr>
      <w:r>
        <w:lastRenderedPageBreak/>
        <w:t>{</w:t>
      </w:r>
    </w:p>
    <w:p w14:paraId="08956504" w14:textId="77777777" w:rsidR="00063449" w:rsidRDefault="005A033E">
      <w:pPr>
        <w:pStyle w:val="af8"/>
        <w:ind w:left="3450" w:hanging="2400"/>
      </w:pPr>
      <w:r>
        <w:t xml:space="preserve">  int i=x;</w:t>
      </w:r>
    </w:p>
    <w:p w14:paraId="6650F276" w14:textId="77777777" w:rsidR="00063449" w:rsidRDefault="005A033E">
      <w:pPr>
        <w:pStyle w:val="af8"/>
        <w:ind w:left="3450" w:hanging="2400"/>
      </w:pPr>
      <w:r>
        <w:t xml:space="preserve">  return i;</w:t>
      </w:r>
    </w:p>
    <w:p w14:paraId="4A7298EB" w14:textId="77777777" w:rsidR="00063449" w:rsidRDefault="005A033E">
      <w:pPr>
        <w:pStyle w:val="af8"/>
        <w:ind w:left="3450" w:hanging="2400"/>
      </w:pPr>
      <w:r>
        <w:t>}</w:t>
      </w:r>
    </w:p>
    <w:p w14:paraId="29615979" w14:textId="77777777" w:rsidR="00063449" w:rsidRDefault="005A033E">
      <w:pPr>
        <w:pStyle w:val="af7"/>
        <w:ind w:firstLine="480"/>
      </w:pPr>
      <w:r>
        <w:rPr>
          <w:rFonts w:hint="eastAsia"/>
        </w:rPr>
        <w:t>1</w:t>
      </w:r>
      <w:r>
        <w:rPr>
          <w:rFonts w:hint="eastAsia"/>
        </w:rPr>
        <w:t>）修改程序，使程序编译通过且能运行；</w:t>
      </w:r>
    </w:p>
    <w:p w14:paraId="16B2323A" w14:textId="77777777" w:rsidR="00063449" w:rsidRDefault="005A033E">
      <w:pPr>
        <w:pStyle w:val="af7"/>
        <w:ind w:firstLine="480"/>
      </w:pPr>
      <w:r>
        <w:rPr>
          <w:rFonts w:hint="eastAsia"/>
        </w:rPr>
        <w:t>2</w:t>
      </w:r>
      <w:r>
        <w:rPr>
          <w:rFonts w:hint="eastAsia"/>
        </w:rPr>
        <w:t>）单步执行。进入函数</w:t>
      </w:r>
      <w:r>
        <w:t>decimal_fraction</w:t>
      </w:r>
      <w:r>
        <w:rPr>
          <w:rFonts w:hint="eastAsia"/>
        </w:rPr>
        <w:t>时</w:t>
      </w:r>
      <w:r>
        <w:rPr>
          <w:rFonts w:hint="eastAsia"/>
        </w:rPr>
        <w:t>watch</w:t>
      </w:r>
      <w:r>
        <w:rPr>
          <w:rFonts w:hint="eastAsia"/>
        </w:rPr>
        <w:t>窗口中</w:t>
      </w:r>
      <w:r>
        <w:rPr>
          <w:rFonts w:hint="eastAsia"/>
        </w:rPr>
        <w:t>x</w:t>
      </w:r>
      <w:r>
        <w:rPr>
          <w:rFonts w:hint="eastAsia"/>
        </w:rPr>
        <w:t>为何值？在返回</w:t>
      </w:r>
      <w:r>
        <w:rPr>
          <w:rFonts w:hint="eastAsia"/>
        </w:rPr>
        <w:t>main</w:t>
      </w:r>
      <w:r>
        <w:rPr>
          <w:rFonts w:hint="eastAsia"/>
        </w:rPr>
        <w:t>时</w:t>
      </w:r>
      <w:r>
        <w:rPr>
          <w:rFonts w:hint="eastAsia"/>
        </w:rPr>
        <w:t>, watch</w:t>
      </w:r>
      <w:r>
        <w:rPr>
          <w:rFonts w:hint="eastAsia"/>
        </w:rPr>
        <w:t>窗口中</w:t>
      </w:r>
      <w:r>
        <w:rPr>
          <w:rFonts w:hint="eastAsia"/>
        </w:rPr>
        <w:t>i</w:t>
      </w:r>
      <w:r>
        <w:rPr>
          <w:rFonts w:hint="eastAsia"/>
        </w:rPr>
        <w:t>为何值？</w:t>
      </w:r>
    </w:p>
    <w:p w14:paraId="4D3DA88C" w14:textId="77777777" w:rsidR="00063449" w:rsidRDefault="005A033E">
      <w:pPr>
        <w:pStyle w:val="af7"/>
        <w:ind w:firstLine="480"/>
      </w:pPr>
      <w:r>
        <w:rPr>
          <w:rFonts w:hint="eastAsia"/>
        </w:rPr>
        <w:t>3</w:t>
      </w:r>
      <w:r>
        <w:rPr>
          <w:rFonts w:hint="eastAsia"/>
        </w:rPr>
        <w:t>）排除错误，使程序能正确输出面积</w:t>
      </w:r>
      <w:r>
        <w:rPr>
          <w:rFonts w:hint="eastAsia"/>
        </w:rPr>
        <w:t>s</w:t>
      </w:r>
      <w:r>
        <w:rPr>
          <w:rFonts w:hint="eastAsia"/>
        </w:rPr>
        <w:t>值的整数部分，不会输出错误信息</w:t>
      </w:r>
      <w:r>
        <w:rPr>
          <w:rFonts w:hint="eastAsia"/>
        </w:rPr>
        <w:t>assertion failed</w:t>
      </w:r>
      <w:r>
        <w:rPr>
          <w:rFonts w:hint="eastAsia"/>
        </w:rPr>
        <w:t>。</w:t>
      </w:r>
    </w:p>
    <w:p w14:paraId="5177D5A8" w14:textId="77777777" w:rsidR="00063449" w:rsidRDefault="005A033E">
      <w:pPr>
        <w:pStyle w:val="af7"/>
        <w:ind w:firstLine="480"/>
      </w:pPr>
      <w:r>
        <w:rPr>
          <w:rFonts w:hint="eastAsia"/>
        </w:rPr>
        <w:t>解答</w:t>
      </w:r>
      <w:r>
        <w:t>：该程序缺少</w:t>
      </w:r>
      <w:r>
        <w:rPr>
          <w:rFonts w:hint="eastAsia"/>
        </w:rPr>
        <w:t>头文件</w:t>
      </w:r>
      <w:r>
        <w:t>，</w:t>
      </w:r>
      <w:r>
        <w:rPr>
          <w:rFonts w:hint="eastAsia"/>
        </w:rPr>
        <w:t>并且</w:t>
      </w:r>
      <w:r>
        <w:t>在主函数之前没有声明定义在</w:t>
      </w:r>
      <w:r>
        <w:rPr>
          <w:rFonts w:hint="eastAsia"/>
        </w:rPr>
        <w:t>其后</w:t>
      </w:r>
      <w:r>
        <w:t>的副函数。</w:t>
      </w:r>
      <w:r>
        <w:rPr>
          <w:rFonts w:hint="eastAsia"/>
        </w:rPr>
        <w:t>修改后</w:t>
      </w:r>
      <w:r>
        <w:t>程序如下。</w:t>
      </w:r>
    </w:p>
    <w:p w14:paraId="7D4C5CDA" w14:textId="77777777" w:rsidR="00063449" w:rsidRDefault="005A033E">
      <w:pPr>
        <w:pStyle w:val="af8"/>
        <w:ind w:left="3450" w:hanging="2400"/>
      </w:pPr>
      <w:r>
        <w:t>#include "stdio.h"//</w:t>
      </w:r>
    </w:p>
    <w:p w14:paraId="75931AB1" w14:textId="77777777" w:rsidR="00063449" w:rsidRDefault="005A033E">
      <w:pPr>
        <w:pStyle w:val="af8"/>
        <w:ind w:left="3450" w:hanging="2400"/>
      </w:pPr>
      <w:r>
        <w:t>#include "assert.h"//</w:t>
      </w:r>
    </w:p>
    <w:p w14:paraId="2773F01D" w14:textId="77777777" w:rsidR="00063449" w:rsidRDefault="005A033E">
      <w:pPr>
        <w:pStyle w:val="af8"/>
        <w:ind w:left="3450" w:hanging="2400"/>
      </w:pPr>
      <w:r>
        <w:t>#define  R</w:t>
      </w:r>
    </w:p>
    <w:p w14:paraId="25CF4D19" w14:textId="77777777" w:rsidR="00063449" w:rsidRDefault="005A033E">
      <w:pPr>
        <w:pStyle w:val="af8"/>
        <w:ind w:left="3450" w:hanging="2400"/>
      </w:pPr>
      <w:r>
        <w:t>int integer_fraction(float x);//</w:t>
      </w:r>
    </w:p>
    <w:p w14:paraId="1CCD7347" w14:textId="77777777" w:rsidR="00063449" w:rsidRDefault="005A033E">
      <w:pPr>
        <w:pStyle w:val="af8"/>
        <w:ind w:left="3450" w:hanging="2400"/>
      </w:pPr>
      <w:r>
        <w:t>int  main(void)//</w:t>
      </w:r>
    </w:p>
    <w:p w14:paraId="10CC314E" w14:textId="77777777" w:rsidR="00063449" w:rsidRDefault="005A033E">
      <w:pPr>
        <w:pStyle w:val="af8"/>
        <w:ind w:left="3450" w:hanging="2400"/>
      </w:pPr>
      <w:r>
        <w:t>{</w:t>
      </w:r>
    </w:p>
    <w:p w14:paraId="048C2DE5" w14:textId="77777777" w:rsidR="00063449" w:rsidRDefault="005A033E">
      <w:pPr>
        <w:pStyle w:val="af8"/>
        <w:ind w:left="3450" w:hanging="2400"/>
      </w:pPr>
      <w:r>
        <w:t xml:space="preserve">    float  r, s;</w:t>
      </w:r>
    </w:p>
    <w:p w14:paraId="10C95248" w14:textId="77777777" w:rsidR="00063449" w:rsidRDefault="005A033E">
      <w:pPr>
        <w:pStyle w:val="af8"/>
        <w:ind w:left="3450" w:hanging="2400"/>
      </w:pPr>
      <w:r>
        <w:t xml:space="preserve">    int s_integer=0;</w:t>
      </w:r>
    </w:p>
    <w:p w14:paraId="16664E74" w14:textId="77777777" w:rsidR="00063449" w:rsidRDefault="005A033E">
      <w:pPr>
        <w:pStyle w:val="af8"/>
        <w:ind w:left="3450" w:hanging="2400"/>
      </w:pPr>
      <w:r>
        <w:t xml:space="preserve">    printf("input a number:");</w:t>
      </w:r>
    </w:p>
    <w:p w14:paraId="6DDC77C1" w14:textId="77777777" w:rsidR="00063449" w:rsidRDefault="005A033E">
      <w:pPr>
        <w:pStyle w:val="af8"/>
        <w:ind w:left="3450" w:hanging="2400"/>
      </w:pPr>
      <w:r>
        <w:t xml:space="preserve">    scanf("%f",&amp;r);</w:t>
      </w:r>
    </w:p>
    <w:p w14:paraId="3DEB091F" w14:textId="77777777" w:rsidR="00063449" w:rsidRDefault="005A033E">
      <w:pPr>
        <w:pStyle w:val="af8"/>
        <w:ind w:left="3450" w:hanging="2400"/>
      </w:pPr>
      <w:r>
        <w:t>#ifdef  R</w:t>
      </w:r>
    </w:p>
    <w:p w14:paraId="7CC9B436" w14:textId="77777777" w:rsidR="00063449" w:rsidRDefault="005A033E">
      <w:pPr>
        <w:pStyle w:val="af8"/>
        <w:ind w:left="3450" w:hanging="2400"/>
      </w:pPr>
      <w:r>
        <w:t xml:space="preserve">    s=3.14159*r*r;</w:t>
      </w:r>
    </w:p>
    <w:p w14:paraId="61138688" w14:textId="77777777" w:rsidR="00063449" w:rsidRDefault="005A033E">
      <w:pPr>
        <w:pStyle w:val="af8"/>
        <w:ind w:left="3450" w:hanging="2400"/>
      </w:pPr>
      <w:r>
        <w:t xml:space="preserve">    printf("area of round is: %f\n",s);</w:t>
      </w:r>
    </w:p>
    <w:p w14:paraId="451D069E" w14:textId="77777777" w:rsidR="00063449" w:rsidRDefault="005A033E">
      <w:pPr>
        <w:pStyle w:val="af8"/>
        <w:ind w:left="3450" w:hanging="2400"/>
      </w:pPr>
      <w:r>
        <w:t xml:space="preserve">    s_integer= integer_fraction(s);</w:t>
      </w:r>
    </w:p>
    <w:p w14:paraId="0593B4DE" w14:textId="77777777" w:rsidR="00063449" w:rsidRDefault="005A033E">
      <w:pPr>
        <w:pStyle w:val="af8"/>
        <w:ind w:left="3450" w:hanging="2400"/>
      </w:pPr>
      <w:r>
        <w:t xml:space="preserve">    printf("the integer fraction of area is %d\n", s_integer);</w:t>
      </w:r>
    </w:p>
    <w:p w14:paraId="0E8E577B" w14:textId="77777777" w:rsidR="00063449" w:rsidRDefault="005A033E">
      <w:pPr>
        <w:pStyle w:val="af8"/>
        <w:ind w:left="3450" w:hanging="2400"/>
      </w:pPr>
      <w:r>
        <w:t xml:space="preserve">    assert((s-s_integer)&lt;1.0);</w:t>
      </w:r>
    </w:p>
    <w:p w14:paraId="05BED152" w14:textId="77777777" w:rsidR="00063449" w:rsidRDefault="005A033E">
      <w:pPr>
        <w:pStyle w:val="af8"/>
        <w:ind w:left="3450" w:hanging="2400"/>
      </w:pPr>
      <w:r>
        <w:t>#endif</w:t>
      </w:r>
    </w:p>
    <w:p w14:paraId="0470DCC8" w14:textId="77777777" w:rsidR="00063449" w:rsidRDefault="005A033E">
      <w:pPr>
        <w:pStyle w:val="af8"/>
        <w:ind w:left="3450" w:hanging="2400"/>
      </w:pPr>
      <w:r>
        <w:t xml:space="preserve">    return 0;</w:t>
      </w:r>
    </w:p>
    <w:p w14:paraId="78D29BA7" w14:textId="77777777" w:rsidR="00063449" w:rsidRDefault="005A033E">
      <w:pPr>
        <w:pStyle w:val="af8"/>
        <w:ind w:left="3450" w:hanging="2400"/>
      </w:pPr>
      <w:r>
        <w:t>}</w:t>
      </w:r>
    </w:p>
    <w:p w14:paraId="42AA3BF2" w14:textId="77777777" w:rsidR="00063449" w:rsidRDefault="00063449">
      <w:pPr>
        <w:pStyle w:val="af8"/>
        <w:ind w:left="3450" w:hanging="2400"/>
      </w:pPr>
    </w:p>
    <w:p w14:paraId="17CA8A82" w14:textId="77777777" w:rsidR="00063449" w:rsidRDefault="005A033E">
      <w:pPr>
        <w:pStyle w:val="af8"/>
        <w:ind w:left="3450" w:hanging="2400"/>
      </w:pPr>
      <w:r>
        <w:t>int integer_fraction(float x)</w:t>
      </w:r>
    </w:p>
    <w:p w14:paraId="50305DAA" w14:textId="77777777" w:rsidR="00063449" w:rsidRDefault="005A033E">
      <w:pPr>
        <w:pStyle w:val="af8"/>
        <w:ind w:left="3450" w:hanging="2400"/>
      </w:pPr>
      <w:r>
        <w:t>{</w:t>
      </w:r>
    </w:p>
    <w:p w14:paraId="6A8624B0" w14:textId="77777777" w:rsidR="00063449" w:rsidRDefault="005A033E">
      <w:pPr>
        <w:pStyle w:val="af8"/>
        <w:ind w:left="3450" w:hanging="2400"/>
      </w:pPr>
      <w:r>
        <w:t xml:space="preserve">    int i=x;</w:t>
      </w:r>
    </w:p>
    <w:p w14:paraId="373A5D4A" w14:textId="77777777" w:rsidR="00063449" w:rsidRDefault="005A033E">
      <w:pPr>
        <w:pStyle w:val="af8"/>
        <w:ind w:left="3450" w:hanging="2400"/>
      </w:pPr>
      <w:r>
        <w:t xml:space="preserve">    return i;</w:t>
      </w:r>
    </w:p>
    <w:p w14:paraId="5519A232" w14:textId="77777777" w:rsidR="00063449" w:rsidRDefault="005A033E">
      <w:pPr>
        <w:pStyle w:val="af8"/>
        <w:ind w:left="3450" w:hanging="2400"/>
      </w:pPr>
      <w:r>
        <w:t>}</w:t>
      </w:r>
    </w:p>
    <w:p w14:paraId="5370287D" w14:textId="77777777" w:rsidR="00063449" w:rsidRDefault="005A033E">
      <w:pPr>
        <w:pStyle w:val="af7"/>
        <w:ind w:firstLine="480"/>
      </w:pPr>
      <w:r>
        <w:t>该程序</w:t>
      </w:r>
      <w:r>
        <w:rPr>
          <w:rFonts w:hint="eastAsia"/>
        </w:rPr>
        <w:t>单步执行进入函数</w:t>
      </w:r>
      <w:r>
        <w:t>decimal_fraction</w:t>
      </w:r>
      <w:r>
        <w:rPr>
          <w:rFonts w:hint="eastAsia"/>
        </w:rPr>
        <w:t>时</w:t>
      </w:r>
      <w:r>
        <w:rPr>
          <w:rFonts w:hint="eastAsia"/>
        </w:rPr>
        <w:t>watch</w:t>
      </w:r>
      <w:r>
        <w:rPr>
          <w:rFonts w:hint="eastAsia"/>
        </w:rPr>
        <w:t>窗口中</w:t>
      </w:r>
      <w:r>
        <w:rPr>
          <w:rFonts w:hint="eastAsia"/>
        </w:rPr>
        <w:t>x</w:t>
      </w:r>
      <w:r>
        <w:rPr>
          <w:rFonts w:hint="eastAsia"/>
        </w:rPr>
        <w:t>为</w:t>
      </w:r>
      <w:r>
        <w:t>78.5397491</w:t>
      </w:r>
      <w:r>
        <w:t>（</w:t>
      </w:r>
      <w:r>
        <w:rPr>
          <w:rFonts w:hint="eastAsia"/>
        </w:rPr>
        <w:t>如图</w:t>
      </w:r>
      <w:r>
        <w:t>4.4</w:t>
      </w:r>
      <w:r>
        <w:t>），</w:t>
      </w:r>
      <w:r>
        <w:rPr>
          <w:rFonts w:hint="eastAsia"/>
        </w:rPr>
        <w:t>返回</w:t>
      </w:r>
      <w:r>
        <w:rPr>
          <w:rFonts w:hint="eastAsia"/>
        </w:rPr>
        <w:t>main</w:t>
      </w:r>
      <w:r>
        <w:rPr>
          <w:rFonts w:hint="eastAsia"/>
        </w:rPr>
        <w:t>时</w:t>
      </w:r>
      <w:r>
        <w:rPr>
          <w:rFonts w:hint="eastAsia"/>
        </w:rPr>
        <w:t>, watch</w:t>
      </w:r>
      <w:r>
        <w:rPr>
          <w:rFonts w:hint="eastAsia"/>
        </w:rPr>
        <w:t>窗口中</w:t>
      </w:r>
      <w:r>
        <w:rPr>
          <w:rFonts w:hint="eastAsia"/>
        </w:rPr>
        <w:t>i</w:t>
      </w:r>
      <w:r>
        <w:rPr>
          <w:rFonts w:hint="eastAsia"/>
        </w:rPr>
        <w:t>为</w:t>
      </w:r>
      <w:r>
        <w:t>78</w:t>
      </w:r>
      <w:r>
        <w:t>（</w:t>
      </w:r>
      <w:r>
        <w:rPr>
          <w:rFonts w:hint="eastAsia"/>
        </w:rPr>
        <w:t>如图</w:t>
      </w:r>
      <w:r>
        <w:t>4.5</w:t>
      </w:r>
      <w:r>
        <w:t>），</w:t>
      </w:r>
      <w:r>
        <w:rPr>
          <w:rFonts w:hint="eastAsia"/>
        </w:rPr>
        <w:t>此时</w:t>
      </w:r>
      <w:r>
        <w:t>的</w:t>
      </w:r>
      <w:r>
        <w:t>i</w:t>
      </w:r>
      <w:r>
        <w:t>为</w:t>
      </w:r>
      <w:r>
        <w:t>x</w:t>
      </w:r>
      <w:r>
        <w:t>截取小数部分的取值，</w:t>
      </w:r>
      <w:r>
        <w:rPr>
          <w:rFonts w:hint="eastAsia"/>
        </w:rPr>
        <w:t>因为</w:t>
      </w:r>
      <w:r>
        <w:t>i</w:t>
      </w:r>
      <w:r>
        <w:t>的数据</w:t>
      </w:r>
      <w:r>
        <w:rPr>
          <w:rFonts w:hint="eastAsia"/>
        </w:rPr>
        <w:t>类型</w:t>
      </w:r>
      <w:r>
        <w:t>为</w:t>
      </w:r>
      <w:r>
        <w:t>int</w:t>
      </w:r>
      <w:r>
        <w:t>，</w:t>
      </w:r>
      <w:r>
        <w:rPr>
          <w:rFonts w:hint="eastAsia"/>
        </w:rPr>
        <w:t>而</w:t>
      </w:r>
      <w:r>
        <w:t>x</w:t>
      </w:r>
      <w:r>
        <w:rPr>
          <w:rFonts w:hint="eastAsia"/>
        </w:rPr>
        <w:t>的</w:t>
      </w:r>
      <w:r>
        <w:t>数据类型为</w:t>
      </w:r>
      <w:r>
        <w:t>float</w:t>
      </w:r>
      <w:r>
        <w:t>。所以</w:t>
      </w:r>
      <w:r>
        <w:t>i=</w:t>
      </w:r>
      <w:r>
        <w:rPr>
          <w:rFonts w:hint="eastAsia"/>
        </w:rPr>
        <w:t>x</w:t>
      </w:r>
      <w:r>
        <w:lastRenderedPageBreak/>
        <w:t>可以做到</w:t>
      </w:r>
      <w:r>
        <w:rPr>
          <w:rFonts w:hint="eastAsia"/>
        </w:rPr>
        <w:t>截取小数</w:t>
      </w:r>
      <w:r>
        <w:t>部分的功能。</w:t>
      </w:r>
    </w:p>
    <w:p w14:paraId="10CE1276" w14:textId="77777777" w:rsidR="00063449" w:rsidRDefault="005A033E">
      <w:pPr>
        <w:pStyle w:val="af7"/>
        <w:ind w:firstLine="480"/>
      </w:pPr>
      <w:r>
        <w:rPr>
          <w:rFonts w:hint="eastAsia"/>
          <w:noProof/>
        </w:rPr>
        <w:drawing>
          <wp:inline distT="0" distB="0" distL="0" distR="0" wp14:anchorId="0B8A956B" wp14:editId="5E92D900">
            <wp:extent cx="4838700" cy="914400"/>
            <wp:effectExtent l="0" t="0" r="12700" b="0"/>
            <wp:docPr id="43" name="图片 43" descr="../屏幕快照%202017-04-20%20下午3.11.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屏幕快照%202017-04-20%20下午3.11.04.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4838700" cy="914400"/>
                    </a:xfrm>
                    <a:prstGeom prst="rect">
                      <a:avLst/>
                    </a:prstGeom>
                    <a:noFill/>
                    <a:ln>
                      <a:noFill/>
                    </a:ln>
                  </pic:spPr>
                </pic:pic>
              </a:graphicData>
            </a:graphic>
          </wp:inline>
        </w:drawing>
      </w:r>
    </w:p>
    <w:p w14:paraId="4CA7048B" w14:textId="77777777" w:rsidR="00063449" w:rsidRDefault="005A033E">
      <w:pPr>
        <w:pStyle w:val="af9"/>
      </w:pPr>
      <w:r>
        <w:rPr>
          <w:rFonts w:hint="eastAsia"/>
        </w:rPr>
        <w:t>图</w:t>
      </w:r>
      <w:r>
        <w:t>4.4</w:t>
      </w:r>
      <w:r>
        <w:t>进入副函数时的</w:t>
      </w:r>
      <w:r>
        <w:t>x</w:t>
      </w:r>
      <w:r>
        <w:t>、</w:t>
      </w:r>
      <w:r>
        <w:t>i</w:t>
      </w:r>
      <w:r>
        <w:t>取值</w:t>
      </w:r>
    </w:p>
    <w:p w14:paraId="3E6633DE" w14:textId="77777777" w:rsidR="00063449" w:rsidRDefault="005A033E">
      <w:pPr>
        <w:pStyle w:val="af7"/>
        <w:ind w:firstLine="480"/>
      </w:pPr>
      <w:r>
        <w:rPr>
          <w:rFonts w:hint="eastAsia"/>
          <w:noProof/>
        </w:rPr>
        <w:drawing>
          <wp:inline distT="0" distB="0" distL="0" distR="0" wp14:anchorId="429BB881" wp14:editId="6B020F18">
            <wp:extent cx="4851400" cy="774700"/>
            <wp:effectExtent l="0" t="0" r="0" b="12700"/>
            <wp:docPr id="44" name="图片 44" descr="../屏幕快照%202017-04-20%20下午3.11.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屏幕快照%202017-04-20%20下午3.11.14.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4851400" cy="774700"/>
                    </a:xfrm>
                    <a:prstGeom prst="rect">
                      <a:avLst/>
                    </a:prstGeom>
                    <a:noFill/>
                    <a:ln>
                      <a:noFill/>
                    </a:ln>
                  </pic:spPr>
                </pic:pic>
              </a:graphicData>
            </a:graphic>
          </wp:inline>
        </w:drawing>
      </w:r>
    </w:p>
    <w:p w14:paraId="71E0B0A6" w14:textId="77777777" w:rsidR="00063449" w:rsidRDefault="005A033E">
      <w:pPr>
        <w:pStyle w:val="af9"/>
      </w:pPr>
      <w:r>
        <w:rPr>
          <w:rFonts w:hint="eastAsia"/>
        </w:rPr>
        <w:t>图</w:t>
      </w:r>
      <w:r>
        <w:t>4.5</w:t>
      </w:r>
      <w:r>
        <w:t>返回主函数时的</w:t>
      </w:r>
      <w:r>
        <w:t>x</w:t>
      </w:r>
      <w:r>
        <w:t>、</w:t>
      </w:r>
      <w:r>
        <w:t>i</w:t>
      </w:r>
      <w:r>
        <w:t>取值</w:t>
      </w:r>
    </w:p>
    <w:p w14:paraId="53E5CAD0" w14:textId="77777777" w:rsidR="00063449" w:rsidRDefault="00063449"/>
    <w:p w14:paraId="31A266CE" w14:textId="77777777" w:rsidR="00063449" w:rsidRDefault="005A033E">
      <w:pPr>
        <w:pStyle w:val="32"/>
        <w:spacing w:before="156" w:after="78"/>
      </w:pPr>
      <w:bookmarkStart w:id="62" w:name="_Toc25614"/>
      <w:bookmarkStart w:id="63" w:name="_Toc23299"/>
      <w:r>
        <w:t>4.2.</w:t>
      </w:r>
      <w:r>
        <w:rPr>
          <w:rFonts w:hint="eastAsia"/>
        </w:rPr>
        <w:t>4</w:t>
      </w:r>
      <w:r>
        <w:rPr>
          <w:rFonts w:hint="eastAsia"/>
        </w:rPr>
        <w:t>．编程设计题</w:t>
      </w:r>
      <w:bookmarkEnd w:id="62"/>
      <w:bookmarkEnd w:id="63"/>
    </w:p>
    <w:p w14:paraId="3E4EAD20" w14:textId="77777777" w:rsidR="00063449" w:rsidRDefault="005A033E">
      <w:pPr>
        <w:pStyle w:val="af7"/>
        <w:ind w:firstLine="480"/>
      </w:pPr>
      <w:r>
        <w:rPr>
          <w:rFonts w:hint="eastAsia"/>
        </w:rPr>
        <w:t>（</w:t>
      </w:r>
      <w:r>
        <w:rPr>
          <w:rFonts w:hint="eastAsia"/>
        </w:rPr>
        <w:t>1</w:t>
      </w:r>
      <w:r>
        <w:rPr>
          <w:rFonts w:hint="eastAsia"/>
        </w:rPr>
        <w:t>）三角形的面积是</w:t>
      </w:r>
      <w:r>
        <w:rPr>
          <w:position w:val="-12"/>
        </w:rPr>
        <w:object w:dxaOrig="2900" w:dyaOrig="400" w14:anchorId="4909EA94">
          <v:shape id="_x0000_i1031" type="#_x0000_t75" style="width:144.9pt;height:20.3pt" o:ole="">
            <v:imagedata r:id="rId66" o:title=""/>
          </v:shape>
          <o:OLEObject Type="Embed" ProgID="Equation.3" ShapeID="_x0000_i1031" DrawAspect="Content" ObjectID="_1558706011" r:id="rId67"/>
        </w:object>
      </w:r>
      <w:r>
        <w:rPr>
          <w:rFonts w:hint="eastAsia"/>
        </w:rPr>
        <w:t>，其中</w:t>
      </w:r>
      <w:r>
        <w:rPr>
          <w:position w:val="-10"/>
        </w:rPr>
        <w:object w:dxaOrig="1680" w:dyaOrig="320" w14:anchorId="1C79081C">
          <v:shape id="_x0000_i1032" type="#_x0000_t75" style="width:84pt;height:15.7pt" o:ole="">
            <v:imagedata r:id="rId68" o:title=""/>
          </v:shape>
          <o:OLEObject Type="Embed" ProgID="Equation.3" ShapeID="_x0000_i1032" DrawAspect="Content" ObjectID="_1558706012" r:id="rId69"/>
        </w:object>
      </w:r>
      <w:r>
        <w:rPr>
          <w:rFonts w:hint="eastAsia"/>
        </w:rPr>
        <w:t>，</w:t>
      </w:r>
      <w:r>
        <w:rPr>
          <w:rFonts w:hint="eastAsia"/>
        </w:rPr>
        <w:t>a,b,c</w:t>
      </w:r>
      <w:r>
        <w:rPr>
          <w:rFonts w:hint="eastAsia"/>
        </w:rPr>
        <w:t>为三角形的三边，定义两个带参数的宏，一个用来求</w:t>
      </w:r>
      <w:r>
        <w:rPr>
          <w:rFonts w:hint="eastAsia"/>
        </w:rPr>
        <w:t>s</w:t>
      </w:r>
      <w:r>
        <w:rPr>
          <w:rFonts w:hint="eastAsia"/>
        </w:rPr>
        <w:t>，另一个用来求</w:t>
      </w:r>
      <w:r>
        <w:rPr>
          <w:rFonts w:hint="eastAsia"/>
        </w:rPr>
        <w:t>area</w:t>
      </w:r>
      <w:r>
        <w:rPr>
          <w:rFonts w:hint="eastAsia"/>
        </w:rPr>
        <w:t>。编写程序，用带参数的宏来计算三角形的面积。</w:t>
      </w:r>
    </w:p>
    <w:p w14:paraId="6B54789E" w14:textId="77777777" w:rsidR="00063449" w:rsidRDefault="005A033E">
      <w:pPr>
        <w:pStyle w:val="af7"/>
        <w:ind w:firstLine="480"/>
      </w:pPr>
      <w:r>
        <w:rPr>
          <w:b/>
        </w:rPr>
        <w:t>解答</w:t>
      </w:r>
      <w:r>
        <w:t>：定义带参数的宏只需将公式套入即可。</w:t>
      </w:r>
      <w:r>
        <w:rPr>
          <w:rFonts w:hint="eastAsia"/>
        </w:rPr>
        <w:t>判断</w:t>
      </w:r>
      <w:r>
        <w:t>三角形是否存在时需要判断是否满足任意两边之和大于第三边的条件，</w:t>
      </w:r>
      <w:r>
        <w:rPr>
          <w:rFonts w:hint="eastAsia"/>
        </w:rPr>
        <w:t>若不满足</w:t>
      </w:r>
      <w:r>
        <w:t>则输出</w:t>
      </w:r>
      <w:r>
        <w:t>error</w:t>
      </w:r>
      <w:r>
        <w:t>，</w:t>
      </w:r>
      <w:r>
        <w:rPr>
          <w:rFonts w:hint="eastAsia"/>
        </w:rPr>
        <w:t>满足</w:t>
      </w:r>
      <w:r>
        <w:t>则输出需要的值。本程序需要注意数据的</w:t>
      </w:r>
      <w:r>
        <w:rPr>
          <w:rFonts w:hint="eastAsia"/>
        </w:rPr>
        <w:t>范围</w:t>
      </w:r>
      <w:r>
        <w:t>，</w:t>
      </w:r>
      <w:r>
        <w:rPr>
          <w:rFonts w:hint="eastAsia"/>
        </w:rPr>
        <w:t>最好</w:t>
      </w:r>
      <w:r>
        <w:t>使用</w:t>
      </w:r>
      <w:r>
        <w:t>double</w:t>
      </w:r>
      <w:r>
        <w:t>。</w:t>
      </w:r>
    </w:p>
    <w:p w14:paraId="22A436FE" w14:textId="77777777" w:rsidR="00063449" w:rsidRDefault="005A033E">
      <w:pPr>
        <w:pStyle w:val="af8"/>
        <w:ind w:left="3450" w:hanging="2400"/>
      </w:pPr>
      <w:r>
        <w:t>#include &lt;stdio.h&gt;</w:t>
      </w:r>
    </w:p>
    <w:p w14:paraId="10DE6FD7" w14:textId="77777777" w:rsidR="00063449" w:rsidRDefault="005A033E">
      <w:pPr>
        <w:pStyle w:val="af8"/>
        <w:ind w:left="3450" w:hanging="2400"/>
      </w:pPr>
      <w:r>
        <w:t>#include &lt;math.h&gt;</w:t>
      </w:r>
    </w:p>
    <w:p w14:paraId="40753C1C" w14:textId="77777777" w:rsidR="00063449" w:rsidRDefault="005A033E">
      <w:pPr>
        <w:pStyle w:val="af8"/>
        <w:ind w:left="3450" w:hanging="2400"/>
      </w:pPr>
      <w:r>
        <w:t>#define s(a,b,c) (a+b+c)/2.0</w:t>
      </w:r>
    </w:p>
    <w:p w14:paraId="6C8FD011" w14:textId="77777777" w:rsidR="00063449" w:rsidRDefault="005A033E">
      <w:pPr>
        <w:pStyle w:val="af8"/>
        <w:ind w:left="3450" w:hanging="2400"/>
      </w:pPr>
      <w:r>
        <w:t>#define area(s,a,b,c) sqrt((s)*((s)-(a))*((s)-(b))*((s)-(c)))</w:t>
      </w:r>
    </w:p>
    <w:p w14:paraId="642E0A78" w14:textId="77777777" w:rsidR="00063449" w:rsidRDefault="00063449">
      <w:pPr>
        <w:pStyle w:val="af8"/>
        <w:ind w:left="3450" w:hanging="2400"/>
      </w:pPr>
    </w:p>
    <w:p w14:paraId="555485D1" w14:textId="77777777" w:rsidR="00063449" w:rsidRDefault="005A033E">
      <w:pPr>
        <w:pStyle w:val="af8"/>
        <w:ind w:left="3450" w:hanging="2400"/>
      </w:pPr>
      <w:r>
        <w:t>int main ()</w:t>
      </w:r>
    </w:p>
    <w:p w14:paraId="269E962B" w14:textId="77777777" w:rsidR="00063449" w:rsidRDefault="005A033E">
      <w:pPr>
        <w:pStyle w:val="af8"/>
        <w:ind w:left="3450" w:hanging="2400"/>
      </w:pPr>
      <w:r>
        <w:t>{</w:t>
      </w:r>
    </w:p>
    <w:p w14:paraId="2CF3B109" w14:textId="77777777" w:rsidR="00063449" w:rsidRDefault="005A033E">
      <w:pPr>
        <w:pStyle w:val="af8"/>
        <w:ind w:left="3450" w:hanging="2400"/>
      </w:pPr>
      <w:r>
        <w:t xml:space="preserve">    double a,b,c;</w:t>
      </w:r>
    </w:p>
    <w:p w14:paraId="1BDB6FB4" w14:textId="77777777" w:rsidR="00063449" w:rsidRDefault="005A033E">
      <w:pPr>
        <w:pStyle w:val="af8"/>
        <w:ind w:left="3450" w:hanging="2400"/>
      </w:pPr>
      <w:r>
        <w:rPr>
          <w:rFonts w:hint="eastAsia"/>
        </w:rPr>
        <w:t xml:space="preserve">    printf("</w:t>
      </w:r>
      <w:r>
        <w:rPr>
          <w:rFonts w:hint="eastAsia"/>
        </w:rPr>
        <w:t>请输入三角形的三边：</w:t>
      </w:r>
      <w:r>
        <w:rPr>
          <w:rFonts w:hint="eastAsia"/>
        </w:rPr>
        <w:t>");</w:t>
      </w:r>
    </w:p>
    <w:p w14:paraId="4C59002A" w14:textId="77777777" w:rsidR="00063449" w:rsidRDefault="005A033E">
      <w:pPr>
        <w:pStyle w:val="af8"/>
        <w:ind w:left="3450" w:hanging="2400"/>
      </w:pPr>
      <w:r>
        <w:t xml:space="preserve">    scanf("%lf%lf%lf",&amp;a,&amp;b,&amp;c);</w:t>
      </w:r>
    </w:p>
    <w:p w14:paraId="0D6838CE" w14:textId="77777777" w:rsidR="00063449" w:rsidRDefault="005A033E">
      <w:pPr>
        <w:pStyle w:val="af8"/>
        <w:ind w:left="3450" w:hanging="2400"/>
      </w:pPr>
      <w:r>
        <w:t xml:space="preserve">    if (((a+b)&gt;c)&amp;&amp;((b+c)&gt;a)&amp;&amp;((a+c)&gt;b))</w:t>
      </w:r>
    </w:p>
    <w:p w14:paraId="7257FFBD" w14:textId="77777777" w:rsidR="00063449" w:rsidRDefault="005A033E">
      <w:pPr>
        <w:pStyle w:val="af8"/>
        <w:ind w:left="3450" w:hanging="2400"/>
      </w:pPr>
      <w:r>
        <w:t xml:space="preserve">        printf("s=%lf area=%lf\n",s(a,b,c),area(s(a, b, c), a, b, c));</w:t>
      </w:r>
    </w:p>
    <w:p w14:paraId="34FAEBC0" w14:textId="77777777" w:rsidR="00063449" w:rsidRDefault="005A033E">
      <w:pPr>
        <w:pStyle w:val="af8"/>
        <w:ind w:left="3450" w:hanging="2400"/>
      </w:pPr>
      <w:r>
        <w:t xml:space="preserve">    else printf("Error!\n");</w:t>
      </w:r>
    </w:p>
    <w:p w14:paraId="1932E26B" w14:textId="77777777" w:rsidR="00063449" w:rsidRDefault="005A033E">
      <w:pPr>
        <w:pStyle w:val="af8"/>
        <w:ind w:left="3450" w:hanging="2400"/>
      </w:pPr>
      <w:r>
        <w:t>}</w:t>
      </w:r>
    </w:p>
    <w:p w14:paraId="5024E927" w14:textId="77777777" w:rsidR="00063449" w:rsidRDefault="005A033E">
      <w:pPr>
        <w:pStyle w:val="af7"/>
        <w:ind w:firstLine="480"/>
      </w:pPr>
      <w:r>
        <w:t>测试数据分为三组。</w:t>
      </w:r>
      <w:r>
        <w:rPr>
          <w:rFonts w:hint="eastAsia"/>
        </w:rPr>
        <w:t>第一组</w:t>
      </w:r>
      <w:r>
        <w:t>三边为</w:t>
      </w:r>
      <w:r>
        <w:t>3</w:t>
      </w:r>
      <w:r>
        <w:t>、</w:t>
      </w:r>
      <w:r>
        <w:t>4</w:t>
      </w:r>
      <w:r>
        <w:t>、</w:t>
      </w:r>
      <w:r>
        <w:t>5</w:t>
      </w:r>
      <w:r>
        <w:t>，</w:t>
      </w:r>
      <w:r>
        <w:rPr>
          <w:rFonts w:hint="eastAsia"/>
        </w:rPr>
        <w:t>第二组</w:t>
      </w:r>
      <w:r>
        <w:t>三边为</w:t>
      </w:r>
      <w:r>
        <w:t>2</w:t>
      </w:r>
      <w:r>
        <w:t>、</w:t>
      </w:r>
      <w:r>
        <w:t>2</w:t>
      </w:r>
      <w:r>
        <w:t>、</w:t>
      </w:r>
      <w:r>
        <w:t>5</w:t>
      </w:r>
      <w:r>
        <w:t>，</w:t>
      </w:r>
      <w:r>
        <w:rPr>
          <w:rFonts w:hint="eastAsia"/>
        </w:rPr>
        <w:t>第三组</w:t>
      </w:r>
      <w:r>
        <w:t>三边为</w:t>
      </w:r>
      <w:r>
        <w:t>2</w:t>
      </w:r>
      <w:r>
        <w:t>、</w:t>
      </w:r>
      <w:r>
        <w:t>2</w:t>
      </w:r>
      <w:r>
        <w:t>、</w:t>
      </w:r>
      <w:r>
        <w:t>4</w:t>
      </w:r>
      <w:r>
        <w:t>。第一组的输出应为</w:t>
      </w:r>
      <w:r>
        <w:t>area=6</w:t>
      </w:r>
      <w:r>
        <w:t>，</w:t>
      </w:r>
      <w:r>
        <w:rPr>
          <w:rFonts w:hint="eastAsia"/>
        </w:rPr>
        <w:t>s</w:t>
      </w:r>
      <w:r>
        <w:t>=6</w:t>
      </w:r>
      <w:r>
        <w:t>，</w:t>
      </w:r>
      <w:r>
        <w:rPr>
          <w:rFonts w:hint="eastAsia"/>
        </w:rPr>
        <w:t>其余</w:t>
      </w:r>
      <w:r>
        <w:t>两组应为</w:t>
      </w:r>
      <w:r>
        <w:t>error</w:t>
      </w:r>
      <w:r>
        <w:t>！</w:t>
      </w:r>
      <w:r>
        <w:rPr>
          <w:rFonts w:hint="eastAsia"/>
        </w:rPr>
        <w:t>程序测试</w:t>
      </w:r>
      <w:r>
        <w:t>如图</w:t>
      </w:r>
      <w:r>
        <w:t>4.6</w:t>
      </w:r>
      <w:r>
        <w:t>、</w:t>
      </w:r>
      <w:r>
        <w:t>4.7</w:t>
      </w:r>
      <w:r>
        <w:t>、</w:t>
      </w:r>
      <w:r>
        <w:t>4.8.</w:t>
      </w:r>
    </w:p>
    <w:p w14:paraId="3311658B" w14:textId="77777777" w:rsidR="00063449" w:rsidRDefault="005A033E">
      <w:pPr>
        <w:pStyle w:val="af7"/>
        <w:ind w:firstLine="480"/>
      </w:pPr>
      <w:r>
        <w:rPr>
          <w:rFonts w:hint="eastAsia"/>
          <w:noProof/>
        </w:rPr>
        <w:lastRenderedPageBreak/>
        <w:drawing>
          <wp:inline distT="0" distB="0" distL="0" distR="0" wp14:anchorId="6A38D391" wp14:editId="211940C3">
            <wp:extent cx="4838700" cy="914400"/>
            <wp:effectExtent l="0" t="0" r="12700" b="0"/>
            <wp:docPr id="45" name="图片 45" descr="../屏幕快照%202017-04-27%20上午12.01.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屏幕快照%202017-04-27%20上午12.01.49.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4838700" cy="914400"/>
                    </a:xfrm>
                    <a:prstGeom prst="rect">
                      <a:avLst/>
                    </a:prstGeom>
                    <a:noFill/>
                    <a:ln>
                      <a:noFill/>
                    </a:ln>
                  </pic:spPr>
                </pic:pic>
              </a:graphicData>
            </a:graphic>
          </wp:inline>
        </w:drawing>
      </w:r>
    </w:p>
    <w:p w14:paraId="3D71604F" w14:textId="77777777" w:rsidR="00063449" w:rsidRDefault="005A033E">
      <w:pPr>
        <w:pStyle w:val="af9"/>
      </w:pPr>
      <w:r>
        <w:rPr>
          <w:rFonts w:hint="eastAsia"/>
        </w:rPr>
        <w:t>图</w:t>
      </w:r>
      <w:r>
        <w:t>4.6</w:t>
      </w:r>
      <w:r>
        <w:t>第一组数据测试</w:t>
      </w:r>
    </w:p>
    <w:p w14:paraId="4188963C" w14:textId="77777777" w:rsidR="00063449" w:rsidRDefault="005A033E">
      <w:pPr>
        <w:pStyle w:val="af7"/>
        <w:ind w:firstLine="480"/>
      </w:pPr>
      <w:r>
        <w:rPr>
          <w:rFonts w:hint="eastAsia"/>
          <w:noProof/>
        </w:rPr>
        <w:drawing>
          <wp:inline distT="0" distB="0" distL="0" distR="0" wp14:anchorId="60D63F92" wp14:editId="1651AFDD">
            <wp:extent cx="4851400" cy="863600"/>
            <wp:effectExtent l="0" t="0" r="0" b="0"/>
            <wp:docPr id="46" name="图片 46" descr="../屏幕快照%202017-04-27%20上午12.02.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屏幕快照%202017-04-27%20上午12.02.10.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a:xfrm>
                      <a:off x="0" y="0"/>
                      <a:ext cx="4851400" cy="863600"/>
                    </a:xfrm>
                    <a:prstGeom prst="rect">
                      <a:avLst/>
                    </a:prstGeom>
                    <a:noFill/>
                    <a:ln>
                      <a:noFill/>
                    </a:ln>
                  </pic:spPr>
                </pic:pic>
              </a:graphicData>
            </a:graphic>
          </wp:inline>
        </w:drawing>
      </w:r>
    </w:p>
    <w:p w14:paraId="2FF845FA" w14:textId="77777777" w:rsidR="00063449" w:rsidRDefault="005A033E">
      <w:pPr>
        <w:pStyle w:val="af9"/>
      </w:pPr>
      <w:r>
        <w:rPr>
          <w:rFonts w:hint="eastAsia"/>
        </w:rPr>
        <w:t>图</w:t>
      </w:r>
      <w:r>
        <w:t>4.7</w:t>
      </w:r>
      <w:r>
        <w:t>第二组数据测试</w:t>
      </w:r>
    </w:p>
    <w:p w14:paraId="62A15AEA" w14:textId="77777777" w:rsidR="00063449" w:rsidRDefault="005A033E">
      <w:pPr>
        <w:pStyle w:val="af7"/>
        <w:ind w:firstLine="480"/>
      </w:pPr>
      <w:r>
        <w:rPr>
          <w:rFonts w:hint="eastAsia"/>
          <w:noProof/>
        </w:rPr>
        <w:drawing>
          <wp:inline distT="0" distB="0" distL="0" distR="0" wp14:anchorId="56D4735F" wp14:editId="2F5AE54B">
            <wp:extent cx="4813300" cy="876300"/>
            <wp:effectExtent l="0" t="0" r="12700" b="12700"/>
            <wp:docPr id="47" name="图片 47" descr="../屏幕快照%202017-04-27%20上午12.02.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屏幕快照%202017-04-27%20上午12.02.27.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a:xfrm>
                      <a:off x="0" y="0"/>
                      <a:ext cx="4813300" cy="876300"/>
                    </a:xfrm>
                    <a:prstGeom prst="rect">
                      <a:avLst/>
                    </a:prstGeom>
                    <a:noFill/>
                    <a:ln>
                      <a:noFill/>
                    </a:ln>
                  </pic:spPr>
                </pic:pic>
              </a:graphicData>
            </a:graphic>
          </wp:inline>
        </w:drawing>
      </w:r>
    </w:p>
    <w:p w14:paraId="6329ADB4" w14:textId="77777777" w:rsidR="00063449" w:rsidRDefault="005A033E">
      <w:pPr>
        <w:pStyle w:val="af9"/>
      </w:pPr>
      <w:r>
        <w:rPr>
          <w:rFonts w:hint="eastAsia"/>
        </w:rPr>
        <w:t>图</w:t>
      </w:r>
      <w:r>
        <w:t>4.8</w:t>
      </w:r>
      <w:r>
        <w:t>第三组数据测试</w:t>
      </w:r>
    </w:p>
    <w:p w14:paraId="50F9C568" w14:textId="77777777" w:rsidR="00063449" w:rsidRDefault="005A033E">
      <w:pPr>
        <w:pStyle w:val="af7"/>
        <w:ind w:firstLine="480"/>
      </w:pPr>
      <w:r>
        <w:rPr>
          <w:rFonts w:hint="eastAsia"/>
        </w:rPr>
        <w:t>（</w:t>
      </w:r>
      <w:r>
        <w:rPr>
          <w:rFonts w:hint="eastAsia"/>
        </w:rPr>
        <w:t>2</w:t>
      </w:r>
      <w:r>
        <w:rPr>
          <w:rFonts w:hint="eastAsia"/>
        </w:rPr>
        <w:t>）用条件编译方法来编写程序。输入一行电报文字，可以任选两种输出：一为原文输出；二为变换字母的大小写（如小写‘</w:t>
      </w:r>
      <w:r>
        <w:rPr>
          <w:rFonts w:hint="eastAsia"/>
        </w:rPr>
        <w:t>a</w:t>
      </w:r>
      <w:r>
        <w:rPr>
          <w:rFonts w:hint="eastAsia"/>
        </w:rPr>
        <w:t>’变成大写‘</w:t>
      </w:r>
      <w:r>
        <w:rPr>
          <w:rFonts w:hint="eastAsia"/>
        </w:rPr>
        <w:t>A</w:t>
      </w:r>
      <w:r>
        <w:rPr>
          <w:rFonts w:hint="eastAsia"/>
        </w:rPr>
        <w:t>’，大写‘</w:t>
      </w:r>
      <w:r>
        <w:rPr>
          <w:rFonts w:hint="eastAsia"/>
        </w:rPr>
        <w:t>D</w:t>
      </w:r>
      <w:r>
        <w:rPr>
          <w:rFonts w:hint="eastAsia"/>
        </w:rPr>
        <w:t>’变成小写‘</w:t>
      </w:r>
      <w:r>
        <w:rPr>
          <w:rFonts w:hint="eastAsia"/>
        </w:rPr>
        <w:t>d</w:t>
      </w:r>
      <w:r>
        <w:rPr>
          <w:rFonts w:hint="eastAsia"/>
        </w:rPr>
        <w:t>’），其他字符不变。用</w:t>
      </w:r>
      <w:r>
        <w:rPr>
          <w:rFonts w:hint="eastAsia"/>
        </w:rPr>
        <w:t>#define</w:t>
      </w:r>
      <w:r>
        <w:rPr>
          <w:rFonts w:hint="eastAsia"/>
        </w:rPr>
        <w:t>命令控制是否变换字母的大小写。例如，</w:t>
      </w:r>
      <w:r>
        <w:rPr>
          <w:rFonts w:hint="eastAsia"/>
        </w:rPr>
        <w:t xml:space="preserve">#define CHANGE 1 </w:t>
      </w:r>
      <w:r>
        <w:rPr>
          <w:rFonts w:hint="eastAsia"/>
        </w:rPr>
        <w:t>则输出变换后的文字，若</w:t>
      </w:r>
      <w:r>
        <w:rPr>
          <w:rFonts w:hint="eastAsia"/>
        </w:rPr>
        <w:t>#define CHANGE 0</w:t>
      </w:r>
      <w:r>
        <w:rPr>
          <w:rFonts w:hint="eastAsia"/>
        </w:rPr>
        <w:t>则原文输出。</w:t>
      </w:r>
    </w:p>
    <w:p w14:paraId="1916F9A8" w14:textId="77777777" w:rsidR="00063449" w:rsidRDefault="005A033E">
      <w:pPr>
        <w:pStyle w:val="af7"/>
        <w:ind w:firstLine="480"/>
      </w:pPr>
      <w:r>
        <w:rPr>
          <w:rFonts w:hint="eastAsia"/>
          <w:b/>
        </w:rPr>
        <w:t>解答</w:t>
      </w:r>
      <w:r>
        <w:t>：通过控制宏定义的</w:t>
      </w:r>
      <w:r>
        <w:t>change</w:t>
      </w:r>
      <w:r>
        <w:t>的值进而控制输出状态，</w:t>
      </w:r>
      <w:r>
        <w:rPr>
          <w:rFonts w:hint="eastAsia"/>
        </w:rPr>
        <w:t>利用</w:t>
      </w:r>
      <w:r>
        <w:t>if</w:t>
      </w:r>
      <w:r>
        <w:t>语句就可以完成。</w:t>
      </w:r>
    </w:p>
    <w:p w14:paraId="21745177" w14:textId="77777777" w:rsidR="00063449" w:rsidRDefault="005A033E">
      <w:pPr>
        <w:pStyle w:val="af8"/>
        <w:ind w:left="3450" w:hanging="2400"/>
      </w:pPr>
      <w:r>
        <w:t>#include &lt;stdio.h&gt;</w:t>
      </w:r>
    </w:p>
    <w:p w14:paraId="0665F4E3" w14:textId="77777777" w:rsidR="00063449" w:rsidRDefault="005A033E">
      <w:pPr>
        <w:pStyle w:val="af8"/>
        <w:ind w:left="3450" w:hanging="2400"/>
      </w:pPr>
      <w:r>
        <w:t>#define change 1</w:t>
      </w:r>
    </w:p>
    <w:p w14:paraId="107053DA" w14:textId="77777777" w:rsidR="00063449" w:rsidRDefault="005A033E">
      <w:pPr>
        <w:pStyle w:val="af8"/>
        <w:ind w:left="3450" w:hanging="2400"/>
      </w:pPr>
      <w:r>
        <w:t>int main (){</w:t>
      </w:r>
    </w:p>
    <w:p w14:paraId="404D8C31" w14:textId="77777777" w:rsidR="00063449" w:rsidRDefault="005A033E">
      <w:pPr>
        <w:pStyle w:val="af8"/>
        <w:ind w:left="3450" w:hanging="2400"/>
      </w:pPr>
      <w:r>
        <w:t xml:space="preserve">    char c;</w:t>
      </w:r>
    </w:p>
    <w:p w14:paraId="7A07FDE7" w14:textId="77777777" w:rsidR="00063449" w:rsidRDefault="005A033E">
      <w:pPr>
        <w:pStyle w:val="af8"/>
        <w:ind w:left="3450" w:hanging="2400"/>
      </w:pPr>
      <w:r>
        <w:t xml:space="preserve">    while ((c=getchar())!=EOF){</w:t>
      </w:r>
    </w:p>
    <w:p w14:paraId="1FA47969" w14:textId="77777777" w:rsidR="00063449" w:rsidRDefault="005A033E">
      <w:pPr>
        <w:pStyle w:val="af8"/>
        <w:ind w:left="3450" w:hanging="2400"/>
      </w:pPr>
      <w:r>
        <w:t xml:space="preserve">        if(change){</w:t>
      </w:r>
    </w:p>
    <w:p w14:paraId="03D2799B" w14:textId="77777777" w:rsidR="00063449" w:rsidRDefault="005A033E">
      <w:pPr>
        <w:pStyle w:val="af8"/>
        <w:ind w:left="3450" w:hanging="2400"/>
      </w:pPr>
      <w:r>
        <w:t xml:space="preserve">            if (c&gt;='A'&amp;&amp;c&lt;='Z') c=c+32;}</w:t>
      </w:r>
    </w:p>
    <w:p w14:paraId="3C8FD539" w14:textId="77777777" w:rsidR="00063449" w:rsidRDefault="005A033E">
      <w:pPr>
        <w:pStyle w:val="af8"/>
        <w:ind w:left="3450" w:hanging="2400"/>
      </w:pPr>
      <w:r>
        <w:t xml:space="preserve">        printf("%c",c);</w:t>
      </w:r>
    </w:p>
    <w:p w14:paraId="74F3C219" w14:textId="77777777" w:rsidR="00063449" w:rsidRDefault="005A033E">
      <w:pPr>
        <w:pStyle w:val="af8"/>
        <w:ind w:left="3450" w:hanging="2400"/>
      </w:pPr>
      <w:r>
        <w:t xml:space="preserve">    }</w:t>
      </w:r>
    </w:p>
    <w:p w14:paraId="466A237B" w14:textId="77777777" w:rsidR="00063449" w:rsidRDefault="005A033E">
      <w:pPr>
        <w:pStyle w:val="af8"/>
        <w:ind w:left="3450" w:hanging="2400"/>
      </w:pPr>
      <w:r>
        <w:t>return 0;</w:t>
      </w:r>
    </w:p>
    <w:p w14:paraId="70DFFCD3" w14:textId="77777777" w:rsidR="00063449" w:rsidRDefault="005A033E">
      <w:pPr>
        <w:pStyle w:val="af8"/>
        <w:ind w:left="3450" w:hanging="2400"/>
      </w:pPr>
      <w:r>
        <w:t>}</w:t>
      </w:r>
    </w:p>
    <w:p w14:paraId="5BF30E02" w14:textId="77777777" w:rsidR="00063449" w:rsidRDefault="005A033E">
      <w:pPr>
        <w:pStyle w:val="af7"/>
        <w:ind w:firstLine="480"/>
      </w:pPr>
      <w:r>
        <w:t>进行两组测试，</w:t>
      </w:r>
      <w:r>
        <w:rPr>
          <w:rFonts w:hint="eastAsia"/>
        </w:rPr>
        <w:t>第一组</w:t>
      </w:r>
      <w:r>
        <w:t>为</w:t>
      </w:r>
      <w:r>
        <w:t>change=1</w:t>
      </w:r>
      <w:r>
        <w:rPr>
          <w:rFonts w:hint="eastAsia"/>
        </w:rPr>
        <w:t>的</w:t>
      </w:r>
      <w:r>
        <w:t>情况，</w:t>
      </w:r>
      <w:r>
        <w:rPr>
          <w:rFonts w:hint="eastAsia"/>
        </w:rPr>
        <w:t>第二组</w:t>
      </w:r>
      <w:r>
        <w:t>为</w:t>
      </w:r>
      <w:r>
        <w:t>change=0</w:t>
      </w:r>
      <w:r>
        <w:rPr>
          <w:rFonts w:hint="eastAsia"/>
        </w:rPr>
        <w:t>的</w:t>
      </w:r>
      <w:r>
        <w:t>情况。程序输出如图</w:t>
      </w:r>
      <w:r>
        <w:t>4.9</w:t>
      </w:r>
      <w:r>
        <w:t>、</w:t>
      </w:r>
      <w:r>
        <w:t>4.10.</w:t>
      </w:r>
    </w:p>
    <w:p w14:paraId="166D372C" w14:textId="77777777" w:rsidR="00063449" w:rsidRDefault="005A033E">
      <w:pPr>
        <w:pStyle w:val="af7"/>
        <w:ind w:firstLine="480"/>
      </w:pPr>
      <w:r>
        <w:rPr>
          <w:rFonts w:hint="eastAsia"/>
          <w:noProof/>
        </w:rPr>
        <w:lastRenderedPageBreak/>
        <w:drawing>
          <wp:inline distT="0" distB="0" distL="0" distR="0" wp14:anchorId="4D1B49A8" wp14:editId="2AE5A2F3">
            <wp:extent cx="4838700" cy="901700"/>
            <wp:effectExtent l="0" t="0" r="12700" b="12700"/>
            <wp:docPr id="49" name="图片 49" descr="../屏幕快照%202017-04-27%20上午12.12.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屏幕快照%202017-04-27%20上午12.12.04.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a:xfrm>
                      <a:off x="0" y="0"/>
                      <a:ext cx="4838700" cy="901700"/>
                    </a:xfrm>
                    <a:prstGeom prst="rect">
                      <a:avLst/>
                    </a:prstGeom>
                    <a:noFill/>
                    <a:ln>
                      <a:noFill/>
                    </a:ln>
                  </pic:spPr>
                </pic:pic>
              </a:graphicData>
            </a:graphic>
          </wp:inline>
        </w:drawing>
      </w:r>
    </w:p>
    <w:p w14:paraId="76EA61A8" w14:textId="77777777" w:rsidR="00063449" w:rsidRDefault="005A033E">
      <w:pPr>
        <w:pStyle w:val="af9"/>
      </w:pPr>
      <w:r>
        <w:rPr>
          <w:rFonts w:hint="eastAsia"/>
        </w:rPr>
        <w:t>图</w:t>
      </w:r>
      <w:r>
        <w:rPr>
          <w:rFonts w:hint="eastAsia"/>
        </w:rPr>
        <w:t xml:space="preserve"> </w:t>
      </w:r>
      <w:r>
        <w:t>4.9change=1</w:t>
      </w:r>
      <w:r>
        <w:t>时程序测试</w:t>
      </w:r>
    </w:p>
    <w:p w14:paraId="18B15F99" w14:textId="77777777" w:rsidR="00063449" w:rsidRDefault="005A033E">
      <w:pPr>
        <w:pStyle w:val="af7"/>
        <w:ind w:firstLine="480"/>
      </w:pPr>
      <w:r>
        <w:rPr>
          <w:rFonts w:hint="eastAsia"/>
          <w:noProof/>
        </w:rPr>
        <w:drawing>
          <wp:inline distT="0" distB="0" distL="0" distR="0" wp14:anchorId="46A913DA" wp14:editId="5F6B6849">
            <wp:extent cx="4826000" cy="838200"/>
            <wp:effectExtent l="0" t="0" r="0" b="0"/>
            <wp:docPr id="50" name="图片 50" descr="../屏幕快照%202017-04-27%20上午12.11.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屏幕快照%202017-04-27%20上午12.11.33.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a:xfrm>
                      <a:off x="0" y="0"/>
                      <a:ext cx="4826000" cy="838200"/>
                    </a:xfrm>
                    <a:prstGeom prst="rect">
                      <a:avLst/>
                    </a:prstGeom>
                    <a:noFill/>
                    <a:ln>
                      <a:noFill/>
                    </a:ln>
                  </pic:spPr>
                </pic:pic>
              </a:graphicData>
            </a:graphic>
          </wp:inline>
        </w:drawing>
      </w:r>
    </w:p>
    <w:p w14:paraId="67AD23E8" w14:textId="77777777" w:rsidR="00063449" w:rsidRDefault="005A033E">
      <w:pPr>
        <w:pStyle w:val="af9"/>
      </w:pPr>
      <w:r>
        <w:rPr>
          <w:rFonts w:hint="eastAsia"/>
        </w:rPr>
        <w:t>图</w:t>
      </w:r>
      <w:r>
        <w:rPr>
          <w:rFonts w:hint="eastAsia"/>
        </w:rPr>
        <w:t xml:space="preserve"> </w:t>
      </w:r>
      <w:r>
        <w:t>4.10change=0</w:t>
      </w:r>
      <w:r>
        <w:t>时程序测试</w:t>
      </w:r>
    </w:p>
    <w:p w14:paraId="78476560" w14:textId="77777777" w:rsidR="00063449" w:rsidRDefault="00063449"/>
    <w:p w14:paraId="66091BDE" w14:textId="77777777" w:rsidR="00063449" w:rsidRDefault="005A033E">
      <w:pPr>
        <w:pStyle w:val="22"/>
        <w:spacing w:before="156" w:after="156"/>
      </w:pPr>
      <w:bookmarkStart w:id="64" w:name="_Toc24497"/>
      <w:bookmarkStart w:id="65" w:name="_Toc22273"/>
      <w:r>
        <w:t>4.3</w:t>
      </w:r>
      <w:r>
        <w:rPr>
          <w:rFonts w:hint="eastAsia"/>
        </w:rPr>
        <w:t>实验心得</w:t>
      </w:r>
      <w:bookmarkEnd w:id="64"/>
      <w:bookmarkEnd w:id="65"/>
    </w:p>
    <w:p w14:paraId="067F0791" w14:textId="77777777" w:rsidR="00063449" w:rsidRDefault="005A033E">
      <w:pPr>
        <w:pStyle w:val="af7"/>
        <w:ind w:firstLine="480"/>
      </w:pPr>
      <w:r>
        <w:t>感觉宏定义对于一个新手来说不是很友好，</w:t>
      </w:r>
      <w:r>
        <w:rPr>
          <w:rFonts w:hint="eastAsia"/>
        </w:rPr>
        <w:t>虽然</w:t>
      </w:r>
      <w:r>
        <w:t>它具有效率高的优点，</w:t>
      </w:r>
      <w:r>
        <w:rPr>
          <w:rFonts w:hint="eastAsia"/>
        </w:rPr>
        <w:t>但是</w:t>
      </w:r>
      <w:r>
        <w:t>由于它是预处理程序并不懂</w:t>
      </w:r>
      <w:r>
        <w:t>c</w:t>
      </w:r>
      <w:r>
        <w:t>语言的规则，</w:t>
      </w:r>
      <w:r>
        <w:rPr>
          <w:rFonts w:hint="eastAsia"/>
        </w:rPr>
        <w:t>所以</w:t>
      </w:r>
      <w:r>
        <w:t>很容易产生歧义，</w:t>
      </w:r>
      <w:r>
        <w:rPr>
          <w:rFonts w:hint="eastAsia"/>
        </w:rPr>
        <w:t>要避免</w:t>
      </w:r>
      <w:r>
        <w:t>歧义必须反复加强</w:t>
      </w:r>
      <w:r>
        <w:rPr>
          <w:rFonts w:hint="eastAsia"/>
        </w:rPr>
        <w:t>运</w:t>
      </w:r>
      <w:r>
        <w:t>算顺序。</w:t>
      </w:r>
      <w:r>
        <w:rPr>
          <w:rFonts w:hint="eastAsia"/>
        </w:rPr>
        <w:t>但即使</w:t>
      </w:r>
      <w:r>
        <w:t>这样也有避免不了产生歧义的</w:t>
      </w:r>
      <w:r>
        <w:rPr>
          <w:rFonts w:hint="eastAsia"/>
        </w:rPr>
        <w:t>时候</w:t>
      </w:r>
      <w:r>
        <w:t>，</w:t>
      </w:r>
      <w:r>
        <w:rPr>
          <w:rFonts w:hint="eastAsia"/>
        </w:rPr>
        <w:t>所以</w:t>
      </w:r>
      <w:r>
        <w:t>，</w:t>
      </w:r>
      <w:r>
        <w:rPr>
          <w:rFonts w:hint="eastAsia"/>
        </w:rPr>
        <w:t>在我</w:t>
      </w:r>
      <w:r>
        <w:t>对</w:t>
      </w:r>
      <w:r>
        <w:t>c</w:t>
      </w:r>
      <w:r>
        <w:t>语言有更深的理解之前，我觉得我暂时不会大规模地使用宏定义。我觉得目前的阶段学习</w:t>
      </w:r>
      <w:r>
        <w:t>c</w:t>
      </w:r>
      <w:r>
        <w:t>语言还是比较注重准确，</w:t>
      </w:r>
      <w:r>
        <w:rPr>
          <w:rFonts w:hint="eastAsia"/>
        </w:rPr>
        <w:t>次要</w:t>
      </w:r>
      <w:r>
        <w:t>追求效率。再有就是一些比较细节的问题，</w:t>
      </w:r>
      <w:r>
        <w:rPr>
          <w:rFonts w:hint="eastAsia"/>
        </w:rPr>
        <w:t>比如</w:t>
      </w:r>
      <w:r>
        <w:t>宏名标识符后与做括号之间不能加括号，</w:t>
      </w:r>
      <w:r>
        <w:rPr>
          <w:rFonts w:hint="eastAsia"/>
        </w:rPr>
        <w:t>宏定义</w:t>
      </w:r>
      <w:r>
        <w:t>后不能加</w:t>
      </w:r>
      <w:r>
        <w:t>“</w:t>
      </w:r>
      <w:r>
        <w:t>；</w:t>
      </w:r>
      <w:r>
        <w:t>”</w:t>
      </w:r>
      <w:r w:rsidR="00A30D00">
        <w:t>,</w:t>
      </w:r>
      <w:r>
        <w:rPr>
          <w:rFonts w:hint="eastAsia"/>
        </w:rPr>
        <w:t>还需要</w:t>
      </w:r>
      <w:r>
        <w:t>多多练习。</w:t>
      </w:r>
    </w:p>
    <w:p w14:paraId="5251F913" w14:textId="77777777" w:rsidR="00063449" w:rsidRDefault="00063449">
      <w:pPr>
        <w:pStyle w:val="af7"/>
        <w:ind w:firstLine="480"/>
      </w:pPr>
    </w:p>
    <w:p w14:paraId="2DCD3EF8" w14:textId="77777777" w:rsidR="00063449" w:rsidRDefault="005A033E">
      <w:pPr>
        <w:pStyle w:val="13"/>
        <w:spacing w:before="156"/>
      </w:pPr>
      <w:bookmarkStart w:id="66" w:name="_Toc2696"/>
      <w:bookmarkStart w:id="67" w:name="_Toc32546"/>
      <w:r>
        <w:t>5</w:t>
      </w:r>
      <w:r>
        <w:rPr>
          <w:rFonts w:hint="eastAsia"/>
        </w:rPr>
        <w:t xml:space="preserve"> </w:t>
      </w:r>
      <w:r>
        <w:t xml:space="preserve"> </w:t>
      </w:r>
      <w:r>
        <w:rPr>
          <w:rFonts w:hint="eastAsia"/>
        </w:rPr>
        <w:t>数组实验</w:t>
      </w:r>
      <w:bookmarkStart w:id="68" w:name="_Toc223233097"/>
      <w:bookmarkEnd w:id="66"/>
      <w:bookmarkEnd w:id="67"/>
    </w:p>
    <w:p w14:paraId="35F58D9B" w14:textId="77777777" w:rsidR="00063449" w:rsidRDefault="005A033E">
      <w:pPr>
        <w:pStyle w:val="22"/>
        <w:spacing w:before="156" w:after="156"/>
        <w:rPr>
          <w:rFonts w:hAnsi="宋体"/>
        </w:rPr>
      </w:pPr>
      <w:bookmarkStart w:id="69" w:name="_Toc25201"/>
      <w:bookmarkStart w:id="70" w:name="_Toc10142"/>
      <w:r>
        <w:rPr>
          <w:rFonts w:hint="eastAsia"/>
        </w:rPr>
        <w:t>5.</w:t>
      </w:r>
      <w:r>
        <w:t xml:space="preserve">1 </w:t>
      </w:r>
      <w:r>
        <w:rPr>
          <w:rFonts w:hint="eastAsia"/>
        </w:rPr>
        <w:t>实验目的</w:t>
      </w:r>
      <w:bookmarkEnd w:id="68"/>
      <w:bookmarkEnd w:id="69"/>
      <w:bookmarkEnd w:id="70"/>
    </w:p>
    <w:p w14:paraId="28464129" w14:textId="77777777" w:rsidR="00063449" w:rsidRDefault="005A033E">
      <w:pPr>
        <w:pStyle w:val="af7"/>
        <w:ind w:firstLine="480"/>
      </w:pPr>
      <w:r>
        <w:rPr>
          <w:rFonts w:hint="eastAsia"/>
        </w:rPr>
        <w:t>（</w:t>
      </w:r>
      <w:r>
        <w:rPr>
          <w:rFonts w:hint="eastAsia"/>
        </w:rPr>
        <w:t>1</w:t>
      </w:r>
      <w:r>
        <w:rPr>
          <w:rFonts w:hint="eastAsia"/>
        </w:rPr>
        <w:t>）掌握数组的说明、初始化和使用。</w:t>
      </w:r>
    </w:p>
    <w:p w14:paraId="2A3E912C" w14:textId="77777777" w:rsidR="00063449" w:rsidRDefault="005A033E">
      <w:pPr>
        <w:pStyle w:val="af7"/>
        <w:ind w:firstLine="480"/>
      </w:pPr>
      <w:r>
        <w:rPr>
          <w:rFonts w:hint="eastAsia"/>
        </w:rPr>
        <w:t>（</w:t>
      </w:r>
      <w:r>
        <w:rPr>
          <w:rFonts w:hint="eastAsia"/>
        </w:rPr>
        <w:t>2</w:t>
      </w:r>
      <w:r>
        <w:rPr>
          <w:rFonts w:hint="eastAsia"/>
        </w:rPr>
        <w:t>）掌握一维数组作为函数参数时实参和形参的用法。</w:t>
      </w:r>
    </w:p>
    <w:p w14:paraId="3D53FF34" w14:textId="77777777" w:rsidR="00063449" w:rsidRDefault="005A033E">
      <w:pPr>
        <w:pStyle w:val="af7"/>
        <w:ind w:firstLine="480"/>
        <w:rPr>
          <w:color w:val="0000FF"/>
        </w:rPr>
      </w:pPr>
      <w:r>
        <w:rPr>
          <w:rFonts w:hint="eastAsia"/>
        </w:rPr>
        <w:t>（</w:t>
      </w:r>
      <w:r>
        <w:rPr>
          <w:rFonts w:hint="eastAsia"/>
        </w:rPr>
        <w:t>3</w:t>
      </w:r>
      <w:r>
        <w:rPr>
          <w:rFonts w:hint="eastAsia"/>
        </w:rPr>
        <w:t>）掌握字符串处理函数的设计，包括串操作函数及数字串与数之间转换函数实现算法。</w:t>
      </w:r>
    </w:p>
    <w:p w14:paraId="5A724CE6" w14:textId="77777777" w:rsidR="00063449" w:rsidRDefault="005A033E">
      <w:pPr>
        <w:pStyle w:val="af7"/>
        <w:ind w:firstLine="480"/>
      </w:pPr>
      <w:r>
        <w:rPr>
          <w:rFonts w:hint="eastAsia"/>
        </w:rPr>
        <w:t>（</w:t>
      </w:r>
      <w:r>
        <w:rPr>
          <w:rFonts w:hint="eastAsia"/>
        </w:rPr>
        <w:t>4</w:t>
      </w:r>
      <w:r>
        <w:rPr>
          <w:rFonts w:hint="eastAsia"/>
        </w:rPr>
        <w:t>）掌握基于分治策略的二分查找算法和选择法排序算法的思想，以及相关算法的实现。</w:t>
      </w:r>
      <w:bookmarkStart w:id="71" w:name="_Toc223233098"/>
    </w:p>
    <w:p w14:paraId="6DFCF9AE" w14:textId="77777777" w:rsidR="00063449" w:rsidRDefault="005A033E">
      <w:pPr>
        <w:pStyle w:val="22"/>
        <w:spacing w:before="156" w:after="156"/>
      </w:pPr>
      <w:bookmarkStart w:id="72" w:name="_Toc31835"/>
      <w:bookmarkStart w:id="73" w:name="_Toc11266"/>
      <w:r>
        <w:rPr>
          <w:rFonts w:hint="eastAsia"/>
        </w:rPr>
        <w:lastRenderedPageBreak/>
        <w:t>5.</w:t>
      </w:r>
      <w:r>
        <w:t xml:space="preserve">2 </w:t>
      </w:r>
      <w:r>
        <w:rPr>
          <w:rFonts w:hint="eastAsia"/>
        </w:rPr>
        <w:t>实验</w:t>
      </w:r>
      <w:r>
        <w:rPr>
          <w:rFonts w:hAnsi="宋体" w:hint="eastAsia"/>
        </w:rPr>
        <w:t>内容</w:t>
      </w:r>
      <w:r>
        <w:rPr>
          <w:rFonts w:hint="eastAsia"/>
        </w:rPr>
        <w:t>及要求</w:t>
      </w:r>
      <w:bookmarkStart w:id="74" w:name="_Toc223233099"/>
      <w:bookmarkEnd w:id="71"/>
      <w:bookmarkEnd w:id="72"/>
      <w:bookmarkEnd w:id="73"/>
    </w:p>
    <w:p w14:paraId="1D037828" w14:textId="77777777" w:rsidR="00063449" w:rsidRDefault="005A033E">
      <w:pPr>
        <w:pStyle w:val="32"/>
        <w:spacing w:before="156" w:after="78"/>
        <w:rPr>
          <w:rFonts w:hAnsi="宋体"/>
        </w:rPr>
      </w:pPr>
      <w:bookmarkStart w:id="75" w:name="_Toc2266"/>
      <w:bookmarkStart w:id="76" w:name="_Toc17405"/>
      <w:r>
        <w:rPr>
          <w:rFonts w:hint="eastAsia"/>
        </w:rPr>
        <w:t>5.</w:t>
      </w:r>
      <w:r>
        <w:t>2</w:t>
      </w:r>
      <w:r>
        <w:rPr>
          <w:rFonts w:hint="eastAsia"/>
        </w:rPr>
        <w:t>.</w:t>
      </w:r>
      <w:r>
        <w:t xml:space="preserve">1 </w:t>
      </w:r>
      <w:r>
        <w:rPr>
          <w:rFonts w:hint="eastAsia"/>
        </w:rPr>
        <w:t>源程序改错</w:t>
      </w:r>
      <w:bookmarkEnd w:id="74"/>
      <w:bookmarkEnd w:id="75"/>
      <w:bookmarkEnd w:id="76"/>
    </w:p>
    <w:p w14:paraId="29255865" w14:textId="77777777" w:rsidR="00063449" w:rsidRDefault="005A033E">
      <w:pPr>
        <w:pStyle w:val="af7"/>
        <w:ind w:firstLine="480"/>
      </w:pPr>
      <w:r>
        <w:rPr>
          <w:rFonts w:hint="eastAsia"/>
        </w:rPr>
        <w:t>下面是用来将数组</w:t>
      </w:r>
      <w:r>
        <w:t>a</w:t>
      </w:r>
      <w:r>
        <w:rPr>
          <w:rFonts w:hint="eastAsia"/>
        </w:rPr>
        <w:t>中元素按升序排序后输出的</w:t>
      </w:r>
      <w:r>
        <w:rPr>
          <w:rFonts w:hint="eastAsia"/>
          <w:szCs w:val="21"/>
        </w:rPr>
        <w:t>源程序</w:t>
      </w:r>
      <w:r>
        <w:rPr>
          <w:rFonts w:hint="eastAsia"/>
        </w:rPr>
        <w:t>。分析</w:t>
      </w:r>
      <w:r>
        <w:rPr>
          <w:rFonts w:hint="eastAsia"/>
          <w:szCs w:val="21"/>
        </w:rPr>
        <w:t>源</w:t>
      </w:r>
      <w:r>
        <w:rPr>
          <w:rFonts w:hint="eastAsia"/>
        </w:rPr>
        <w:t>程序中存在的问题，并对</w:t>
      </w:r>
      <w:r>
        <w:rPr>
          <w:rFonts w:hint="eastAsia"/>
          <w:szCs w:val="21"/>
        </w:rPr>
        <w:t>源</w:t>
      </w:r>
      <w:r>
        <w:rPr>
          <w:rFonts w:hint="eastAsia"/>
        </w:rPr>
        <w:t>程序进行修改，使之能够正确完成任务。</w:t>
      </w:r>
    </w:p>
    <w:p w14:paraId="18BCE792" w14:textId="77777777" w:rsidR="00063449" w:rsidRDefault="005A033E">
      <w:pPr>
        <w:pStyle w:val="af8"/>
        <w:ind w:left="3450" w:hanging="2400"/>
      </w:pPr>
      <w:r>
        <w:rPr>
          <w:rFonts w:hint="eastAsia"/>
        </w:rPr>
        <w:t>源程序</w:t>
      </w:r>
    </w:p>
    <w:p w14:paraId="220C8D74" w14:textId="77777777" w:rsidR="00063449" w:rsidRDefault="005A033E">
      <w:pPr>
        <w:pStyle w:val="af8"/>
        <w:ind w:left="3450" w:hanging="2400"/>
      </w:pPr>
      <w:r>
        <w:t xml:space="preserve">1 </w:t>
      </w:r>
      <w:r>
        <w:rPr>
          <w:rFonts w:hint="eastAsia"/>
        </w:rPr>
        <w:t>#include&lt;stdio.h&gt;</w:t>
      </w:r>
    </w:p>
    <w:p w14:paraId="569B6492" w14:textId="77777777" w:rsidR="00063449" w:rsidRDefault="005A033E">
      <w:pPr>
        <w:pStyle w:val="af8"/>
        <w:ind w:left="3450" w:hanging="2400"/>
      </w:pPr>
      <w:r>
        <w:t xml:space="preserve">2 </w:t>
      </w:r>
      <w:r>
        <w:rPr>
          <w:rFonts w:hint="eastAsia"/>
        </w:rPr>
        <w:t>int main(void)</w:t>
      </w:r>
    </w:p>
    <w:p w14:paraId="226E0F2E" w14:textId="77777777" w:rsidR="00063449" w:rsidRDefault="005A033E">
      <w:pPr>
        <w:pStyle w:val="af8"/>
        <w:ind w:left="3450" w:hanging="2400"/>
      </w:pPr>
      <w:r>
        <w:t xml:space="preserve">3 </w:t>
      </w:r>
      <w:r>
        <w:rPr>
          <w:rFonts w:hint="eastAsia"/>
        </w:rPr>
        <w:t>{</w:t>
      </w:r>
    </w:p>
    <w:p w14:paraId="73491EE4" w14:textId="77777777" w:rsidR="00063449" w:rsidRDefault="005A033E">
      <w:pPr>
        <w:pStyle w:val="af8"/>
        <w:ind w:left="3450" w:hanging="2400"/>
      </w:pPr>
      <w:r>
        <w:t>4</w:t>
      </w:r>
      <w:r>
        <w:rPr>
          <w:rFonts w:hint="eastAsia"/>
        </w:rPr>
        <w:t xml:space="preserve">     int a[10] = {27, 13, 5, 32, 23, 3, 17, 43, 55, 39};</w:t>
      </w:r>
    </w:p>
    <w:p w14:paraId="57330018" w14:textId="77777777" w:rsidR="00063449" w:rsidRDefault="005A033E">
      <w:pPr>
        <w:pStyle w:val="af8"/>
        <w:ind w:left="3450" w:hanging="2400"/>
      </w:pPr>
      <w:r>
        <w:t>5</w:t>
      </w:r>
      <w:r>
        <w:rPr>
          <w:rFonts w:hint="eastAsia"/>
        </w:rPr>
        <w:t xml:space="preserve">     void sort(int [],int);</w:t>
      </w:r>
    </w:p>
    <w:p w14:paraId="5A978EE1" w14:textId="77777777" w:rsidR="00063449" w:rsidRDefault="005A033E">
      <w:pPr>
        <w:pStyle w:val="af8"/>
        <w:ind w:left="3450" w:hanging="2400"/>
      </w:pPr>
      <w:r>
        <w:t>6</w:t>
      </w:r>
      <w:r>
        <w:rPr>
          <w:rFonts w:hint="eastAsia"/>
        </w:rPr>
        <w:t xml:space="preserve">     int i;</w:t>
      </w:r>
    </w:p>
    <w:p w14:paraId="035138BD" w14:textId="77777777" w:rsidR="00063449" w:rsidRDefault="005A033E">
      <w:pPr>
        <w:pStyle w:val="af8"/>
        <w:ind w:left="3450" w:hanging="2400"/>
      </w:pPr>
      <w:r>
        <w:t>7</w:t>
      </w:r>
      <w:r>
        <w:rPr>
          <w:rFonts w:hint="eastAsia"/>
        </w:rPr>
        <w:t xml:space="preserve">     sort(a[0],10);</w:t>
      </w:r>
    </w:p>
    <w:p w14:paraId="5DFA6CD2" w14:textId="77777777" w:rsidR="00063449" w:rsidRDefault="005A033E">
      <w:pPr>
        <w:pStyle w:val="af8"/>
        <w:ind w:left="3450" w:hanging="2400"/>
      </w:pPr>
      <w:r>
        <w:t>8</w:t>
      </w:r>
      <w:r>
        <w:rPr>
          <w:rFonts w:hint="eastAsia"/>
        </w:rPr>
        <w:t xml:space="preserve">     for(i = 0; i &lt; 10; i++)</w:t>
      </w:r>
    </w:p>
    <w:p w14:paraId="6B2D9D0A" w14:textId="77777777" w:rsidR="00063449" w:rsidRDefault="005A033E">
      <w:pPr>
        <w:pStyle w:val="af8"/>
        <w:ind w:left="3450" w:hanging="2400"/>
        <w:rPr>
          <w:lang w:val="pt-BR"/>
        </w:rPr>
      </w:pPr>
      <w:r>
        <w:t>9</w:t>
      </w:r>
      <w:r>
        <w:rPr>
          <w:rFonts w:hint="eastAsia"/>
        </w:rPr>
        <w:t xml:space="preserve">        </w:t>
      </w:r>
      <w:r>
        <w:rPr>
          <w:rFonts w:hint="eastAsia"/>
          <w:lang w:val="pt-BR"/>
        </w:rPr>
        <w:t>printf("%6d",a[i]);</w:t>
      </w:r>
    </w:p>
    <w:p w14:paraId="4FEE76ED" w14:textId="77777777" w:rsidR="00063449" w:rsidRDefault="005A033E">
      <w:pPr>
        <w:pStyle w:val="af8"/>
        <w:ind w:left="3450" w:hanging="2400"/>
        <w:rPr>
          <w:lang w:val="pt-BR"/>
        </w:rPr>
      </w:pPr>
      <w:r>
        <w:rPr>
          <w:lang w:val="pt-BR"/>
        </w:rPr>
        <w:t>10</w:t>
      </w:r>
      <w:r>
        <w:rPr>
          <w:rFonts w:hint="eastAsia"/>
          <w:lang w:val="pt-BR"/>
        </w:rPr>
        <w:t xml:space="preserve">    printf("\n");</w:t>
      </w:r>
    </w:p>
    <w:p w14:paraId="0A554A54" w14:textId="77777777" w:rsidR="00063449" w:rsidRDefault="005A033E">
      <w:pPr>
        <w:pStyle w:val="af8"/>
        <w:ind w:left="3450" w:hanging="2400"/>
        <w:rPr>
          <w:lang w:val="pt-BR"/>
        </w:rPr>
      </w:pPr>
      <w:r>
        <w:t xml:space="preserve">11 </w:t>
      </w:r>
      <w:r>
        <w:rPr>
          <w:rFonts w:hint="eastAsia"/>
        </w:rPr>
        <w:t>return 0;</w:t>
      </w:r>
    </w:p>
    <w:p w14:paraId="05111F08" w14:textId="77777777" w:rsidR="00063449" w:rsidRDefault="005A033E">
      <w:pPr>
        <w:pStyle w:val="af8"/>
        <w:ind w:left="3450" w:hanging="2400"/>
      </w:pPr>
      <w:r>
        <w:t xml:space="preserve">12 </w:t>
      </w:r>
      <w:r>
        <w:rPr>
          <w:rFonts w:hint="eastAsia"/>
        </w:rPr>
        <w:t>}</w:t>
      </w:r>
    </w:p>
    <w:p w14:paraId="7CE03751" w14:textId="77777777" w:rsidR="00063449" w:rsidRDefault="005A033E">
      <w:pPr>
        <w:pStyle w:val="af8"/>
        <w:ind w:left="3450" w:hanging="2400"/>
      </w:pPr>
      <w:r>
        <w:t xml:space="preserve">13 </w:t>
      </w:r>
      <w:r>
        <w:rPr>
          <w:rFonts w:hint="eastAsia"/>
        </w:rPr>
        <w:t>void sort(int b[], int n)</w:t>
      </w:r>
    </w:p>
    <w:p w14:paraId="40B70E38" w14:textId="77777777" w:rsidR="00063449" w:rsidRDefault="005A033E">
      <w:pPr>
        <w:pStyle w:val="af8"/>
        <w:ind w:left="3450" w:hanging="2400"/>
      </w:pPr>
      <w:r>
        <w:t xml:space="preserve">14 </w:t>
      </w:r>
      <w:r>
        <w:rPr>
          <w:rFonts w:hint="eastAsia"/>
        </w:rPr>
        <w:t>{</w:t>
      </w:r>
    </w:p>
    <w:p w14:paraId="49A9547B" w14:textId="77777777" w:rsidR="00063449" w:rsidRDefault="005A033E">
      <w:pPr>
        <w:pStyle w:val="af8"/>
        <w:ind w:left="3450" w:hanging="2400"/>
      </w:pPr>
      <w:r>
        <w:t>15</w:t>
      </w:r>
      <w:r>
        <w:rPr>
          <w:rFonts w:hint="eastAsia"/>
        </w:rPr>
        <w:t xml:space="preserve">   int i, j, t;</w:t>
      </w:r>
    </w:p>
    <w:p w14:paraId="001AE03C" w14:textId="77777777" w:rsidR="00063449" w:rsidRDefault="005A033E">
      <w:pPr>
        <w:pStyle w:val="af8"/>
        <w:ind w:left="3450" w:hanging="2400"/>
      </w:pPr>
      <w:r>
        <w:rPr>
          <w:rFonts w:hint="eastAsia"/>
        </w:rPr>
        <w:t>16   for (i = 0; i &lt; n - 1; i++)</w:t>
      </w:r>
    </w:p>
    <w:p w14:paraId="22190057" w14:textId="77777777" w:rsidR="00063449" w:rsidRDefault="005A033E">
      <w:pPr>
        <w:pStyle w:val="af8"/>
        <w:ind w:left="3450" w:hanging="2400"/>
      </w:pPr>
      <w:r>
        <w:rPr>
          <w:rFonts w:hint="eastAsia"/>
        </w:rPr>
        <w:t>17      for ( j = 0; j &lt; n - i - 1; j++)</w:t>
      </w:r>
    </w:p>
    <w:p w14:paraId="342ED955" w14:textId="77777777" w:rsidR="00063449" w:rsidRDefault="005A033E">
      <w:pPr>
        <w:pStyle w:val="af8"/>
        <w:ind w:left="3450" w:hanging="2400"/>
      </w:pPr>
      <w:r>
        <w:rPr>
          <w:rFonts w:hint="eastAsia"/>
        </w:rPr>
        <w:t>18         if(b[j] &lt; b[j+1])</w:t>
      </w:r>
    </w:p>
    <w:p w14:paraId="04545DEF" w14:textId="77777777" w:rsidR="00063449" w:rsidRDefault="005A033E">
      <w:pPr>
        <w:pStyle w:val="af8"/>
        <w:ind w:left="3450" w:hanging="2400"/>
      </w:pPr>
      <w:r>
        <w:rPr>
          <w:rFonts w:hint="eastAsia"/>
        </w:rPr>
        <w:t>19            t = b[j], b[j] = b[j+1], b[j+1] = t;</w:t>
      </w:r>
    </w:p>
    <w:p w14:paraId="33A45B50" w14:textId="77777777" w:rsidR="00063449" w:rsidRDefault="005A033E">
      <w:pPr>
        <w:pStyle w:val="af8"/>
        <w:ind w:left="3450" w:hanging="2400"/>
      </w:pPr>
      <w:r>
        <w:t xml:space="preserve">20 </w:t>
      </w:r>
      <w:r>
        <w:rPr>
          <w:rFonts w:hint="eastAsia"/>
        </w:rPr>
        <w:t>}</w:t>
      </w:r>
    </w:p>
    <w:p w14:paraId="434FDC76" w14:textId="77777777" w:rsidR="00063449" w:rsidRDefault="005A033E">
      <w:pPr>
        <w:pStyle w:val="af7"/>
        <w:ind w:firstLine="480"/>
      </w:pPr>
      <w:r>
        <w:t>解答：</w:t>
      </w:r>
      <w:r>
        <w:rPr>
          <w:rFonts w:hint="eastAsia"/>
        </w:rPr>
        <w:t>本程序</w:t>
      </w:r>
      <w:r>
        <w:t>共有</w:t>
      </w:r>
      <w:r>
        <w:t>3</w:t>
      </w:r>
      <w:r>
        <w:rPr>
          <w:rFonts w:hint="eastAsia"/>
        </w:rPr>
        <w:t>个</w:t>
      </w:r>
      <w:r>
        <w:t>错误。</w:t>
      </w:r>
      <w:r>
        <w:rPr>
          <w:rFonts w:hint="eastAsia"/>
        </w:rPr>
        <w:t>第</w:t>
      </w:r>
      <w:r>
        <w:t>1</w:t>
      </w:r>
      <w:r>
        <w:rPr>
          <w:rFonts w:hint="eastAsia"/>
        </w:rPr>
        <w:t>个</w:t>
      </w:r>
      <w:r>
        <w:t>错误在程序的第</w:t>
      </w:r>
      <w:r>
        <w:t>2</w:t>
      </w:r>
      <w:r>
        <w:rPr>
          <w:rFonts w:hint="eastAsia"/>
        </w:rPr>
        <w:t>行</w:t>
      </w:r>
      <w:r>
        <w:t>，</w:t>
      </w:r>
      <w:r>
        <w:rPr>
          <w:rFonts w:hint="eastAsia"/>
        </w:rPr>
        <w:t>副函数</w:t>
      </w:r>
      <w:r>
        <w:t>必须在主函数使用前进行声明。</w:t>
      </w:r>
      <w:r>
        <w:rPr>
          <w:rFonts w:hint="eastAsia"/>
        </w:rPr>
        <w:t>第</w:t>
      </w:r>
      <w:r>
        <w:t>2</w:t>
      </w:r>
      <w:r>
        <w:rPr>
          <w:rFonts w:hint="eastAsia"/>
        </w:rPr>
        <w:t>个</w:t>
      </w:r>
      <w:r>
        <w:t>错误在程序的</w:t>
      </w:r>
      <w:r>
        <w:rPr>
          <w:rFonts w:hint="eastAsia"/>
        </w:rPr>
        <w:t>第</w:t>
      </w:r>
      <w:r>
        <w:t>7</w:t>
      </w:r>
      <w:r>
        <w:rPr>
          <w:rFonts w:hint="eastAsia"/>
        </w:rPr>
        <w:t>行</w:t>
      </w:r>
      <w:r>
        <w:t>，</w:t>
      </w:r>
      <w:r>
        <w:rPr>
          <w:rFonts w:hint="eastAsia"/>
        </w:rPr>
        <w:t>因为</w:t>
      </w:r>
      <w:r>
        <w:t>a</w:t>
      </w:r>
      <w:r>
        <w:t>为一位数组所以</w:t>
      </w:r>
      <w:r>
        <w:t>a[0]</w:t>
      </w:r>
      <w:r>
        <w:t>并不代表地址而代表一个值，</w:t>
      </w:r>
      <w:r>
        <w:rPr>
          <w:rFonts w:hint="eastAsia"/>
        </w:rPr>
        <w:t>而此处</w:t>
      </w:r>
      <w:r>
        <w:t>应输入地址故改为</w:t>
      </w:r>
      <w:r>
        <w:t>a</w:t>
      </w:r>
      <w:r>
        <w:t>。</w:t>
      </w:r>
      <w:r>
        <w:rPr>
          <w:rFonts w:hint="eastAsia"/>
        </w:rPr>
        <w:t>第</w:t>
      </w:r>
      <w:r>
        <w:t>3</w:t>
      </w:r>
      <w:r>
        <w:rPr>
          <w:rFonts w:hint="eastAsia"/>
        </w:rPr>
        <w:t>个</w:t>
      </w:r>
      <w:r>
        <w:t>错误在程序的</w:t>
      </w:r>
      <w:r>
        <w:rPr>
          <w:rFonts w:hint="eastAsia"/>
        </w:rPr>
        <w:t>第</w:t>
      </w:r>
      <w:r>
        <w:t>19</w:t>
      </w:r>
      <w:r>
        <w:rPr>
          <w:rFonts w:hint="eastAsia"/>
        </w:rPr>
        <w:t>行</w:t>
      </w:r>
      <w:r>
        <w:t>，</w:t>
      </w:r>
      <w:r>
        <w:rPr>
          <w:rFonts w:hint="eastAsia"/>
        </w:rPr>
        <w:t>三条语句</w:t>
      </w:r>
      <w:r>
        <w:t>之间应用</w:t>
      </w:r>
      <w:r>
        <w:t>“</w:t>
      </w:r>
      <w:r>
        <w:t>；</w:t>
      </w:r>
      <w:r>
        <w:t>”</w:t>
      </w:r>
      <w:r>
        <w:rPr>
          <w:rFonts w:hint="eastAsia"/>
        </w:rPr>
        <w:t>区别开以</w:t>
      </w:r>
      <w:r>
        <w:t>表示按顺序执行语句，而不是用</w:t>
      </w:r>
      <w:r>
        <w:t>“</w:t>
      </w:r>
      <w:r>
        <w:t>，</w:t>
      </w:r>
      <w:r>
        <w:t>”</w:t>
      </w:r>
      <w:r>
        <w:t>。</w:t>
      </w:r>
      <w:r>
        <w:rPr>
          <w:rFonts w:hint="eastAsia"/>
        </w:rPr>
        <w:t>源程序</w:t>
      </w:r>
      <w:r>
        <w:t>修改后</w:t>
      </w:r>
      <w:r>
        <w:rPr>
          <w:rFonts w:hint="eastAsia"/>
        </w:rPr>
        <w:t>如下</w:t>
      </w:r>
      <w:r>
        <w:t>所示。</w:t>
      </w:r>
    </w:p>
    <w:p w14:paraId="69C970E2" w14:textId="77777777" w:rsidR="00063449" w:rsidRDefault="005A033E">
      <w:pPr>
        <w:pStyle w:val="af8"/>
        <w:ind w:left="3450" w:hanging="2400"/>
      </w:pPr>
      <w:r>
        <w:t>#include&lt;stdio.h&gt;</w:t>
      </w:r>
    </w:p>
    <w:p w14:paraId="6FFC7C05" w14:textId="77777777" w:rsidR="00063449" w:rsidRDefault="005A033E">
      <w:pPr>
        <w:pStyle w:val="af8"/>
        <w:ind w:left="3450" w:hanging="2400"/>
      </w:pPr>
      <w:r>
        <w:t>void sort(int [],int);//</w:t>
      </w:r>
    </w:p>
    <w:p w14:paraId="442EB790" w14:textId="77777777" w:rsidR="00063449" w:rsidRDefault="005A033E">
      <w:pPr>
        <w:pStyle w:val="af8"/>
        <w:ind w:left="3450" w:hanging="2400"/>
      </w:pPr>
      <w:r>
        <w:t>int main(void)</w:t>
      </w:r>
    </w:p>
    <w:p w14:paraId="4F44F0F2" w14:textId="77777777" w:rsidR="00063449" w:rsidRDefault="005A033E">
      <w:pPr>
        <w:pStyle w:val="af8"/>
        <w:ind w:left="3450" w:hanging="2400"/>
      </w:pPr>
      <w:r>
        <w:t>{</w:t>
      </w:r>
    </w:p>
    <w:p w14:paraId="22DC4164" w14:textId="77777777" w:rsidR="00063449" w:rsidRDefault="005A033E">
      <w:pPr>
        <w:pStyle w:val="af8"/>
        <w:ind w:left="3450" w:hanging="2400"/>
      </w:pPr>
      <w:r>
        <w:t xml:space="preserve">         int a[10] = {27, 13, 5, 32, 23, 3, 17, 43, 55, 39};</w:t>
      </w:r>
    </w:p>
    <w:p w14:paraId="76C56C1F" w14:textId="77777777" w:rsidR="00063449" w:rsidRDefault="005A033E">
      <w:pPr>
        <w:pStyle w:val="af8"/>
        <w:ind w:left="3450" w:hanging="2400"/>
      </w:pPr>
      <w:r>
        <w:t xml:space="preserve">         int i;</w:t>
      </w:r>
    </w:p>
    <w:p w14:paraId="0ED1D674" w14:textId="77777777" w:rsidR="00063449" w:rsidRDefault="005A033E">
      <w:pPr>
        <w:pStyle w:val="af8"/>
        <w:ind w:left="3450" w:hanging="2400"/>
      </w:pPr>
      <w:r>
        <w:t xml:space="preserve">         sort(a,10);//</w:t>
      </w:r>
    </w:p>
    <w:p w14:paraId="231CD6EA" w14:textId="77777777" w:rsidR="00063449" w:rsidRDefault="005A033E">
      <w:pPr>
        <w:pStyle w:val="af8"/>
        <w:ind w:left="3450" w:hanging="2400"/>
      </w:pPr>
      <w:r>
        <w:t xml:space="preserve">         for(i = 0; i &lt; 10; i++)</w:t>
      </w:r>
    </w:p>
    <w:p w14:paraId="246DA062" w14:textId="77777777" w:rsidR="00063449" w:rsidRDefault="005A033E">
      <w:pPr>
        <w:pStyle w:val="af8"/>
        <w:ind w:left="3450" w:hanging="2400"/>
      </w:pPr>
      <w:r>
        <w:t xml:space="preserve">            printf("%6d",a[i]);</w:t>
      </w:r>
    </w:p>
    <w:p w14:paraId="1CAE8D1F" w14:textId="77777777" w:rsidR="00063449" w:rsidRDefault="005A033E">
      <w:pPr>
        <w:pStyle w:val="af8"/>
        <w:ind w:left="3450" w:hanging="2400"/>
      </w:pPr>
      <w:r>
        <w:lastRenderedPageBreak/>
        <w:t xml:space="preserve">            printf("\n");</w:t>
      </w:r>
    </w:p>
    <w:p w14:paraId="6F68969B" w14:textId="77777777" w:rsidR="00063449" w:rsidRDefault="005A033E">
      <w:pPr>
        <w:pStyle w:val="af8"/>
        <w:ind w:left="3450" w:hanging="2400"/>
      </w:pPr>
      <w:r>
        <w:t xml:space="preserve">         return 0;</w:t>
      </w:r>
    </w:p>
    <w:p w14:paraId="1A66A8EE" w14:textId="77777777" w:rsidR="00063449" w:rsidRDefault="005A033E">
      <w:pPr>
        <w:pStyle w:val="af8"/>
        <w:ind w:left="3450" w:hanging="2400"/>
      </w:pPr>
      <w:r>
        <w:t>}</w:t>
      </w:r>
    </w:p>
    <w:p w14:paraId="6F6B663C" w14:textId="77777777" w:rsidR="00063449" w:rsidRDefault="005A033E">
      <w:pPr>
        <w:pStyle w:val="af8"/>
        <w:ind w:left="3450" w:hanging="2400"/>
      </w:pPr>
      <w:r>
        <w:t xml:space="preserve"> void sort(int b[], int n)</w:t>
      </w:r>
    </w:p>
    <w:p w14:paraId="063DF959" w14:textId="77777777" w:rsidR="00063449" w:rsidRDefault="005A033E">
      <w:pPr>
        <w:pStyle w:val="af8"/>
        <w:ind w:left="3450" w:hanging="2400"/>
      </w:pPr>
      <w:r>
        <w:t xml:space="preserve"> {</w:t>
      </w:r>
    </w:p>
    <w:p w14:paraId="12936E07" w14:textId="77777777" w:rsidR="00063449" w:rsidRDefault="005A033E">
      <w:pPr>
        <w:pStyle w:val="af8"/>
        <w:ind w:left="3450" w:hanging="2400"/>
      </w:pPr>
      <w:r>
        <w:t xml:space="preserve">       int i, j, t;</w:t>
      </w:r>
    </w:p>
    <w:p w14:paraId="3CF0B9D7" w14:textId="77777777" w:rsidR="00063449" w:rsidRDefault="005A033E">
      <w:pPr>
        <w:pStyle w:val="af8"/>
        <w:ind w:left="3450" w:hanging="2400"/>
      </w:pPr>
      <w:r>
        <w:t xml:space="preserve">       for (i = 0; i &lt; n - 1; i++)</w:t>
      </w:r>
    </w:p>
    <w:p w14:paraId="7A1648E4" w14:textId="77777777" w:rsidR="00063449" w:rsidRDefault="005A033E">
      <w:pPr>
        <w:pStyle w:val="af8"/>
        <w:ind w:left="3450" w:hanging="2400"/>
      </w:pPr>
      <w:r>
        <w:t xml:space="preserve">       for ( j = 0; j &lt; n - i - 1; j++)</w:t>
      </w:r>
    </w:p>
    <w:p w14:paraId="43F74039" w14:textId="77777777" w:rsidR="00063449" w:rsidRDefault="005A033E">
      <w:pPr>
        <w:pStyle w:val="af8"/>
        <w:ind w:left="3450" w:hanging="2400"/>
      </w:pPr>
      <w:r>
        <w:t xml:space="preserve">        if(b[j] &lt; b[j+1])</w:t>
      </w:r>
    </w:p>
    <w:p w14:paraId="7F67AC09" w14:textId="77777777" w:rsidR="00063449" w:rsidRDefault="005A033E">
      <w:pPr>
        <w:pStyle w:val="af8"/>
        <w:ind w:left="3450" w:hanging="2400"/>
      </w:pPr>
      <w:r>
        <w:t xml:space="preserve">        {</w:t>
      </w:r>
    </w:p>
    <w:p w14:paraId="473FD399" w14:textId="77777777" w:rsidR="00063449" w:rsidRDefault="005A033E">
      <w:pPr>
        <w:pStyle w:val="af8"/>
        <w:ind w:left="3450" w:hanging="2400"/>
      </w:pPr>
      <w:r>
        <w:t xml:space="preserve">            t = b[j]; b[j] = b[j+1];b[j+1] = t;//</w:t>
      </w:r>
    </w:p>
    <w:p w14:paraId="76A57802" w14:textId="77777777" w:rsidR="00063449" w:rsidRDefault="005A033E">
      <w:pPr>
        <w:pStyle w:val="af8"/>
        <w:ind w:left="3450" w:hanging="2400"/>
      </w:pPr>
      <w:r>
        <w:t xml:space="preserve">        }</w:t>
      </w:r>
    </w:p>
    <w:p w14:paraId="44F9E65A" w14:textId="77777777" w:rsidR="00063449" w:rsidRDefault="005A033E">
      <w:pPr>
        <w:pStyle w:val="af8"/>
        <w:ind w:left="3450" w:hanging="2400"/>
      </w:pPr>
      <w:r>
        <w:t xml:space="preserve"> }</w:t>
      </w:r>
    </w:p>
    <w:p w14:paraId="4206EDD3" w14:textId="77777777" w:rsidR="00063449" w:rsidRDefault="005A033E">
      <w:pPr>
        <w:pStyle w:val="af7"/>
        <w:ind w:firstLine="480"/>
      </w:pPr>
      <w:r>
        <w:t>程序运行结果如图</w:t>
      </w:r>
      <w:r>
        <w:t>5.1</w:t>
      </w:r>
      <w:r>
        <w:rPr>
          <w:rFonts w:hint="eastAsia"/>
        </w:rPr>
        <w:t>所示</w:t>
      </w:r>
      <w:r>
        <w:t>。</w:t>
      </w:r>
    </w:p>
    <w:p w14:paraId="1EDE9D68" w14:textId="77777777" w:rsidR="00063449" w:rsidRDefault="005A033E">
      <w:pPr>
        <w:pStyle w:val="af7"/>
        <w:ind w:firstLine="480"/>
        <w:jc w:val="center"/>
      </w:pPr>
      <w:r>
        <w:rPr>
          <w:rFonts w:hint="eastAsia"/>
          <w:noProof/>
        </w:rPr>
        <w:drawing>
          <wp:inline distT="0" distB="0" distL="0" distR="0" wp14:anchorId="368CAD69" wp14:editId="4DE55668">
            <wp:extent cx="5270500" cy="467360"/>
            <wp:effectExtent l="0" t="0" r="1270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75">
                      <a:extLst>
                        <a:ext uri="{28A0092B-C50C-407E-A947-70E740481C1C}">
                          <a14:useLocalDpi xmlns:a14="http://schemas.microsoft.com/office/drawing/2010/main" val="0"/>
                        </a:ext>
                      </a:extLst>
                    </a:blip>
                    <a:stretch>
                      <a:fillRect/>
                    </a:stretch>
                  </pic:blipFill>
                  <pic:spPr>
                    <a:xfrm>
                      <a:off x="0" y="0"/>
                      <a:ext cx="5270500" cy="467360"/>
                    </a:xfrm>
                    <a:prstGeom prst="rect">
                      <a:avLst/>
                    </a:prstGeom>
                  </pic:spPr>
                </pic:pic>
              </a:graphicData>
            </a:graphic>
          </wp:inline>
        </w:drawing>
      </w:r>
    </w:p>
    <w:p w14:paraId="5D496BE2" w14:textId="77777777" w:rsidR="00063449" w:rsidRDefault="005A033E">
      <w:pPr>
        <w:pStyle w:val="af9"/>
      </w:pPr>
      <w:r>
        <w:rPr>
          <w:rFonts w:hint="eastAsia"/>
        </w:rPr>
        <w:t>图</w:t>
      </w:r>
      <w:r>
        <w:t>5.1</w:t>
      </w:r>
      <w:r>
        <w:t>修改后源程序运行结果</w:t>
      </w:r>
    </w:p>
    <w:p w14:paraId="64BC936B" w14:textId="77777777" w:rsidR="00063449" w:rsidRDefault="005A033E">
      <w:pPr>
        <w:pStyle w:val="32"/>
        <w:spacing w:before="156" w:after="78"/>
        <w:rPr>
          <w:rFonts w:cs="宋体"/>
        </w:rPr>
      </w:pPr>
      <w:bookmarkStart w:id="77" w:name="_Toc22292"/>
      <w:bookmarkStart w:id="78" w:name="_Toc28803"/>
      <w:r>
        <w:rPr>
          <w:rFonts w:cs="宋体" w:hint="eastAsia"/>
        </w:rPr>
        <w:t>5.</w:t>
      </w:r>
      <w:r>
        <w:rPr>
          <w:rFonts w:cs="宋体"/>
        </w:rPr>
        <w:t>2</w:t>
      </w:r>
      <w:r>
        <w:rPr>
          <w:rFonts w:cs="宋体" w:hint="eastAsia"/>
        </w:rPr>
        <w:t>.</w:t>
      </w:r>
      <w:r>
        <w:rPr>
          <w:rFonts w:cs="宋体"/>
        </w:rPr>
        <w:t xml:space="preserve">2 </w:t>
      </w:r>
      <w:r>
        <w:rPr>
          <w:rFonts w:hint="eastAsia"/>
        </w:rPr>
        <w:t>源程序完善、修改、替换</w:t>
      </w:r>
      <w:bookmarkEnd w:id="77"/>
      <w:bookmarkEnd w:id="78"/>
    </w:p>
    <w:p w14:paraId="3170534D" w14:textId="77777777" w:rsidR="00063449" w:rsidRDefault="005A033E">
      <w:pPr>
        <w:pStyle w:val="af7"/>
        <w:ind w:firstLine="480"/>
      </w:pPr>
      <w:r>
        <w:rPr>
          <w:rFonts w:hint="eastAsia"/>
        </w:rPr>
        <w:t xml:space="preserve">(1) </w:t>
      </w:r>
      <w:r>
        <w:rPr>
          <w:rFonts w:hint="eastAsia"/>
        </w:rPr>
        <w:t>下面的源程序用于求解瑟夫问题：</w:t>
      </w:r>
      <w:r>
        <w:rPr>
          <w:rFonts w:hint="eastAsia"/>
        </w:rPr>
        <w:t>M</w:t>
      </w:r>
      <w:r>
        <w:rPr>
          <w:rFonts w:hint="eastAsia"/>
        </w:rPr>
        <w:t>个人围成一圈，从第一个人开始依次从</w:t>
      </w:r>
      <w:r>
        <w:rPr>
          <w:rFonts w:hint="eastAsia"/>
        </w:rPr>
        <w:t>1</w:t>
      </w:r>
      <w:r>
        <w:rPr>
          <w:rFonts w:hint="eastAsia"/>
        </w:rPr>
        <w:t>至</w:t>
      </w:r>
      <w:r>
        <w:rPr>
          <w:rFonts w:hint="eastAsia"/>
        </w:rPr>
        <w:t>N</w:t>
      </w:r>
      <w:r>
        <w:rPr>
          <w:rFonts w:hint="eastAsia"/>
        </w:rPr>
        <w:t>循环报数，每当报数为</w:t>
      </w:r>
      <w:r>
        <w:rPr>
          <w:rFonts w:hint="eastAsia"/>
        </w:rPr>
        <w:t>N</w:t>
      </w:r>
      <w:r>
        <w:rPr>
          <w:rFonts w:hint="eastAsia"/>
        </w:rPr>
        <w:t>时报数人出圈，直到圈中只剩下一个人为止。请在源程序中的下划线处填写合适的代码来完善该程序。</w:t>
      </w:r>
    </w:p>
    <w:p w14:paraId="3D388C3C" w14:textId="77777777" w:rsidR="00063449" w:rsidRDefault="005A033E">
      <w:pPr>
        <w:pStyle w:val="af7"/>
        <w:ind w:firstLine="480"/>
        <w:rPr>
          <w:rFonts w:cs="宋体"/>
        </w:rPr>
      </w:pPr>
      <w:r>
        <w:rPr>
          <w:rFonts w:hint="eastAsia"/>
        </w:rPr>
        <w:t>源程序：</w:t>
      </w:r>
    </w:p>
    <w:p w14:paraId="3D68BCC7" w14:textId="77777777" w:rsidR="00063449" w:rsidRDefault="005A033E">
      <w:pPr>
        <w:pStyle w:val="af8"/>
        <w:ind w:left="3450" w:hanging="2400"/>
      </w:pPr>
      <w:r>
        <w:rPr>
          <w:rFonts w:hint="eastAsia"/>
        </w:rPr>
        <w:t>#include&lt;stdio.h&gt;</w:t>
      </w:r>
    </w:p>
    <w:p w14:paraId="761EF61B" w14:textId="77777777" w:rsidR="00063449" w:rsidRDefault="005A033E">
      <w:pPr>
        <w:pStyle w:val="af8"/>
        <w:ind w:left="3450" w:hanging="2400"/>
      </w:pPr>
      <w:r>
        <w:rPr>
          <w:rFonts w:hint="eastAsia"/>
        </w:rPr>
        <w:t>#define M 10</w:t>
      </w:r>
    </w:p>
    <w:p w14:paraId="1CD46585" w14:textId="77777777" w:rsidR="00063449" w:rsidRDefault="005A033E">
      <w:pPr>
        <w:pStyle w:val="af8"/>
        <w:ind w:left="3450" w:hanging="2400"/>
      </w:pPr>
      <w:r>
        <w:rPr>
          <w:rFonts w:hint="eastAsia"/>
        </w:rPr>
        <w:t>#define N 3</w:t>
      </w:r>
    </w:p>
    <w:p w14:paraId="1B474E99" w14:textId="77777777" w:rsidR="00063449" w:rsidRDefault="005A033E">
      <w:pPr>
        <w:pStyle w:val="af8"/>
        <w:ind w:left="3450" w:hanging="2400"/>
      </w:pPr>
      <w:r>
        <w:rPr>
          <w:rFonts w:hint="eastAsia"/>
        </w:rPr>
        <w:t>int main(void)</w:t>
      </w:r>
    </w:p>
    <w:p w14:paraId="199F0EAA" w14:textId="77777777" w:rsidR="00063449" w:rsidRDefault="005A033E">
      <w:pPr>
        <w:pStyle w:val="af8"/>
        <w:ind w:left="3450" w:hanging="2400"/>
      </w:pPr>
      <w:r>
        <w:rPr>
          <w:rFonts w:hint="eastAsia"/>
        </w:rPr>
        <w:t>{</w:t>
      </w:r>
    </w:p>
    <w:p w14:paraId="06024363" w14:textId="77777777" w:rsidR="00063449" w:rsidRDefault="005A033E">
      <w:pPr>
        <w:pStyle w:val="af8"/>
        <w:ind w:left="3450" w:hanging="2400"/>
      </w:pPr>
      <w:r>
        <w:rPr>
          <w:rFonts w:hint="eastAsia"/>
        </w:rPr>
        <w:t xml:space="preserve">    int a[M], b[M];</w:t>
      </w:r>
    </w:p>
    <w:p w14:paraId="1FDFE636" w14:textId="77777777" w:rsidR="00063449" w:rsidRDefault="005A033E">
      <w:pPr>
        <w:pStyle w:val="af8"/>
        <w:ind w:left="3450" w:hanging="2400"/>
      </w:pPr>
      <w:r>
        <w:rPr>
          <w:rFonts w:hint="eastAsia"/>
        </w:rPr>
        <w:t>int i, j, k;</w:t>
      </w:r>
    </w:p>
    <w:p w14:paraId="6B8F76C3" w14:textId="77777777" w:rsidR="00063449" w:rsidRDefault="005A033E">
      <w:pPr>
        <w:pStyle w:val="af8"/>
        <w:ind w:left="3450" w:hanging="2400"/>
      </w:pPr>
      <w:r>
        <w:rPr>
          <w:rFonts w:hint="eastAsia"/>
        </w:rPr>
        <w:t xml:space="preserve">     for(i = 0; i &lt; M; i++)</w:t>
      </w:r>
    </w:p>
    <w:p w14:paraId="79CC0C2D" w14:textId="77777777" w:rsidR="00063449" w:rsidRDefault="005A033E">
      <w:pPr>
        <w:pStyle w:val="af8"/>
        <w:ind w:left="3450" w:hanging="2400"/>
      </w:pPr>
      <w:r>
        <w:rPr>
          <w:rFonts w:hint="eastAsia"/>
        </w:rPr>
        <w:t xml:space="preserve">        a[i] = i + 1;</w:t>
      </w:r>
    </w:p>
    <w:p w14:paraId="23FC0592" w14:textId="77777777" w:rsidR="00063449" w:rsidRDefault="005A033E">
      <w:pPr>
        <w:pStyle w:val="af8"/>
        <w:ind w:left="3450" w:hanging="2400"/>
      </w:pPr>
      <w:r>
        <w:rPr>
          <w:rFonts w:hint="eastAsia"/>
        </w:rPr>
        <w:t xml:space="preserve">     for(i = M, j = 0; i &gt; 1; i--){</w:t>
      </w:r>
    </w:p>
    <w:p w14:paraId="166E892F" w14:textId="77777777" w:rsidR="00063449" w:rsidRDefault="005A033E">
      <w:pPr>
        <w:pStyle w:val="af8"/>
        <w:ind w:left="3450" w:hanging="2400"/>
      </w:pPr>
      <w:r>
        <w:rPr>
          <w:rFonts w:hint="eastAsia"/>
        </w:rPr>
        <w:t xml:space="preserve">   for(k = 1; k &lt;= N; k++)</w:t>
      </w:r>
    </w:p>
    <w:p w14:paraId="29918D11" w14:textId="77777777" w:rsidR="00063449" w:rsidRDefault="005A033E">
      <w:pPr>
        <w:pStyle w:val="af8"/>
        <w:ind w:left="3450" w:hanging="2400"/>
      </w:pPr>
      <w:r>
        <w:rPr>
          <w:rFonts w:hint="eastAsia"/>
        </w:rPr>
        <w:t xml:space="preserve">  if(++j &gt; i - 1) j = 0;</w:t>
      </w:r>
    </w:p>
    <w:p w14:paraId="4FDD9978" w14:textId="77777777" w:rsidR="00063449" w:rsidRDefault="005A033E">
      <w:pPr>
        <w:pStyle w:val="af8"/>
        <w:ind w:left="3450" w:hanging="2400"/>
      </w:pPr>
      <w:r>
        <w:rPr>
          <w:rFonts w:hint="eastAsia"/>
        </w:rPr>
        <w:t xml:space="preserve">     b[M-i] = j?    </w:t>
      </w:r>
      <w:r>
        <w:t>a[j-1]</w:t>
      </w:r>
      <w:r>
        <w:rPr>
          <w:rFonts w:hint="eastAsia"/>
        </w:rPr>
        <w:t xml:space="preserve">    :    </w:t>
      </w:r>
      <w:r>
        <w:t>a[i-1]</w:t>
      </w:r>
      <w:r>
        <w:rPr>
          <w:rFonts w:hint="eastAsia"/>
        </w:rPr>
        <w:t xml:space="preserve">   ;</w:t>
      </w:r>
    </w:p>
    <w:p w14:paraId="035577B3" w14:textId="77777777" w:rsidR="00063449" w:rsidRDefault="005A033E">
      <w:pPr>
        <w:pStyle w:val="af8"/>
        <w:ind w:left="3450" w:hanging="2400"/>
      </w:pPr>
      <w:r>
        <w:rPr>
          <w:rFonts w:hint="eastAsia"/>
        </w:rPr>
        <w:t xml:space="preserve">     if(j)</w:t>
      </w:r>
    </w:p>
    <w:p w14:paraId="00DDBF1C" w14:textId="77777777" w:rsidR="00063449" w:rsidRDefault="005A033E">
      <w:pPr>
        <w:pStyle w:val="af8"/>
        <w:ind w:left="3450" w:hanging="2400"/>
      </w:pPr>
      <w:r>
        <w:rPr>
          <w:rFonts w:hint="eastAsia"/>
        </w:rPr>
        <w:t>for(k = --j; k &lt; i; k++)</w:t>
      </w:r>
    </w:p>
    <w:p w14:paraId="55F947AC" w14:textId="77777777" w:rsidR="00063449" w:rsidRDefault="005A033E">
      <w:pPr>
        <w:pStyle w:val="af8"/>
        <w:ind w:left="3450" w:hanging="2400"/>
      </w:pPr>
      <w:r>
        <w:rPr>
          <w:rFonts w:hint="eastAsia"/>
        </w:rPr>
        <w:t xml:space="preserve">          </w:t>
      </w:r>
      <w:r>
        <w:t>a[k]=a[k+1]</w:t>
      </w:r>
      <w:r>
        <w:rPr>
          <w:rFonts w:hint="eastAsia"/>
        </w:rPr>
        <w:t xml:space="preserve">              ;</w:t>
      </w:r>
    </w:p>
    <w:p w14:paraId="573F7BA8" w14:textId="77777777" w:rsidR="00063449" w:rsidRDefault="005A033E">
      <w:pPr>
        <w:pStyle w:val="af8"/>
        <w:ind w:left="3450" w:hanging="2400"/>
      </w:pPr>
      <w:r>
        <w:rPr>
          <w:rFonts w:hint="eastAsia"/>
        </w:rPr>
        <w:t>}</w:t>
      </w:r>
    </w:p>
    <w:p w14:paraId="3977D019" w14:textId="77777777" w:rsidR="00063449" w:rsidRDefault="005A033E">
      <w:pPr>
        <w:pStyle w:val="af8"/>
        <w:ind w:left="3450" w:hanging="2400"/>
      </w:pPr>
      <w:r>
        <w:rPr>
          <w:rFonts w:hint="eastAsia"/>
        </w:rPr>
        <w:t xml:space="preserve">     for(i = 0;i &lt; M </w:t>
      </w:r>
      <w:r>
        <w:t>–</w:t>
      </w:r>
      <w:r>
        <w:rPr>
          <w:rFonts w:hint="eastAsia"/>
        </w:rPr>
        <w:t xml:space="preserve"> 1; i++)</w:t>
      </w:r>
    </w:p>
    <w:p w14:paraId="4477106B" w14:textId="77777777" w:rsidR="00063449" w:rsidRDefault="005A033E">
      <w:pPr>
        <w:pStyle w:val="af8"/>
        <w:ind w:left="3450" w:hanging="2400"/>
      </w:pPr>
      <w:r>
        <w:rPr>
          <w:rFonts w:hint="eastAsia"/>
        </w:rPr>
        <w:lastRenderedPageBreak/>
        <w:t xml:space="preserve">        printf(</w:t>
      </w:r>
      <w:r>
        <w:t>“</w:t>
      </w:r>
      <w:r>
        <w:rPr>
          <w:rFonts w:hint="eastAsia"/>
        </w:rPr>
        <w:t>%6d</w:t>
      </w:r>
      <w:r>
        <w:t>”</w:t>
      </w:r>
      <w:r>
        <w:rPr>
          <w:rFonts w:hint="eastAsia"/>
        </w:rPr>
        <w:t>, b[i]);</w:t>
      </w:r>
    </w:p>
    <w:p w14:paraId="26BDC1B3" w14:textId="77777777" w:rsidR="00063449" w:rsidRDefault="005A033E">
      <w:pPr>
        <w:pStyle w:val="af8"/>
        <w:ind w:left="3450" w:hanging="2400"/>
      </w:pPr>
      <w:r>
        <w:rPr>
          <w:rFonts w:hint="eastAsia"/>
        </w:rPr>
        <w:t xml:space="preserve">     printf(</w:t>
      </w:r>
      <w:r>
        <w:t>“</w:t>
      </w:r>
      <w:r>
        <w:rPr>
          <w:rFonts w:hint="eastAsia"/>
        </w:rPr>
        <w:t>%6d\n</w:t>
      </w:r>
      <w:r>
        <w:t>”</w:t>
      </w:r>
      <w:r>
        <w:rPr>
          <w:rFonts w:hint="eastAsia"/>
        </w:rPr>
        <w:t>, a[0]);</w:t>
      </w:r>
    </w:p>
    <w:p w14:paraId="58BCA7EC" w14:textId="77777777" w:rsidR="00063449" w:rsidRDefault="005A033E">
      <w:pPr>
        <w:pStyle w:val="af8"/>
        <w:ind w:left="3450" w:hanging="2400"/>
      </w:pPr>
      <w:r>
        <w:rPr>
          <w:rFonts w:hint="eastAsia"/>
        </w:rPr>
        <w:t>return 0;</w:t>
      </w:r>
    </w:p>
    <w:p w14:paraId="5882F5E7" w14:textId="77777777" w:rsidR="00063449" w:rsidRDefault="005A033E">
      <w:pPr>
        <w:pStyle w:val="af8"/>
        <w:ind w:left="3450" w:hanging="2400"/>
      </w:pPr>
      <w:r>
        <w:rPr>
          <w:rFonts w:hint="eastAsia"/>
        </w:rPr>
        <w:t>}</w:t>
      </w:r>
    </w:p>
    <w:p w14:paraId="332091B6" w14:textId="77777777" w:rsidR="00063449" w:rsidRDefault="005A033E">
      <w:pPr>
        <w:pStyle w:val="af7"/>
        <w:ind w:firstLine="480"/>
      </w:pPr>
      <w:r>
        <w:t>解答：</w:t>
      </w:r>
      <w:r>
        <w:rPr>
          <w:rFonts w:hint="eastAsia"/>
        </w:rPr>
        <w:t>按照</w:t>
      </w:r>
      <w:r>
        <w:t>注解的意思应该要将原数组中对应的数字编号的数剔除，</w:t>
      </w:r>
      <w:r>
        <w:rPr>
          <w:rFonts w:hint="eastAsia"/>
        </w:rPr>
        <w:t>再将</w:t>
      </w:r>
      <w:r>
        <w:t>剩余的数据重新组成数组然后再进行剔除，直到剩下最后一个编号。</w:t>
      </w:r>
    </w:p>
    <w:p w14:paraId="0382B116" w14:textId="77777777" w:rsidR="00063449" w:rsidRDefault="005A033E">
      <w:pPr>
        <w:pStyle w:val="af7"/>
        <w:ind w:firstLine="480"/>
      </w:pPr>
      <w:r>
        <w:rPr>
          <w:rFonts w:hint="eastAsia"/>
        </w:rPr>
        <w:t xml:space="preserve">   </w:t>
      </w:r>
      <w:r>
        <w:t>a[j-1]</w:t>
      </w:r>
      <w:r>
        <w:rPr>
          <w:rFonts w:hint="eastAsia"/>
        </w:rPr>
        <w:t xml:space="preserve">   </w:t>
      </w:r>
    </w:p>
    <w:p w14:paraId="47D054C9" w14:textId="77777777" w:rsidR="00063449" w:rsidRDefault="005A033E">
      <w:pPr>
        <w:pStyle w:val="af7"/>
        <w:ind w:firstLine="480"/>
      </w:pPr>
      <w:r>
        <w:rPr>
          <w:rFonts w:hint="eastAsia"/>
        </w:rPr>
        <w:t xml:space="preserve">  </w:t>
      </w:r>
      <w:r>
        <w:t xml:space="preserve"> a[i-1]</w:t>
      </w:r>
      <w:r>
        <w:rPr>
          <w:rFonts w:hint="eastAsia"/>
        </w:rPr>
        <w:t xml:space="preserve">   </w:t>
      </w:r>
    </w:p>
    <w:p w14:paraId="1E517AEA" w14:textId="77777777" w:rsidR="00063449" w:rsidRDefault="005A033E">
      <w:pPr>
        <w:pStyle w:val="af7"/>
        <w:ind w:firstLine="480"/>
      </w:pPr>
      <w:r>
        <w:t xml:space="preserve"> a[k]=a[k+1]</w:t>
      </w:r>
    </w:p>
    <w:p w14:paraId="36E518F5" w14:textId="77777777" w:rsidR="00063449" w:rsidRDefault="005A033E">
      <w:pPr>
        <w:pStyle w:val="af7"/>
        <w:ind w:firstLine="480"/>
      </w:pPr>
      <w:r>
        <w:rPr>
          <w:rFonts w:hint="eastAsia"/>
        </w:rPr>
        <w:t>(</w:t>
      </w:r>
      <w:r>
        <w:t>2</w:t>
      </w:r>
      <w:r>
        <w:rPr>
          <w:rFonts w:hint="eastAsia"/>
        </w:rPr>
        <w:t xml:space="preserve">) </w:t>
      </w:r>
      <w:r>
        <w:rPr>
          <w:rFonts w:hint="eastAsia"/>
        </w:rPr>
        <w:t>上面的程序中使用数组元素的值表示圈中人的编号，故每当有人出圈时都要压缩数组，这种算法不够精炼。如果采用做标记的办法，即每当有人出圈时对相应数组元素做标记，从而可省掉压缩数组的时间，这样处理效率会更高一些。因此，请采用做标记的办法修改（</w:t>
      </w:r>
      <w:r>
        <w:t>1</w:t>
      </w:r>
      <w:r>
        <w:rPr>
          <w:rFonts w:hint="eastAsia"/>
        </w:rPr>
        <w:t>）中的程序，并使修改后的程序与（</w:t>
      </w:r>
      <w:r>
        <w:t>1</w:t>
      </w:r>
      <w:r>
        <w:rPr>
          <w:rFonts w:hint="eastAsia"/>
        </w:rPr>
        <w:t>）中的程序具有相同的功能。</w:t>
      </w:r>
    </w:p>
    <w:p w14:paraId="0DFB4074" w14:textId="77777777" w:rsidR="00063449" w:rsidRDefault="005A033E">
      <w:pPr>
        <w:pStyle w:val="af7"/>
        <w:ind w:firstLine="480"/>
      </w:pPr>
      <w:r>
        <w:t>解答：</w:t>
      </w:r>
      <w:r>
        <w:t>#include &lt;stdio.h&gt;</w:t>
      </w:r>
    </w:p>
    <w:p w14:paraId="7AE4669F" w14:textId="77777777" w:rsidR="00063449" w:rsidRDefault="00063449">
      <w:pPr>
        <w:pStyle w:val="af8"/>
        <w:ind w:left="3450" w:hanging="2400"/>
      </w:pPr>
    </w:p>
    <w:p w14:paraId="2741E2B7" w14:textId="77777777" w:rsidR="00063449" w:rsidRDefault="005A033E">
      <w:pPr>
        <w:pStyle w:val="af8"/>
        <w:ind w:left="3450" w:hanging="2400"/>
      </w:pPr>
      <w:r>
        <w:t>int main()</w:t>
      </w:r>
    </w:p>
    <w:p w14:paraId="25A35130" w14:textId="77777777" w:rsidR="00063449" w:rsidRDefault="005A033E">
      <w:pPr>
        <w:pStyle w:val="af8"/>
        <w:ind w:left="3450" w:hanging="2400"/>
      </w:pPr>
      <w:r>
        <w:t>{</w:t>
      </w:r>
    </w:p>
    <w:p w14:paraId="056E5597" w14:textId="77777777" w:rsidR="00063449" w:rsidRDefault="005A033E">
      <w:pPr>
        <w:pStyle w:val="af8"/>
        <w:ind w:left="3450" w:hanging="2400"/>
      </w:pPr>
      <w:r>
        <w:t xml:space="preserve">    int b[11];</w:t>
      </w:r>
    </w:p>
    <w:p w14:paraId="74D62957" w14:textId="77777777" w:rsidR="00063449" w:rsidRDefault="005A033E">
      <w:pPr>
        <w:pStyle w:val="af8"/>
        <w:ind w:left="3450" w:hanging="2400"/>
      </w:pPr>
      <w:r>
        <w:t xml:space="preserve">    int i,j,k;</w:t>
      </w:r>
    </w:p>
    <w:p w14:paraId="56FCE43E" w14:textId="77777777" w:rsidR="00063449" w:rsidRDefault="005A033E">
      <w:pPr>
        <w:pStyle w:val="af8"/>
        <w:ind w:left="3450" w:hanging="2400"/>
      </w:pPr>
      <w:r>
        <w:t xml:space="preserve">    for (i=1;i&lt;=10;i++) b[i]=1;</w:t>
      </w:r>
    </w:p>
    <w:p w14:paraId="3ECCFF42" w14:textId="77777777" w:rsidR="00063449" w:rsidRDefault="005A033E">
      <w:pPr>
        <w:pStyle w:val="af8"/>
        <w:ind w:left="3450" w:hanging="2400"/>
      </w:pPr>
      <w:r>
        <w:t xml:space="preserve">    for (i=10,j=0;i&gt;0;i--)</w:t>
      </w:r>
    </w:p>
    <w:p w14:paraId="59694D8F" w14:textId="77777777" w:rsidR="00063449" w:rsidRDefault="005A033E">
      <w:pPr>
        <w:pStyle w:val="af8"/>
        <w:ind w:left="3450" w:hanging="2400"/>
      </w:pPr>
      <w:r>
        <w:t xml:space="preserve">    {</w:t>
      </w:r>
    </w:p>
    <w:p w14:paraId="37D144D6" w14:textId="77777777" w:rsidR="00063449" w:rsidRDefault="005A033E">
      <w:pPr>
        <w:pStyle w:val="af8"/>
        <w:ind w:left="3450" w:hanging="2400"/>
      </w:pPr>
      <w:r>
        <w:t xml:space="preserve">        k=0;</w:t>
      </w:r>
    </w:p>
    <w:p w14:paraId="724A9011" w14:textId="77777777" w:rsidR="00063449" w:rsidRDefault="005A033E">
      <w:pPr>
        <w:pStyle w:val="af8"/>
        <w:ind w:left="3450" w:hanging="2400"/>
      </w:pPr>
      <w:r>
        <w:t xml:space="preserve">        while (k&lt;3)</w:t>
      </w:r>
    </w:p>
    <w:p w14:paraId="3185E393" w14:textId="77777777" w:rsidR="00063449" w:rsidRDefault="005A033E">
      <w:pPr>
        <w:pStyle w:val="af8"/>
        <w:ind w:left="3450" w:hanging="2400"/>
      </w:pPr>
      <w:r>
        <w:t xml:space="preserve">        {</w:t>
      </w:r>
    </w:p>
    <w:p w14:paraId="78783A91" w14:textId="77777777" w:rsidR="00063449" w:rsidRDefault="005A033E">
      <w:pPr>
        <w:pStyle w:val="af8"/>
        <w:ind w:left="3450" w:hanging="2400"/>
      </w:pPr>
      <w:r>
        <w:t xml:space="preserve">            j++;</w:t>
      </w:r>
    </w:p>
    <w:p w14:paraId="376BC769" w14:textId="77777777" w:rsidR="00063449" w:rsidRDefault="005A033E">
      <w:pPr>
        <w:pStyle w:val="af8"/>
        <w:ind w:left="3450" w:hanging="2400"/>
      </w:pPr>
      <w:r>
        <w:t xml:space="preserve">            if (j&gt;10) j=1;</w:t>
      </w:r>
    </w:p>
    <w:p w14:paraId="3CCDCF00" w14:textId="77777777" w:rsidR="00063449" w:rsidRDefault="005A033E">
      <w:pPr>
        <w:pStyle w:val="af8"/>
        <w:ind w:left="3450" w:hanging="2400"/>
      </w:pPr>
      <w:r>
        <w:t xml:space="preserve">            if (b[j]==1) k++;</w:t>
      </w:r>
    </w:p>
    <w:p w14:paraId="3E8B1442" w14:textId="77777777" w:rsidR="00063449" w:rsidRDefault="005A033E">
      <w:pPr>
        <w:pStyle w:val="af8"/>
        <w:ind w:left="3450" w:hanging="2400"/>
      </w:pPr>
      <w:r>
        <w:t xml:space="preserve">        }</w:t>
      </w:r>
    </w:p>
    <w:p w14:paraId="7894F8F9" w14:textId="77777777" w:rsidR="00063449" w:rsidRDefault="005A033E">
      <w:pPr>
        <w:pStyle w:val="af8"/>
        <w:ind w:left="3450" w:hanging="2400"/>
      </w:pPr>
      <w:r>
        <w:t xml:space="preserve">        b[j]=0;</w:t>
      </w:r>
    </w:p>
    <w:p w14:paraId="06204FDD" w14:textId="77777777" w:rsidR="00063449" w:rsidRDefault="005A033E">
      <w:pPr>
        <w:pStyle w:val="af8"/>
        <w:ind w:left="3450" w:hanging="2400"/>
      </w:pPr>
      <w:r>
        <w:t xml:space="preserve">        printf("%6d",j);</w:t>
      </w:r>
    </w:p>
    <w:p w14:paraId="20A477E0" w14:textId="77777777" w:rsidR="00063449" w:rsidRDefault="005A033E">
      <w:pPr>
        <w:pStyle w:val="af8"/>
        <w:ind w:left="3450" w:hanging="2400"/>
      </w:pPr>
      <w:r>
        <w:t xml:space="preserve">    }</w:t>
      </w:r>
    </w:p>
    <w:p w14:paraId="609794C1" w14:textId="77777777" w:rsidR="00063449" w:rsidRDefault="005A033E">
      <w:pPr>
        <w:pStyle w:val="af8"/>
        <w:ind w:left="3450" w:hanging="2400"/>
      </w:pPr>
      <w:r>
        <w:t xml:space="preserve">    return 0;</w:t>
      </w:r>
    </w:p>
    <w:p w14:paraId="32329BC9" w14:textId="77777777" w:rsidR="00063449" w:rsidRDefault="005A033E">
      <w:pPr>
        <w:pStyle w:val="af8"/>
        <w:ind w:left="3450" w:hanging="2400"/>
      </w:pPr>
      <w:r>
        <w:t>}</w:t>
      </w:r>
    </w:p>
    <w:p w14:paraId="5A8F4888" w14:textId="77777777" w:rsidR="00063449" w:rsidRDefault="005A033E">
      <w:pPr>
        <w:pStyle w:val="af7"/>
        <w:ind w:firstLine="480"/>
      </w:pPr>
      <w:r>
        <w:t>程序运行结果如图</w:t>
      </w:r>
      <w:r>
        <w:t>5.2</w:t>
      </w:r>
      <w:r>
        <w:rPr>
          <w:rFonts w:hint="eastAsia"/>
        </w:rPr>
        <w:t>所示</w:t>
      </w:r>
      <w:r>
        <w:t>。</w:t>
      </w:r>
    </w:p>
    <w:p w14:paraId="45DE736E" w14:textId="77777777" w:rsidR="00063449" w:rsidRDefault="005A033E">
      <w:pPr>
        <w:pStyle w:val="af7"/>
        <w:ind w:firstLine="480"/>
        <w:jc w:val="center"/>
      </w:pPr>
      <w:r>
        <w:rPr>
          <w:rFonts w:hint="eastAsia"/>
          <w:noProof/>
        </w:rPr>
        <w:drawing>
          <wp:inline distT="0" distB="0" distL="0" distR="0" wp14:anchorId="7230B5A3" wp14:editId="51B51098">
            <wp:extent cx="5270500" cy="455930"/>
            <wp:effectExtent l="0" t="0" r="12700" b="127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76">
                      <a:extLst>
                        <a:ext uri="{28A0092B-C50C-407E-A947-70E740481C1C}">
                          <a14:useLocalDpi xmlns:a14="http://schemas.microsoft.com/office/drawing/2010/main" val="0"/>
                        </a:ext>
                      </a:extLst>
                    </a:blip>
                    <a:stretch>
                      <a:fillRect/>
                    </a:stretch>
                  </pic:blipFill>
                  <pic:spPr>
                    <a:xfrm>
                      <a:off x="0" y="0"/>
                      <a:ext cx="5270500" cy="455930"/>
                    </a:xfrm>
                    <a:prstGeom prst="rect">
                      <a:avLst/>
                    </a:prstGeom>
                  </pic:spPr>
                </pic:pic>
              </a:graphicData>
            </a:graphic>
          </wp:inline>
        </w:drawing>
      </w:r>
    </w:p>
    <w:p w14:paraId="01FF1DA1" w14:textId="77777777" w:rsidR="00063449" w:rsidRDefault="005A033E">
      <w:pPr>
        <w:pStyle w:val="af9"/>
      </w:pPr>
      <w:r>
        <w:rPr>
          <w:rFonts w:hint="eastAsia"/>
        </w:rPr>
        <w:lastRenderedPageBreak/>
        <w:t>图</w:t>
      </w:r>
      <w:r>
        <w:t>5.2</w:t>
      </w:r>
      <w:r>
        <w:t>简化算法后的程序运行结果</w:t>
      </w:r>
    </w:p>
    <w:p w14:paraId="332054B9" w14:textId="77777777" w:rsidR="00063449" w:rsidRDefault="005A033E">
      <w:pPr>
        <w:pStyle w:val="32"/>
        <w:spacing w:before="156" w:after="78"/>
        <w:rPr>
          <w:rFonts w:cs="宋体"/>
        </w:rPr>
      </w:pPr>
      <w:bookmarkStart w:id="79" w:name="_Toc18931"/>
      <w:bookmarkStart w:id="80" w:name="_Toc8636"/>
      <w:r>
        <w:rPr>
          <w:rFonts w:hint="eastAsia"/>
        </w:rPr>
        <w:t>5.</w:t>
      </w:r>
      <w:r>
        <w:t>2</w:t>
      </w:r>
      <w:r>
        <w:rPr>
          <w:rFonts w:hint="eastAsia"/>
        </w:rPr>
        <w:t>.</w:t>
      </w:r>
      <w:r>
        <w:t xml:space="preserve">3 </w:t>
      </w:r>
      <w:r>
        <w:rPr>
          <w:rFonts w:hint="eastAsia"/>
        </w:rPr>
        <w:t>跟踪调试源程序</w:t>
      </w:r>
      <w:bookmarkEnd w:id="79"/>
      <w:bookmarkEnd w:id="80"/>
    </w:p>
    <w:p w14:paraId="7A5F0FA1" w14:textId="77777777" w:rsidR="00063449" w:rsidRDefault="005A033E">
      <w:pPr>
        <w:pStyle w:val="af7"/>
        <w:ind w:firstLine="480"/>
      </w:pPr>
      <w:r>
        <w:rPr>
          <w:rFonts w:hint="eastAsia"/>
        </w:rPr>
        <w:t>在下面所给的源程序中，函数</w:t>
      </w:r>
      <w:r>
        <w:rPr>
          <w:rFonts w:hint="eastAsia"/>
        </w:rPr>
        <w:t>strncat(s,t,n)</w:t>
      </w:r>
      <w:r>
        <w:rPr>
          <w:rFonts w:hint="eastAsia"/>
        </w:rPr>
        <w:t>本来应该将字符数组</w:t>
      </w:r>
      <w:r>
        <w:rPr>
          <w:rFonts w:hint="eastAsia"/>
        </w:rPr>
        <w:t>t</w:t>
      </w:r>
      <w:r>
        <w:rPr>
          <w:rFonts w:hint="eastAsia"/>
        </w:rPr>
        <w:t>的前</w:t>
      </w:r>
      <w:r>
        <w:rPr>
          <w:rFonts w:hint="eastAsia"/>
        </w:rPr>
        <w:t>n</w:t>
      </w:r>
      <w:r>
        <w:rPr>
          <w:rFonts w:hint="eastAsia"/>
        </w:rPr>
        <w:t>个字符连接到字符数组</w:t>
      </w:r>
      <w:r>
        <w:rPr>
          <w:rFonts w:hint="eastAsia"/>
        </w:rPr>
        <w:t>s</w:t>
      </w:r>
      <w:r>
        <w:rPr>
          <w:rFonts w:hint="eastAsia"/>
        </w:rPr>
        <w:t>中字符串的尾部。但函数</w:t>
      </w:r>
      <w:r>
        <w:rPr>
          <w:rFonts w:hint="eastAsia"/>
        </w:rPr>
        <w:t>strncat</w:t>
      </w:r>
      <w:r>
        <w:rPr>
          <w:rFonts w:hint="eastAsia"/>
        </w:rPr>
        <w:t>在定义时代码有误，不能实现上述功能。请按下面的要求进行操作，并回答问题和排除错误。</w:t>
      </w:r>
    </w:p>
    <w:p w14:paraId="2BE77CD7" w14:textId="77777777" w:rsidR="00063449" w:rsidRDefault="005A033E">
      <w:pPr>
        <w:pStyle w:val="af7"/>
        <w:ind w:firstLine="480"/>
      </w:pPr>
      <w:r>
        <w:rPr>
          <w:rFonts w:hint="eastAsia"/>
        </w:rPr>
        <w:t>（</w:t>
      </w:r>
      <w:r>
        <w:rPr>
          <w:rFonts w:hint="eastAsia"/>
        </w:rPr>
        <w:t>1</w:t>
      </w:r>
      <w:r>
        <w:rPr>
          <w:rFonts w:hint="eastAsia"/>
        </w:rPr>
        <w:t>）</w:t>
      </w:r>
      <w:r>
        <w:rPr>
          <w:rFonts w:hint="eastAsia"/>
        </w:rPr>
        <w:t xml:space="preserve"> </w:t>
      </w:r>
      <w:r>
        <w:rPr>
          <w:rFonts w:hint="eastAsia"/>
        </w:rPr>
        <w:t>单步执行源程序。进入函数</w:t>
      </w:r>
      <w:r>
        <w:rPr>
          <w:rFonts w:hint="eastAsia"/>
        </w:rPr>
        <w:t>strncat</w:t>
      </w:r>
      <w:r>
        <w:rPr>
          <w:rFonts w:hint="eastAsia"/>
        </w:rPr>
        <w:t>后观察表达式</w:t>
      </w:r>
      <w:r>
        <w:rPr>
          <w:rFonts w:hint="eastAsia"/>
        </w:rPr>
        <w:t>s</w:t>
      </w:r>
      <w:r>
        <w:rPr>
          <w:rFonts w:hint="eastAsia"/>
        </w:rPr>
        <w:t>、</w:t>
      </w:r>
      <w:r>
        <w:rPr>
          <w:rFonts w:hint="eastAsia"/>
        </w:rPr>
        <w:t>t</w:t>
      </w:r>
      <w:r>
        <w:rPr>
          <w:rFonts w:hint="eastAsia"/>
        </w:rPr>
        <w:t>和</w:t>
      </w:r>
      <w:r>
        <w:rPr>
          <w:rFonts w:hint="eastAsia"/>
        </w:rPr>
        <w:t>i</w:t>
      </w:r>
      <w:r>
        <w:rPr>
          <w:rFonts w:hint="eastAsia"/>
        </w:rPr>
        <w:t>。当光条落在</w:t>
      </w:r>
      <w:r>
        <w:rPr>
          <w:rFonts w:hint="eastAsia"/>
        </w:rPr>
        <w:t>for</w:t>
      </w:r>
      <w:r>
        <w:rPr>
          <w:rFonts w:hint="eastAsia"/>
        </w:rPr>
        <w:t>语句所在行时，</w:t>
      </w:r>
      <w:r>
        <w:rPr>
          <w:rFonts w:hint="eastAsia"/>
        </w:rPr>
        <w:t>i</w:t>
      </w:r>
      <w:r>
        <w:rPr>
          <w:rFonts w:hint="eastAsia"/>
        </w:rPr>
        <w:t>为何值？当光条落在</w:t>
      </w:r>
      <w:r>
        <w:rPr>
          <w:rFonts w:hint="eastAsia"/>
        </w:rPr>
        <w:t>strncat</w:t>
      </w:r>
      <w:r>
        <w:rPr>
          <w:rFonts w:hint="eastAsia"/>
        </w:rPr>
        <w:t>函数块结束标记（右花括号</w:t>
      </w:r>
      <w:r>
        <w:rPr>
          <w:rFonts w:hint="eastAsia"/>
        </w:rPr>
        <w:t xml:space="preserve"> }</w:t>
      </w:r>
      <w:r>
        <w:rPr>
          <w:rFonts w:hint="eastAsia"/>
        </w:rPr>
        <w:t>）所在行时</w:t>
      </w:r>
      <w:r>
        <w:rPr>
          <w:rFonts w:hint="eastAsia"/>
        </w:rPr>
        <w:t>, s</w:t>
      </w:r>
      <w:r>
        <w:rPr>
          <w:rFonts w:hint="eastAsia"/>
        </w:rPr>
        <w:t>、</w:t>
      </w:r>
      <w:r>
        <w:rPr>
          <w:rFonts w:hint="eastAsia"/>
        </w:rPr>
        <w:t>t</w:t>
      </w:r>
      <w:r>
        <w:rPr>
          <w:rFonts w:hint="eastAsia"/>
        </w:rPr>
        <w:t>分别为何值？</w:t>
      </w:r>
    </w:p>
    <w:p w14:paraId="6AAD0691" w14:textId="77777777" w:rsidR="00063449" w:rsidRDefault="005A033E">
      <w:pPr>
        <w:pStyle w:val="af7"/>
        <w:ind w:firstLine="480"/>
      </w:pPr>
      <w:r>
        <w:rPr>
          <w:rFonts w:hint="eastAsia"/>
        </w:rPr>
        <w:t>（</w:t>
      </w:r>
      <w:r>
        <w:rPr>
          <w:rFonts w:hint="eastAsia"/>
        </w:rPr>
        <w:t>2</w:t>
      </w:r>
      <w:r>
        <w:rPr>
          <w:rFonts w:hint="eastAsia"/>
        </w:rPr>
        <w:t>）分析函数出错的原因，排除错误，使函数正确实现功能，最后写出程序的输出结果。</w:t>
      </w:r>
    </w:p>
    <w:p w14:paraId="0AE1C6F0" w14:textId="77777777" w:rsidR="00063449" w:rsidRDefault="005A033E">
      <w:pPr>
        <w:pStyle w:val="af8"/>
        <w:ind w:left="3450" w:hanging="2400"/>
      </w:pPr>
      <w:r>
        <w:rPr>
          <w:rFonts w:hint="eastAsia"/>
        </w:rPr>
        <w:t>源程序：</w:t>
      </w:r>
    </w:p>
    <w:p w14:paraId="1299ABFF" w14:textId="77777777" w:rsidR="00063449" w:rsidRDefault="005A033E">
      <w:pPr>
        <w:pStyle w:val="af8"/>
        <w:ind w:left="3450" w:hanging="2400"/>
      </w:pPr>
      <w:r>
        <w:t>1</w:t>
      </w:r>
      <w:r>
        <w:rPr>
          <w:rFonts w:hint="eastAsia"/>
        </w:rPr>
        <w:t>#include&lt;stdio.h&gt;</w:t>
      </w:r>
    </w:p>
    <w:p w14:paraId="2C682211" w14:textId="77777777" w:rsidR="00063449" w:rsidRDefault="005A033E">
      <w:pPr>
        <w:pStyle w:val="af8"/>
        <w:ind w:left="3450" w:hanging="2400"/>
      </w:pPr>
      <w:r>
        <w:t>2</w:t>
      </w:r>
      <w:r>
        <w:rPr>
          <w:rFonts w:hint="eastAsia"/>
        </w:rPr>
        <w:t>void strncat(char [],char [],int);</w:t>
      </w:r>
    </w:p>
    <w:p w14:paraId="31EFA425" w14:textId="77777777" w:rsidR="00063449" w:rsidRDefault="005A033E">
      <w:pPr>
        <w:pStyle w:val="af8"/>
        <w:ind w:left="3450" w:hanging="2400"/>
      </w:pPr>
      <w:r>
        <w:t>3</w:t>
      </w:r>
      <w:r>
        <w:rPr>
          <w:rFonts w:hint="eastAsia"/>
        </w:rPr>
        <w:t>int main(void)</w:t>
      </w:r>
    </w:p>
    <w:p w14:paraId="5178DB3C" w14:textId="77777777" w:rsidR="00063449" w:rsidRDefault="005A033E">
      <w:pPr>
        <w:pStyle w:val="af8"/>
        <w:ind w:left="3450" w:hanging="2400"/>
      </w:pPr>
      <w:r>
        <w:t>4</w:t>
      </w:r>
      <w:r>
        <w:rPr>
          <w:rFonts w:hint="eastAsia"/>
        </w:rPr>
        <w:t>{</w:t>
      </w:r>
    </w:p>
    <w:p w14:paraId="247F64B1" w14:textId="77777777" w:rsidR="00063449" w:rsidRDefault="005A033E">
      <w:pPr>
        <w:pStyle w:val="af8"/>
        <w:ind w:left="3450" w:hanging="2400"/>
      </w:pPr>
      <w:r>
        <w:t>5</w:t>
      </w:r>
      <w:r>
        <w:rPr>
          <w:rFonts w:hint="eastAsia"/>
        </w:rPr>
        <w:t xml:space="preserve">      char a[50]="The adopted symbol is ",b[27]="abcdefghijklmnopqrstuvwxyz";</w:t>
      </w:r>
    </w:p>
    <w:p w14:paraId="46469040" w14:textId="77777777" w:rsidR="00063449" w:rsidRDefault="005A033E">
      <w:pPr>
        <w:pStyle w:val="af8"/>
        <w:ind w:left="3450" w:hanging="2400"/>
        <w:rPr>
          <w:lang w:val="pt-BR"/>
        </w:rPr>
      </w:pPr>
      <w:r>
        <w:t>6</w:t>
      </w:r>
      <w:r>
        <w:rPr>
          <w:rFonts w:hint="eastAsia"/>
        </w:rPr>
        <w:t xml:space="preserve">      </w:t>
      </w:r>
      <w:r>
        <w:rPr>
          <w:rFonts w:hint="eastAsia"/>
          <w:lang w:val="pt-BR"/>
        </w:rPr>
        <w:t>strncat(a, b, 4);</w:t>
      </w:r>
    </w:p>
    <w:p w14:paraId="1C18B8B3" w14:textId="77777777" w:rsidR="00063449" w:rsidRDefault="005A033E">
      <w:pPr>
        <w:pStyle w:val="af8"/>
        <w:ind w:left="3450" w:hanging="2400"/>
        <w:rPr>
          <w:lang w:val="pt-BR"/>
        </w:rPr>
      </w:pPr>
      <w:r>
        <w:rPr>
          <w:lang w:val="pt-BR"/>
        </w:rPr>
        <w:t>7</w:t>
      </w:r>
      <w:r>
        <w:rPr>
          <w:rFonts w:hint="eastAsia"/>
          <w:lang w:val="pt-BR"/>
        </w:rPr>
        <w:t>printf("%s\n",a);</w:t>
      </w:r>
    </w:p>
    <w:p w14:paraId="7B726F82" w14:textId="77777777" w:rsidR="00063449" w:rsidRDefault="005A033E">
      <w:pPr>
        <w:pStyle w:val="af8"/>
        <w:ind w:left="3450" w:hanging="2400"/>
        <w:rPr>
          <w:lang w:val="pt-BR"/>
        </w:rPr>
      </w:pPr>
      <w:r>
        <w:t>8</w:t>
      </w:r>
      <w:r>
        <w:rPr>
          <w:rFonts w:hint="eastAsia"/>
        </w:rPr>
        <w:t xml:space="preserve">      return 0;</w:t>
      </w:r>
    </w:p>
    <w:p w14:paraId="702CCF2D" w14:textId="77777777" w:rsidR="00063449" w:rsidRDefault="005A033E">
      <w:pPr>
        <w:pStyle w:val="af8"/>
        <w:ind w:left="3450" w:hanging="2400"/>
      </w:pPr>
      <w:r>
        <w:t>9</w:t>
      </w:r>
      <w:r>
        <w:rPr>
          <w:rFonts w:hint="eastAsia"/>
        </w:rPr>
        <w:t>}</w:t>
      </w:r>
    </w:p>
    <w:p w14:paraId="0214E26B" w14:textId="77777777" w:rsidR="00063449" w:rsidRDefault="005A033E">
      <w:pPr>
        <w:pStyle w:val="af8"/>
        <w:ind w:left="3450" w:hanging="2400"/>
      </w:pPr>
      <w:r>
        <w:t>10</w:t>
      </w:r>
      <w:r>
        <w:rPr>
          <w:rFonts w:hint="eastAsia"/>
        </w:rPr>
        <w:t>void strncat(char s[],char t[], int n)</w:t>
      </w:r>
    </w:p>
    <w:p w14:paraId="763EDA17" w14:textId="77777777" w:rsidR="00063449" w:rsidRDefault="005A033E">
      <w:pPr>
        <w:pStyle w:val="af8"/>
        <w:ind w:left="3450" w:hanging="2400"/>
      </w:pPr>
      <w:r>
        <w:t>11</w:t>
      </w:r>
      <w:r>
        <w:rPr>
          <w:rFonts w:hint="eastAsia"/>
        </w:rPr>
        <w:t>{</w:t>
      </w:r>
    </w:p>
    <w:p w14:paraId="64419F8A" w14:textId="77777777" w:rsidR="00063449" w:rsidRDefault="005A033E">
      <w:pPr>
        <w:pStyle w:val="af8"/>
        <w:ind w:left="3450" w:hanging="2400"/>
      </w:pPr>
      <w:r>
        <w:t>12</w:t>
      </w:r>
      <w:r>
        <w:rPr>
          <w:rFonts w:hint="eastAsia"/>
        </w:rPr>
        <w:t xml:space="preserve">      int i = 0, j;</w:t>
      </w:r>
    </w:p>
    <w:p w14:paraId="4492535D" w14:textId="77777777" w:rsidR="00063449" w:rsidRDefault="005A033E">
      <w:pPr>
        <w:pStyle w:val="af8"/>
        <w:ind w:left="3450" w:hanging="2400"/>
      </w:pPr>
      <w:r>
        <w:t>13</w:t>
      </w:r>
      <w:r>
        <w:rPr>
          <w:rFonts w:hint="eastAsia"/>
        </w:rPr>
        <w:t>while(s[i++]) ;</w:t>
      </w:r>
    </w:p>
    <w:p w14:paraId="3C94F5A5" w14:textId="77777777" w:rsidR="00063449" w:rsidRDefault="005A033E">
      <w:pPr>
        <w:pStyle w:val="af8"/>
        <w:ind w:left="3450" w:hanging="2400"/>
      </w:pPr>
      <w:r>
        <w:t>14</w:t>
      </w:r>
      <w:r>
        <w:rPr>
          <w:rFonts w:hint="eastAsia"/>
        </w:rPr>
        <w:t>for(j = 0; j &lt; n &amp;&amp; t[j];)</w:t>
      </w:r>
    </w:p>
    <w:p w14:paraId="39A09322" w14:textId="77777777" w:rsidR="00063449" w:rsidRDefault="005A033E">
      <w:pPr>
        <w:pStyle w:val="af8"/>
        <w:ind w:left="3450" w:hanging="2400"/>
      </w:pPr>
      <w:r>
        <w:t>15</w:t>
      </w:r>
      <w:r>
        <w:rPr>
          <w:rFonts w:hint="eastAsia"/>
        </w:rPr>
        <w:t>s[i++] = t[j++];</w:t>
      </w:r>
    </w:p>
    <w:p w14:paraId="6039512C" w14:textId="77777777" w:rsidR="00063449" w:rsidRDefault="005A033E">
      <w:pPr>
        <w:pStyle w:val="af8"/>
        <w:ind w:left="3450" w:hanging="2400"/>
      </w:pPr>
      <w:r>
        <w:t>16</w:t>
      </w:r>
      <w:r>
        <w:rPr>
          <w:rFonts w:hint="eastAsia"/>
        </w:rPr>
        <w:t xml:space="preserve">      s[i] = '\0';</w:t>
      </w:r>
    </w:p>
    <w:p w14:paraId="11EBEC50" w14:textId="77777777" w:rsidR="00063449" w:rsidRDefault="005A033E">
      <w:pPr>
        <w:pStyle w:val="af8"/>
        <w:ind w:left="3450" w:hanging="2400"/>
      </w:pPr>
      <w:r>
        <w:t>17</w:t>
      </w:r>
      <w:r>
        <w:rPr>
          <w:rFonts w:hint="eastAsia"/>
        </w:rPr>
        <w:t>}</w:t>
      </w:r>
    </w:p>
    <w:p w14:paraId="22D57F0C" w14:textId="77777777" w:rsidR="00063449" w:rsidRDefault="005A033E">
      <w:pPr>
        <w:pStyle w:val="af7"/>
        <w:ind w:firstLine="480"/>
      </w:pPr>
      <w:r>
        <w:t>解答：（</w:t>
      </w:r>
      <w:r>
        <w:t>1</w:t>
      </w:r>
      <w:r>
        <w:t>）当光标落在</w:t>
      </w:r>
      <w:r>
        <w:t>for</w:t>
      </w:r>
      <w:r>
        <w:t>语句时，</w:t>
      </w:r>
      <w:r>
        <w:t>i=23</w:t>
      </w:r>
      <w:r>
        <w:t>如图</w:t>
      </w:r>
      <w:r>
        <w:t>5.3</w:t>
      </w:r>
      <w:r>
        <w:t>。</w:t>
      </w:r>
      <w:r>
        <w:rPr>
          <w:rFonts w:hint="eastAsia"/>
        </w:rPr>
        <w:t>当光条落在</w:t>
      </w:r>
      <w:r>
        <w:rPr>
          <w:rFonts w:hint="eastAsia"/>
        </w:rPr>
        <w:t>strncat</w:t>
      </w:r>
      <w:r>
        <w:rPr>
          <w:rFonts w:hint="eastAsia"/>
        </w:rPr>
        <w:t>函数块结束标记（右花括号</w:t>
      </w:r>
      <w:r>
        <w:rPr>
          <w:rFonts w:hint="eastAsia"/>
        </w:rPr>
        <w:t xml:space="preserve"> </w:t>
      </w:r>
      <w:r>
        <w:rPr>
          <w:rFonts w:hint="eastAsia"/>
        </w:rPr>
        <w:t>））所在行时</w:t>
      </w:r>
      <w:r>
        <w:t>s=“The adopted symbol is” t=”abcdefghijkmnopqrstuvwxyz”</w:t>
      </w:r>
      <w:r>
        <w:t>如图</w:t>
      </w:r>
      <w:r>
        <w:t>5.4.</w:t>
      </w:r>
    </w:p>
    <w:p w14:paraId="7377BBDC" w14:textId="77777777" w:rsidR="00063449" w:rsidRDefault="005A033E">
      <w:pPr>
        <w:pStyle w:val="af7"/>
        <w:ind w:firstLine="480"/>
      </w:pPr>
      <w:r>
        <w:rPr>
          <w:rFonts w:hint="eastAsia"/>
          <w:noProof/>
        </w:rPr>
        <w:lastRenderedPageBreak/>
        <w:drawing>
          <wp:inline distT="0" distB="0" distL="0" distR="0" wp14:anchorId="2A4A8417" wp14:editId="07BA3D47">
            <wp:extent cx="4826000" cy="134620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77">
                      <a:extLst>
                        <a:ext uri="{28A0092B-C50C-407E-A947-70E740481C1C}">
                          <a14:useLocalDpi xmlns:a14="http://schemas.microsoft.com/office/drawing/2010/main" val="0"/>
                        </a:ext>
                      </a:extLst>
                    </a:blip>
                    <a:stretch>
                      <a:fillRect/>
                    </a:stretch>
                  </pic:blipFill>
                  <pic:spPr>
                    <a:xfrm>
                      <a:off x="0" y="0"/>
                      <a:ext cx="4826000" cy="1346200"/>
                    </a:xfrm>
                    <a:prstGeom prst="rect">
                      <a:avLst/>
                    </a:prstGeom>
                  </pic:spPr>
                </pic:pic>
              </a:graphicData>
            </a:graphic>
          </wp:inline>
        </w:drawing>
      </w:r>
    </w:p>
    <w:p w14:paraId="536ED238" w14:textId="77777777" w:rsidR="00063449" w:rsidRDefault="005A033E">
      <w:pPr>
        <w:pStyle w:val="af9"/>
      </w:pPr>
      <w:r>
        <w:rPr>
          <w:rFonts w:hint="eastAsia"/>
        </w:rPr>
        <w:t>图</w:t>
      </w:r>
      <w:r>
        <w:t>5.3</w:t>
      </w:r>
      <w:r>
        <w:rPr>
          <w:rFonts w:hint="eastAsia"/>
        </w:rPr>
        <w:t>当光标落在</w:t>
      </w:r>
      <w:r>
        <w:rPr>
          <w:rFonts w:hint="eastAsia"/>
        </w:rPr>
        <w:t>for</w:t>
      </w:r>
      <w:r>
        <w:rPr>
          <w:rFonts w:hint="eastAsia"/>
        </w:rPr>
        <w:t>语句时</w:t>
      </w:r>
      <w:r>
        <w:rPr>
          <w:rFonts w:hint="eastAsia"/>
        </w:rPr>
        <w:t>i</w:t>
      </w:r>
      <w:r>
        <w:t>的值</w:t>
      </w:r>
    </w:p>
    <w:p w14:paraId="5D838C61" w14:textId="77777777" w:rsidR="00063449" w:rsidRDefault="005A033E">
      <w:pPr>
        <w:pStyle w:val="af7"/>
        <w:ind w:firstLine="480"/>
      </w:pPr>
      <w:r>
        <w:rPr>
          <w:rFonts w:hint="eastAsia"/>
          <w:noProof/>
        </w:rPr>
        <w:drawing>
          <wp:inline distT="0" distB="0" distL="0" distR="0" wp14:anchorId="0ECD74E2" wp14:editId="7B09BC64">
            <wp:extent cx="4851400" cy="157480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78">
                      <a:extLst>
                        <a:ext uri="{28A0092B-C50C-407E-A947-70E740481C1C}">
                          <a14:useLocalDpi xmlns:a14="http://schemas.microsoft.com/office/drawing/2010/main" val="0"/>
                        </a:ext>
                      </a:extLst>
                    </a:blip>
                    <a:stretch>
                      <a:fillRect/>
                    </a:stretch>
                  </pic:blipFill>
                  <pic:spPr>
                    <a:xfrm>
                      <a:off x="0" y="0"/>
                      <a:ext cx="4851400" cy="1574800"/>
                    </a:xfrm>
                    <a:prstGeom prst="rect">
                      <a:avLst/>
                    </a:prstGeom>
                  </pic:spPr>
                </pic:pic>
              </a:graphicData>
            </a:graphic>
          </wp:inline>
        </w:drawing>
      </w:r>
    </w:p>
    <w:p w14:paraId="1AAD3D82" w14:textId="77777777" w:rsidR="00063449" w:rsidRDefault="005A033E">
      <w:pPr>
        <w:pStyle w:val="af9"/>
      </w:pPr>
      <w:r>
        <w:rPr>
          <w:rFonts w:hint="eastAsia"/>
        </w:rPr>
        <w:t>图</w:t>
      </w:r>
      <w:r>
        <w:t>5.4</w:t>
      </w:r>
      <w:r>
        <w:rPr>
          <w:rFonts w:hint="eastAsia"/>
        </w:rPr>
        <w:t>当光条落在</w:t>
      </w:r>
      <w:r>
        <w:rPr>
          <w:rFonts w:hint="eastAsia"/>
        </w:rPr>
        <w:t>strncat</w:t>
      </w:r>
      <w:r>
        <w:rPr>
          <w:rFonts w:hint="eastAsia"/>
        </w:rPr>
        <w:t>函数块结束标记</w:t>
      </w:r>
      <w:r>
        <w:t>时</w:t>
      </w:r>
      <w:r>
        <w:t>s,t</w:t>
      </w:r>
      <w:r>
        <w:t>的值</w:t>
      </w:r>
    </w:p>
    <w:p w14:paraId="031D56A8" w14:textId="77777777" w:rsidR="00063449" w:rsidRDefault="005A033E">
      <w:pPr>
        <w:pStyle w:val="af7"/>
        <w:ind w:firstLine="480"/>
      </w:pPr>
      <w:r>
        <w:t>(2)</w:t>
      </w:r>
      <w:r>
        <w:t>第</w:t>
      </w:r>
      <w:r>
        <w:t>13</w:t>
      </w:r>
      <w:r>
        <w:rPr>
          <w:rFonts w:hint="eastAsia"/>
        </w:rPr>
        <w:t>行</w:t>
      </w:r>
      <w:r>
        <w:t>代码的</w:t>
      </w:r>
      <w:r>
        <w:rPr>
          <w:rFonts w:hint="eastAsia"/>
        </w:rPr>
        <w:t>原</w:t>
      </w:r>
      <w:r>
        <w:t>意应该为将字符数组</w:t>
      </w:r>
      <w:r>
        <w:t>a</w:t>
      </w:r>
      <w:r>
        <w:rPr>
          <w:rFonts w:hint="eastAsia"/>
        </w:rPr>
        <w:t>跳转</w:t>
      </w:r>
      <w:r>
        <w:t>到最后一位</w:t>
      </w:r>
      <w:r>
        <w:t>‘/0’,</w:t>
      </w:r>
      <w:r>
        <w:t>但是代码不对，</w:t>
      </w:r>
      <w:r>
        <w:rPr>
          <w:rFonts w:hint="eastAsia"/>
        </w:rPr>
        <w:t>应该为</w:t>
      </w:r>
      <w:r>
        <w:rPr>
          <w:rFonts w:hint="eastAsia"/>
        </w:rPr>
        <w:t>while(s[i])</w:t>
      </w:r>
      <w:r>
        <w:t>i++</w:t>
      </w:r>
      <w:r>
        <w:t>；</w:t>
      </w:r>
      <w:r>
        <w:rPr>
          <w:rFonts w:hint="eastAsia"/>
        </w:rPr>
        <w:t>才能</w:t>
      </w:r>
      <w:r>
        <w:t>达成</w:t>
      </w:r>
      <w:r>
        <w:rPr>
          <w:rFonts w:hint="eastAsia"/>
        </w:rPr>
        <w:t>原意</w:t>
      </w:r>
      <w:r>
        <w:t>。</w:t>
      </w:r>
    </w:p>
    <w:p w14:paraId="179227E0" w14:textId="77777777" w:rsidR="00063449" w:rsidRDefault="005A033E">
      <w:pPr>
        <w:pStyle w:val="32"/>
        <w:spacing w:before="156" w:after="78"/>
        <w:rPr>
          <w:rFonts w:cs="宋体"/>
        </w:rPr>
      </w:pPr>
      <w:bookmarkStart w:id="81" w:name="_Toc28321"/>
      <w:bookmarkStart w:id="82" w:name="_Toc27938"/>
      <w:r>
        <w:t>5</w:t>
      </w:r>
      <w:r>
        <w:rPr>
          <w:rFonts w:hint="eastAsia"/>
        </w:rPr>
        <w:t>.</w:t>
      </w:r>
      <w:r>
        <w:t>2</w:t>
      </w:r>
      <w:r>
        <w:rPr>
          <w:rFonts w:hint="eastAsia"/>
        </w:rPr>
        <w:t xml:space="preserve">.4 </w:t>
      </w:r>
      <w:r>
        <w:rPr>
          <w:rFonts w:hint="eastAsia"/>
        </w:rPr>
        <w:t>程序设计</w:t>
      </w:r>
      <w:bookmarkEnd w:id="81"/>
      <w:bookmarkEnd w:id="82"/>
    </w:p>
    <w:p w14:paraId="5D1082BC" w14:textId="77777777" w:rsidR="00063449" w:rsidRDefault="005A033E">
      <w:pPr>
        <w:pStyle w:val="af7"/>
        <w:ind w:firstLine="480"/>
      </w:pPr>
      <w:r>
        <w:t>1.</w:t>
      </w:r>
      <w:r>
        <w:rPr>
          <w:rFonts w:hint="eastAsia"/>
        </w:rPr>
        <w:t>编写并上机调试运行能实现以下功能的程序。</w:t>
      </w:r>
    </w:p>
    <w:p w14:paraId="5D744647" w14:textId="77777777" w:rsidR="00063449" w:rsidRDefault="005A033E">
      <w:pPr>
        <w:pStyle w:val="af7"/>
        <w:ind w:firstLine="480"/>
      </w:pPr>
      <w:r>
        <w:rPr>
          <w:rFonts w:hint="eastAsia"/>
        </w:rPr>
        <w:t>编写一个程序</w:t>
      </w:r>
      <w:r>
        <w:rPr>
          <w:rFonts w:hint="eastAsia"/>
        </w:rPr>
        <w:t>,</w:t>
      </w:r>
      <w:r>
        <w:rPr>
          <w:rFonts w:hint="eastAsia"/>
        </w:rPr>
        <w:t>从键盘读取数据，对一个</w:t>
      </w:r>
      <w:r>
        <w:rPr>
          <w:rFonts w:hint="eastAsia"/>
        </w:rPr>
        <w:t>3</w:t>
      </w:r>
      <w:r>
        <w:sym w:font="Symbol" w:char="00B4"/>
      </w:r>
      <w:r>
        <w:rPr>
          <w:rFonts w:hint="eastAsia"/>
        </w:rPr>
        <w:t>4</w:t>
      </w:r>
      <w:r>
        <w:rPr>
          <w:rFonts w:hint="eastAsia"/>
        </w:rPr>
        <w:t>矩阵进行赋值，求其转置矩阵，然后输出原矩阵和转置矩阵。</w:t>
      </w:r>
    </w:p>
    <w:p w14:paraId="50B905C8" w14:textId="77777777" w:rsidR="00063449" w:rsidRDefault="005A033E" w:rsidP="00A30D00">
      <w:pPr>
        <w:pStyle w:val="af7"/>
        <w:ind w:firstLine="480"/>
      </w:pPr>
      <w:r>
        <w:rPr>
          <w:b/>
        </w:rPr>
        <w:t>解答</w:t>
      </w:r>
      <w:r>
        <w:t>：这题只需要交换</w:t>
      </w:r>
      <w:r>
        <w:t>i</w:t>
      </w:r>
      <w:r>
        <w:t>，</w:t>
      </w:r>
      <w:r>
        <w:rPr>
          <w:rFonts w:hint="eastAsia"/>
        </w:rPr>
        <w:t>j</w:t>
      </w:r>
      <w:r>
        <w:t>的值，</w:t>
      </w:r>
      <w:r>
        <w:rPr>
          <w:rFonts w:hint="eastAsia"/>
        </w:rPr>
        <w:t>也就是</w:t>
      </w:r>
      <w:r>
        <w:t>交换数组两个</w:t>
      </w:r>
      <w:r>
        <w:rPr>
          <w:rFonts w:hint="eastAsia"/>
        </w:rPr>
        <w:t>下标</w:t>
      </w:r>
      <w:r>
        <w:t>的值</w:t>
      </w:r>
      <w:r>
        <w:rPr>
          <w:rFonts w:hint="eastAsia"/>
        </w:rPr>
        <w:t>以</w:t>
      </w:r>
      <w:r>
        <w:t>实现</w:t>
      </w:r>
      <w:r>
        <w:rPr>
          <w:rFonts w:hint="eastAsia"/>
        </w:rPr>
        <w:t>交换</w:t>
      </w:r>
      <w:r>
        <w:t>矩阵行列的行列，</w:t>
      </w:r>
      <w:r>
        <w:rPr>
          <w:rFonts w:hint="eastAsia"/>
        </w:rPr>
        <w:t>从而</w:t>
      </w:r>
      <w:r>
        <w:t>求得其转置矩阵。其中注意数组的起始数字是</w:t>
      </w:r>
      <w:r>
        <w:t>0</w:t>
      </w:r>
      <w:r>
        <w:rPr>
          <w:rFonts w:hint="eastAsia"/>
        </w:rPr>
        <w:t>而不是</w:t>
      </w:r>
      <w:r>
        <w:t>1.</w:t>
      </w:r>
    </w:p>
    <w:p w14:paraId="651FAA63" w14:textId="77777777" w:rsidR="00063449" w:rsidRDefault="005A033E">
      <w:pPr>
        <w:pStyle w:val="af8"/>
        <w:ind w:left="3450" w:hanging="2400"/>
      </w:pPr>
      <w:r>
        <w:t>#include &lt;stdio.h&gt;</w:t>
      </w:r>
    </w:p>
    <w:p w14:paraId="0AD884EA" w14:textId="77777777" w:rsidR="00063449" w:rsidRDefault="00063449">
      <w:pPr>
        <w:pStyle w:val="af8"/>
        <w:ind w:left="3450" w:hanging="2400"/>
      </w:pPr>
    </w:p>
    <w:p w14:paraId="2F6FBC88" w14:textId="77777777" w:rsidR="00063449" w:rsidRDefault="005A033E">
      <w:pPr>
        <w:pStyle w:val="af8"/>
        <w:ind w:left="3450" w:hanging="2400"/>
      </w:pPr>
      <w:r>
        <w:t>int main()</w:t>
      </w:r>
    </w:p>
    <w:p w14:paraId="6CA077BC" w14:textId="77777777" w:rsidR="00063449" w:rsidRDefault="005A033E">
      <w:pPr>
        <w:pStyle w:val="af8"/>
        <w:ind w:left="3450" w:hanging="2400"/>
      </w:pPr>
      <w:r>
        <w:t>{</w:t>
      </w:r>
    </w:p>
    <w:p w14:paraId="631E4854" w14:textId="77777777" w:rsidR="00063449" w:rsidRDefault="005A033E">
      <w:pPr>
        <w:pStyle w:val="af8"/>
        <w:ind w:left="3450" w:hanging="2400"/>
      </w:pPr>
      <w:r>
        <w:t xml:space="preserve">    int a[3][4],b[4][3];</w:t>
      </w:r>
    </w:p>
    <w:p w14:paraId="1BC9A10D" w14:textId="77777777" w:rsidR="00063449" w:rsidRDefault="005A033E">
      <w:pPr>
        <w:pStyle w:val="af8"/>
        <w:ind w:left="3450" w:hanging="2400"/>
      </w:pPr>
      <w:r>
        <w:t xml:space="preserve">    int i,j;</w:t>
      </w:r>
    </w:p>
    <w:p w14:paraId="21341DBB" w14:textId="77777777" w:rsidR="00063449" w:rsidRDefault="005A033E">
      <w:pPr>
        <w:pStyle w:val="af8"/>
        <w:ind w:left="3450" w:hanging="2400"/>
      </w:pPr>
      <w:r>
        <w:t xml:space="preserve">    for (i=0;i&lt;=2;i++)</w:t>
      </w:r>
    </w:p>
    <w:p w14:paraId="676556A3" w14:textId="77777777" w:rsidR="00063449" w:rsidRDefault="005A033E">
      <w:pPr>
        <w:pStyle w:val="af8"/>
        <w:ind w:left="3450" w:hanging="2400"/>
      </w:pPr>
      <w:r>
        <w:t xml:space="preserve">        for (j=0;j&lt;=3;j++)</w:t>
      </w:r>
    </w:p>
    <w:p w14:paraId="35B9A4E6" w14:textId="77777777" w:rsidR="00063449" w:rsidRDefault="005A033E">
      <w:pPr>
        <w:pStyle w:val="af8"/>
        <w:ind w:left="3450" w:hanging="2400"/>
      </w:pPr>
      <w:r>
        <w:t xml:space="preserve">            scanf("%d",&amp;a[i][j]);</w:t>
      </w:r>
    </w:p>
    <w:p w14:paraId="2DF7E4CC" w14:textId="77777777" w:rsidR="00063449" w:rsidRDefault="005A033E">
      <w:pPr>
        <w:pStyle w:val="af8"/>
        <w:ind w:left="3450" w:hanging="2400"/>
      </w:pPr>
      <w:r>
        <w:t xml:space="preserve">    for (i=0;i&lt;=2;i++)</w:t>
      </w:r>
    </w:p>
    <w:p w14:paraId="1A112667" w14:textId="77777777" w:rsidR="00063449" w:rsidRDefault="005A033E">
      <w:pPr>
        <w:pStyle w:val="af8"/>
        <w:ind w:left="3450" w:hanging="2400"/>
      </w:pPr>
      <w:r>
        <w:t xml:space="preserve">    {</w:t>
      </w:r>
    </w:p>
    <w:p w14:paraId="1EFAEB0D" w14:textId="77777777" w:rsidR="00063449" w:rsidRDefault="005A033E">
      <w:pPr>
        <w:pStyle w:val="af8"/>
        <w:ind w:left="3450" w:hanging="2400"/>
      </w:pPr>
      <w:r>
        <w:t xml:space="preserve">        for (j=0;j&lt;=3;j++) printf("%4d",a[i][j]);</w:t>
      </w:r>
    </w:p>
    <w:p w14:paraId="1B181CF4" w14:textId="77777777" w:rsidR="00063449" w:rsidRDefault="005A033E">
      <w:pPr>
        <w:pStyle w:val="af8"/>
        <w:ind w:left="3450" w:hanging="2400"/>
      </w:pPr>
      <w:r>
        <w:t xml:space="preserve">        printf("\n");</w:t>
      </w:r>
    </w:p>
    <w:p w14:paraId="071B7E35" w14:textId="77777777" w:rsidR="00063449" w:rsidRDefault="005A033E">
      <w:pPr>
        <w:pStyle w:val="af8"/>
        <w:ind w:left="3450" w:hanging="2400"/>
      </w:pPr>
      <w:r>
        <w:lastRenderedPageBreak/>
        <w:t xml:space="preserve">    }</w:t>
      </w:r>
    </w:p>
    <w:p w14:paraId="44C56842" w14:textId="77777777" w:rsidR="00063449" w:rsidRDefault="005A033E">
      <w:pPr>
        <w:pStyle w:val="af8"/>
        <w:ind w:left="3450" w:hanging="2400"/>
      </w:pPr>
      <w:r>
        <w:t xml:space="preserve">    for (i=0;i&lt;=2;i++)</w:t>
      </w:r>
    </w:p>
    <w:p w14:paraId="643D7DDF" w14:textId="77777777" w:rsidR="00063449" w:rsidRDefault="005A033E">
      <w:pPr>
        <w:pStyle w:val="af8"/>
        <w:ind w:left="3450" w:hanging="2400"/>
      </w:pPr>
      <w:r>
        <w:t xml:space="preserve">        for (j=0;j&lt;=3;j++)</w:t>
      </w:r>
    </w:p>
    <w:p w14:paraId="2612C24F" w14:textId="77777777" w:rsidR="00063449" w:rsidRDefault="005A033E">
      <w:pPr>
        <w:pStyle w:val="af8"/>
        <w:ind w:left="3450" w:hanging="2400"/>
      </w:pPr>
      <w:r>
        <w:t xml:space="preserve">            b[j][i]=a[i][j];</w:t>
      </w:r>
    </w:p>
    <w:p w14:paraId="38B51290" w14:textId="77777777" w:rsidR="00063449" w:rsidRDefault="005A033E">
      <w:pPr>
        <w:pStyle w:val="af8"/>
        <w:ind w:left="3450" w:hanging="2400"/>
      </w:pPr>
      <w:r>
        <w:t xml:space="preserve">    for (j=0;j&lt;=3;j++)</w:t>
      </w:r>
    </w:p>
    <w:p w14:paraId="1595EB31" w14:textId="77777777" w:rsidR="00063449" w:rsidRDefault="005A033E">
      <w:pPr>
        <w:pStyle w:val="af8"/>
        <w:ind w:left="3450" w:hanging="2400"/>
      </w:pPr>
      <w:r>
        <w:t xml:space="preserve">    {</w:t>
      </w:r>
    </w:p>
    <w:p w14:paraId="336C7837" w14:textId="77777777" w:rsidR="00063449" w:rsidRDefault="005A033E">
      <w:pPr>
        <w:pStyle w:val="af8"/>
        <w:ind w:left="3450" w:hanging="2400"/>
      </w:pPr>
      <w:r>
        <w:t xml:space="preserve">        for (i=0;i&lt;=2;i++) printf("%4d",b[j][i]);</w:t>
      </w:r>
    </w:p>
    <w:p w14:paraId="634C9F69" w14:textId="77777777" w:rsidR="00063449" w:rsidRDefault="005A033E">
      <w:pPr>
        <w:pStyle w:val="af8"/>
        <w:ind w:left="3450" w:hanging="2400"/>
      </w:pPr>
      <w:r>
        <w:t xml:space="preserve">        printf("\n");</w:t>
      </w:r>
    </w:p>
    <w:p w14:paraId="0D8C5949" w14:textId="77777777" w:rsidR="00063449" w:rsidRDefault="005A033E">
      <w:pPr>
        <w:pStyle w:val="af8"/>
        <w:ind w:left="3450" w:hanging="2400"/>
      </w:pPr>
      <w:r>
        <w:t xml:space="preserve">    }</w:t>
      </w:r>
    </w:p>
    <w:p w14:paraId="5C4A0CB3" w14:textId="77777777" w:rsidR="00063449" w:rsidRDefault="005A033E">
      <w:pPr>
        <w:pStyle w:val="af8"/>
        <w:ind w:left="3450" w:hanging="2400"/>
      </w:pPr>
      <w:r>
        <w:t xml:space="preserve">    return 0;</w:t>
      </w:r>
    </w:p>
    <w:p w14:paraId="1FD61E4C" w14:textId="77777777" w:rsidR="00063449" w:rsidRDefault="005A033E">
      <w:pPr>
        <w:pStyle w:val="af8"/>
        <w:ind w:left="3450" w:hanging="2400"/>
      </w:pPr>
      <w:r>
        <w:t>}</w:t>
      </w:r>
    </w:p>
    <w:p w14:paraId="74551955" w14:textId="77777777" w:rsidR="00063449" w:rsidRDefault="005A033E">
      <w:pPr>
        <w:pStyle w:val="af7"/>
        <w:ind w:firstLine="480"/>
      </w:pPr>
      <w:r>
        <w:t>程序</w:t>
      </w:r>
      <w:r>
        <w:rPr>
          <w:rFonts w:hint="eastAsia"/>
        </w:rPr>
        <w:t>测试</w:t>
      </w:r>
      <w:r>
        <w:t>输入矩阵</w:t>
      </w:r>
      <w:r>
        <w:t>1234</w:t>
      </w:r>
      <w:r>
        <w:t>／</w:t>
      </w:r>
      <w:r>
        <w:t>5678/9100</w:t>
      </w:r>
      <w:r>
        <w:t>，为一个</w:t>
      </w:r>
      <w:r>
        <w:t>3</w:t>
      </w:r>
      <w:r>
        <w:rPr>
          <w:rFonts w:hint="eastAsia"/>
        </w:rPr>
        <w:t>x</w:t>
      </w:r>
      <w:r>
        <w:t>4</w:t>
      </w:r>
      <w:r>
        <w:rPr>
          <w:rFonts w:hint="eastAsia"/>
        </w:rPr>
        <w:t>的</w:t>
      </w:r>
      <w:r>
        <w:t>矩阵，</w:t>
      </w:r>
      <w:r>
        <w:rPr>
          <w:rFonts w:hint="eastAsia"/>
        </w:rPr>
        <w:t>输出</w:t>
      </w:r>
      <w:r>
        <w:t>应该为</w:t>
      </w:r>
      <w:r>
        <w:t>159</w:t>
      </w:r>
      <w:r>
        <w:t>／</w:t>
      </w:r>
      <w:r>
        <w:t>261/370/480</w:t>
      </w:r>
      <w:r>
        <w:rPr>
          <w:rFonts w:hint="eastAsia"/>
        </w:rPr>
        <w:t>的</w:t>
      </w:r>
      <w:r>
        <w:t>一个</w:t>
      </w:r>
      <w:r>
        <w:t>4</w:t>
      </w:r>
      <w:r>
        <w:rPr>
          <w:rFonts w:hint="eastAsia"/>
        </w:rPr>
        <w:t>x</w:t>
      </w:r>
      <w:r>
        <w:t>3</w:t>
      </w:r>
      <w:r>
        <w:rPr>
          <w:rFonts w:hint="eastAsia"/>
        </w:rPr>
        <w:t>的</w:t>
      </w:r>
      <w:r>
        <w:t>矩阵，</w:t>
      </w:r>
      <w:r>
        <w:rPr>
          <w:rFonts w:hint="eastAsia"/>
        </w:rPr>
        <w:t>结果如图</w:t>
      </w:r>
      <w:r>
        <w:t>5.5</w:t>
      </w:r>
      <w:r>
        <w:rPr>
          <w:rFonts w:hint="eastAsia"/>
        </w:rPr>
        <w:t>所示</w:t>
      </w:r>
    </w:p>
    <w:p w14:paraId="7FB9B5E8" w14:textId="77777777" w:rsidR="00063449" w:rsidRDefault="00063449">
      <w:pPr>
        <w:pStyle w:val="af7"/>
        <w:ind w:firstLine="480"/>
      </w:pPr>
    </w:p>
    <w:p w14:paraId="12847201" w14:textId="77777777" w:rsidR="00063449" w:rsidRDefault="005A033E">
      <w:pPr>
        <w:pStyle w:val="af9"/>
      </w:pPr>
      <w:r>
        <w:rPr>
          <w:rFonts w:hint="eastAsia"/>
          <w:noProof/>
        </w:rPr>
        <w:drawing>
          <wp:inline distT="0" distB="0" distL="0" distR="0" wp14:anchorId="3F8D54AB" wp14:editId="2BF60634">
            <wp:extent cx="3810000" cy="23114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79">
                      <a:extLst>
                        <a:ext uri="{28A0092B-C50C-407E-A947-70E740481C1C}">
                          <a14:useLocalDpi xmlns:a14="http://schemas.microsoft.com/office/drawing/2010/main" val="0"/>
                        </a:ext>
                      </a:extLst>
                    </a:blip>
                    <a:stretch>
                      <a:fillRect/>
                    </a:stretch>
                  </pic:blipFill>
                  <pic:spPr>
                    <a:xfrm>
                      <a:off x="0" y="0"/>
                      <a:ext cx="3810000" cy="2311400"/>
                    </a:xfrm>
                    <a:prstGeom prst="rect">
                      <a:avLst/>
                    </a:prstGeom>
                  </pic:spPr>
                </pic:pic>
              </a:graphicData>
            </a:graphic>
          </wp:inline>
        </w:drawing>
      </w:r>
    </w:p>
    <w:p w14:paraId="7E16596A" w14:textId="77777777" w:rsidR="00063449" w:rsidRDefault="005A033E">
      <w:pPr>
        <w:pStyle w:val="af9"/>
      </w:pPr>
      <w:r>
        <w:rPr>
          <w:rFonts w:hint="eastAsia"/>
        </w:rPr>
        <w:t>图</w:t>
      </w:r>
      <w:r>
        <w:t>5.5</w:t>
      </w:r>
      <w:r>
        <w:t>程序测试结果</w:t>
      </w:r>
    </w:p>
    <w:p w14:paraId="3A713B88" w14:textId="77777777" w:rsidR="00063449" w:rsidRDefault="005A033E">
      <w:pPr>
        <w:pStyle w:val="af7"/>
        <w:ind w:firstLine="480"/>
      </w:pPr>
      <w:r>
        <w:t>2.</w:t>
      </w:r>
      <w:r>
        <w:rPr>
          <w:rFonts w:hint="eastAsia"/>
        </w:rPr>
        <w:t>编写一个程序</w:t>
      </w:r>
      <w:r>
        <w:rPr>
          <w:rFonts w:hint="eastAsia"/>
        </w:rPr>
        <w:t xml:space="preserve">, </w:t>
      </w:r>
      <w:r>
        <w:rPr>
          <w:rFonts w:hint="eastAsia"/>
        </w:rPr>
        <w:t>其功能要求是：输入一个整数，将它在内存中二进制表示的每一位转换成为对应的数字字符，存放到一个字符数组中，然后输出该整数的二进制表示。</w:t>
      </w:r>
    </w:p>
    <w:p w14:paraId="2505AC58" w14:textId="77777777" w:rsidR="00063449" w:rsidRDefault="005A033E">
      <w:pPr>
        <w:pStyle w:val="af7"/>
        <w:ind w:firstLine="480"/>
      </w:pPr>
      <w:r>
        <w:rPr>
          <w:b/>
        </w:rPr>
        <w:t>解答</w:t>
      </w:r>
      <w:r>
        <w:t>：</w:t>
      </w:r>
      <w:r>
        <w:rPr>
          <w:rFonts w:hint="eastAsia"/>
        </w:rPr>
        <w:t>📄</w:t>
      </w:r>
      <w:r>
        <w:rPr>
          <w:rFonts w:hint="eastAsia"/>
        </w:rPr>
        <w:t>整数</w:t>
      </w:r>
      <w:r>
        <w:t>在计算机中</w:t>
      </w:r>
      <w:r>
        <w:rPr>
          <w:rFonts w:hint="eastAsia"/>
        </w:rPr>
        <w:t>使用</w:t>
      </w:r>
      <w:r>
        <w:t>二进制保存，</w:t>
      </w:r>
      <w:r>
        <w:rPr>
          <w:rFonts w:hint="eastAsia"/>
        </w:rPr>
        <w:t>故要实现</w:t>
      </w:r>
      <w:r>
        <w:t>此程序效果</w:t>
      </w:r>
      <w:r>
        <w:rPr>
          <w:rFonts w:hint="eastAsia"/>
        </w:rPr>
        <w:t>需</w:t>
      </w:r>
      <w:r>
        <w:t>进行位运算，</w:t>
      </w:r>
      <w:r>
        <w:rPr>
          <w:rFonts w:hint="eastAsia"/>
        </w:rPr>
        <w:t>将</w:t>
      </w:r>
      <w:r>
        <w:t>位运算的结果保存到数组中，</w:t>
      </w:r>
      <w:r>
        <w:rPr>
          <w:rFonts w:hint="eastAsia"/>
        </w:rPr>
        <w:t>此为</w:t>
      </w:r>
      <w:r>
        <w:t>过程一。</w:t>
      </w:r>
      <w:r>
        <w:rPr>
          <w:rFonts w:hint="eastAsia"/>
        </w:rPr>
        <w:t>然后</w:t>
      </w:r>
      <w:r>
        <w:t>将数组中的值按</w:t>
      </w:r>
      <w:r>
        <w:rPr>
          <w:rFonts w:hint="eastAsia"/>
        </w:rPr>
        <w:t>逆</w:t>
      </w:r>
      <w:r>
        <w:t>序（内存的保存方法与我们平常的阅读顺序相反）</w:t>
      </w:r>
    </w:p>
    <w:p w14:paraId="65B180EF" w14:textId="77777777" w:rsidR="00063449" w:rsidRDefault="005A033E">
      <w:pPr>
        <w:pStyle w:val="af8"/>
        <w:ind w:left="3450" w:hanging="2400"/>
      </w:pPr>
      <w:r>
        <w:t>#include &lt;stdio.h&gt;</w:t>
      </w:r>
    </w:p>
    <w:p w14:paraId="65AC5046" w14:textId="77777777" w:rsidR="00063449" w:rsidRDefault="005A033E">
      <w:pPr>
        <w:pStyle w:val="af8"/>
        <w:ind w:left="3450" w:hanging="2400"/>
      </w:pPr>
      <w:r>
        <w:t xml:space="preserve">#define </w:t>
      </w:r>
      <w:r>
        <w:rPr>
          <w:rFonts w:hint="eastAsia"/>
        </w:rPr>
        <w:t>s</w:t>
      </w:r>
      <w:r>
        <w:t xml:space="preserve"> 20</w:t>
      </w:r>
    </w:p>
    <w:p w14:paraId="1E908C83" w14:textId="77777777" w:rsidR="00063449" w:rsidRDefault="005A033E">
      <w:pPr>
        <w:pStyle w:val="af8"/>
        <w:ind w:left="3450" w:hanging="2400"/>
      </w:pPr>
      <w:r>
        <w:t>int main()</w:t>
      </w:r>
    </w:p>
    <w:p w14:paraId="2A6B3377" w14:textId="77777777" w:rsidR="00063449" w:rsidRDefault="005A033E">
      <w:pPr>
        <w:pStyle w:val="af8"/>
        <w:ind w:left="3450" w:hanging="2400"/>
      </w:pPr>
      <w:r>
        <w:t>{</w:t>
      </w:r>
    </w:p>
    <w:p w14:paraId="6DA226B5" w14:textId="77777777" w:rsidR="00063449" w:rsidRDefault="005A033E">
      <w:pPr>
        <w:pStyle w:val="af8"/>
        <w:ind w:left="3450" w:hanging="2400"/>
      </w:pPr>
      <w:r>
        <w:t xml:space="preserve">    int i,a[</w:t>
      </w:r>
      <w:r>
        <w:rPr>
          <w:rFonts w:hint="eastAsia"/>
        </w:rPr>
        <w:t>s</w:t>
      </w:r>
      <w:r>
        <w:t>];</w:t>
      </w:r>
    </w:p>
    <w:p w14:paraId="00B3DCBA" w14:textId="77777777" w:rsidR="00063449" w:rsidRDefault="005A033E">
      <w:pPr>
        <w:pStyle w:val="af8"/>
        <w:ind w:left="3450" w:hanging="2400"/>
      </w:pPr>
      <w:r>
        <w:t xml:space="preserve">    unsigned n;</w:t>
      </w:r>
    </w:p>
    <w:p w14:paraId="0F277F80" w14:textId="77777777" w:rsidR="00063449" w:rsidRDefault="005A033E">
      <w:pPr>
        <w:pStyle w:val="af8"/>
        <w:ind w:left="3450" w:hanging="2400"/>
      </w:pPr>
      <w:r>
        <w:t xml:space="preserve">    printf("Please input an unsigned integer:\n");</w:t>
      </w:r>
    </w:p>
    <w:p w14:paraId="79530041" w14:textId="77777777" w:rsidR="00063449" w:rsidRDefault="005A033E">
      <w:pPr>
        <w:pStyle w:val="af8"/>
        <w:ind w:left="3450" w:hanging="2400"/>
      </w:pPr>
      <w:r>
        <w:lastRenderedPageBreak/>
        <w:t xml:space="preserve">    scanf("%u",&amp;n);</w:t>
      </w:r>
    </w:p>
    <w:p w14:paraId="003DB025" w14:textId="77777777" w:rsidR="00063449" w:rsidRDefault="005A033E">
      <w:pPr>
        <w:pStyle w:val="af8"/>
        <w:ind w:left="3450" w:hanging="2400"/>
      </w:pPr>
      <w:r>
        <w:t xml:space="preserve">    for(i=0;i&lt;</w:t>
      </w:r>
      <w:r>
        <w:rPr>
          <w:rFonts w:hint="eastAsia"/>
        </w:rPr>
        <w:t>s</w:t>
      </w:r>
      <w:r>
        <w:t>;i++){</w:t>
      </w:r>
    </w:p>
    <w:p w14:paraId="599B3450" w14:textId="77777777" w:rsidR="00063449" w:rsidRDefault="005A033E">
      <w:pPr>
        <w:pStyle w:val="af8"/>
        <w:ind w:left="3450" w:hanging="2400"/>
      </w:pPr>
      <w:r>
        <w:t xml:space="preserve">        a[i]=n&amp;0x0001;</w:t>
      </w:r>
    </w:p>
    <w:p w14:paraId="3232B5BC" w14:textId="77777777" w:rsidR="00063449" w:rsidRDefault="005A033E">
      <w:pPr>
        <w:pStyle w:val="af8"/>
        <w:ind w:left="3450" w:hanging="2400"/>
      </w:pPr>
      <w:r>
        <w:t xml:space="preserve">        n&gt;&gt;=1;</w:t>
      </w:r>
    </w:p>
    <w:p w14:paraId="5E72B8E6" w14:textId="77777777" w:rsidR="00063449" w:rsidRDefault="005A033E">
      <w:pPr>
        <w:pStyle w:val="af8"/>
        <w:ind w:left="3450" w:hanging="2400"/>
      </w:pPr>
      <w:r>
        <w:t xml:space="preserve">    }</w:t>
      </w:r>
    </w:p>
    <w:p w14:paraId="722C33F5" w14:textId="77777777" w:rsidR="00063449" w:rsidRDefault="005A033E">
      <w:pPr>
        <w:pStyle w:val="af8"/>
        <w:ind w:left="3450" w:hanging="2400"/>
      </w:pPr>
      <w:r>
        <w:t xml:space="preserve">    for(i=</w:t>
      </w:r>
      <w:r>
        <w:rPr>
          <w:rFonts w:hint="eastAsia"/>
        </w:rPr>
        <w:t>s</w:t>
      </w:r>
      <w:r>
        <w:t>-1;i&gt;=0;i--)printf("%d",a[i]);</w:t>
      </w:r>
    </w:p>
    <w:p w14:paraId="24D22721" w14:textId="77777777" w:rsidR="00063449" w:rsidRDefault="005A033E">
      <w:pPr>
        <w:pStyle w:val="af8"/>
        <w:ind w:left="3450" w:hanging="2400"/>
      </w:pPr>
      <w:r>
        <w:t xml:space="preserve">    return 0;</w:t>
      </w:r>
    </w:p>
    <w:p w14:paraId="2D33F0D6" w14:textId="77777777" w:rsidR="00063449" w:rsidRDefault="005A033E">
      <w:pPr>
        <w:pStyle w:val="af8"/>
        <w:ind w:left="3450" w:hanging="2400"/>
      </w:pPr>
      <w:r>
        <w:t>}</w:t>
      </w:r>
    </w:p>
    <w:p w14:paraId="3CAAFF09" w14:textId="77777777" w:rsidR="00063449" w:rsidRDefault="005A033E">
      <w:pPr>
        <w:pStyle w:val="af7"/>
        <w:ind w:firstLine="480"/>
      </w:pPr>
      <w:r>
        <w:t>输入</w:t>
      </w:r>
      <w:r>
        <w:t>12</w:t>
      </w:r>
      <w:r>
        <w:t>，</w:t>
      </w:r>
      <w:r>
        <w:t>1</w:t>
      </w:r>
      <w:r>
        <w:rPr>
          <w:rFonts w:hint="eastAsia"/>
        </w:rPr>
        <w:t>进行</w:t>
      </w:r>
      <w:r>
        <w:t>测试，</w:t>
      </w:r>
      <w:r>
        <w:rPr>
          <w:rFonts w:hint="eastAsia"/>
        </w:rPr>
        <w:t>程序</w:t>
      </w:r>
      <w:r>
        <w:t>测试结果如图</w:t>
      </w:r>
      <w:r>
        <w:t>5.5</w:t>
      </w:r>
      <w:r>
        <w:t>，</w:t>
      </w:r>
      <w:r>
        <w:t>5.6</w:t>
      </w:r>
      <w:r>
        <w:rPr>
          <w:rFonts w:hint="eastAsia"/>
        </w:rPr>
        <w:t>所示</w:t>
      </w:r>
      <w:r>
        <w:t>。</w:t>
      </w:r>
    </w:p>
    <w:p w14:paraId="0706C614" w14:textId="77777777" w:rsidR="00063449" w:rsidRDefault="005A033E">
      <w:pPr>
        <w:pStyle w:val="af7"/>
        <w:ind w:firstLine="480"/>
      </w:pPr>
      <w:r>
        <w:rPr>
          <w:noProof/>
        </w:rPr>
        <w:drawing>
          <wp:inline distT="0" distB="0" distL="0" distR="0" wp14:anchorId="1858C9D1" wp14:editId="214310FF">
            <wp:extent cx="5270500" cy="815340"/>
            <wp:effectExtent l="0" t="0" r="1270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80">
                      <a:extLst>
                        <a:ext uri="{28A0092B-C50C-407E-A947-70E740481C1C}">
                          <a14:useLocalDpi xmlns:a14="http://schemas.microsoft.com/office/drawing/2010/main" val="0"/>
                        </a:ext>
                      </a:extLst>
                    </a:blip>
                    <a:stretch>
                      <a:fillRect/>
                    </a:stretch>
                  </pic:blipFill>
                  <pic:spPr>
                    <a:xfrm>
                      <a:off x="0" y="0"/>
                      <a:ext cx="5270500" cy="815340"/>
                    </a:xfrm>
                    <a:prstGeom prst="rect">
                      <a:avLst/>
                    </a:prstGeom>
                  </pic:spPr>
                </pic:pic>
              </a:graphicData>
            </a:graphic>
          </wp:inline>
        </w:drawing>
      </w:r>
    </w:p>
    <w:p w14:paraId="29E99D85" w14:textId="77777777" w:rsidR="00063449" w:rsidRDefault="005A033E">
      <w:pPr>
        <w:pStyle w:val="af9"/>
      </w:pPr>
      <w:r>
        <w:rPr>
          <w:rFonts w:hint="eastAsia"/>
        </w:rPr>
        <w:t>图</w:t>
      </w:r>
      <w:r>
        <w:t>5.5</w:t>
      </w:r>
      <w:r>
        <w:t>输入</w:t>
      </w:r>
      <w:r>
        <w:t>12</w:t>
      </w:r>
      <w:r>
        <w:t>时的程序测试结果</w:t>
      </w:r>
    </w:p>
    <w:p w14:paraId="024CD043" w14:textId="77777777" w:rsidR="00063449" w:rsidRDefault="005A033E">
      <w:pPr>
        <w:pStyle w:val="af7"/>
        <w:ind w:firstLine="480"/>
      </w:pPr>
      <w:r>
        <w:rPr>
          <w:rFonts w:hint="eastAsia"/>
          <w:noProof/>
        </w:rPr>
        <w:drawing>
          <wp:inline distT="0" distB="0" distL="0" distR="0" wp14:anchorId="24EFD7B6" wp14:editId="20332920">
            <wp:extent cx="5270500" cy="927735"/>
            <wp:effectExtent l="0" t="0" r="12700" b="1206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81">
                      <a:extLst>
                        <a:ext uri="{28A0092B-C50C-407E-A947-70E740481C1C}">
                          <a14:useLocalDpi xmlns:a14="http://schemas.microsoft.com/office/drawing/2010/main" val="0"/>
                        </a:ext>
                      </a:extLst>
                    </a:blip>
                    <a:stretch>
                      <a:fillRect/>
                    </a:stretch>
                  </pic:blipFill>
                  <pic:spPr>
                    <a:xfrm>
                      <a:off x="0" y="0"/>
                      <a:ext cx="5270500" cy="927735"/>
                    </a:xfrm>
                    <a:prstGeom prst="rect">
                      <a:avLst/>
                    </a:prstGeom>
                  </pic:spPr>
                </pic:pic>
              </a:graphicData>
            </a:graphic>
          </wp:inline>
        </w:drawing>
      </w:r>
    </w:p>
    <w:p w14:paraId="57DE3EC1" w14:textId="77777777" w:rsidR="00063449" w:rsidRDefault="005A033E">
      <w:pPr>
        <w:pStyle w:val="af9"/>
      </w:pPr>
      <w:r>
        <w:rPr>
          <w:rFonts w:hint="eastAsia"/>
        </w:rPr>
        <w:t>图</w:t>
      </w:r>
      <w:r>
        <w:t>5.6</w:t>
      </w:r>
      <w:r>
        <w:t>输入</w:t>
      </w:r>
      <w:r>
        <w:t xml:space="preserve">1 </w:t>
      </w:r>
      <w:r>
        <w:t>时的程序测试结果</w:t>
      </w:r>
    </w:p>
    <w:p w14:paraId="041A5699" w14:textId="77777777" w:rsidR="00063449" w:rsidRDefault="00063449">
      <w:pPr>
        <w:pStyle w:val="af9"/>
      </w:pPr>
    </w:p>
    <w:p w14:paraId="0178E5F5" w14:textId="77777777" w:rsidR="00063449" w:rsidRDefault="005A033E">
      <w:pPr>
        <w:pStyle w:val="af7"/>
        <w:ind w:firstLine="480"/>
      </w:pPr>
      <w:r>
        <w:t>3.</w:t>
      </w:r>
      <w:r>
        <w:rPr>
          <w:rFonts w:ascii="宋体" w:hAnsi="宋体" w:cs="宋体" w:hint="eastAsia"/>
          <w:szCs w:val="21"/>
        </w:rPr>
        <w:t xml:space="preserve"> 编写一个程序,</w:t>
      </w:r>
      <w:r>
        <w:rPr>
          <w:rFonts w:ascii="宋体" w:hAnsi="宋体" w:hint="eastAsia"/>
          <w:szCs w:val="21"/>
        </w:rPr>
        <w:t xml:space="preserve"> 其功能要求是：</w:t>
      </w:r>
      <w:r>
        <w:rPr>
          <w:rFonts w:hint="eastAsia"/>
        </w:rPr>
        <w:t>输入</w:t>
      </w:r>
      <w:r>
        <w:rPr>
          <w:rFonts w:hint="eastAsia"/>
        </w:rPr>
        <w:t>n</w:t>
      </w:r>
      <w:r>
        <w:rPr>
          <w:rFonts w:hint="eastAsia"/>
        </w:rPr>
        <w:t>个学生的姓名和</w:t>
      </w:r>
      <w:r>
        <w:rPr>
          <w:rFonts w:hint="eastAsia"/>
        </w:rPr>
        <w:t>C</w:t>
      </w:r>
      <w:r>
        <w:rPr>
          <w:rFonts w:hint="eastAsia"/>
        </w:rPr>
        <w:t>语言课程的成绩，将成绩按从高到低的次序排序，姓名同时作相应调整，输出排序后学生的姓名和</w:t>
      </w:r>
      <w:r>
        <w:rPr>
          <w:rFonts w:hint="eastAsia"/>
        </w:rPr>
        <w:t>C</w:t>
      </w:r>
      <w:r>
        <w:rPr>
          <w:rFonts w:hint="eastAsia"/>
        </w:rPr>
        <w:t>语言课程的成绩。然后，输入一个</w:t>
      </w:r>
      <w:r>
        <w:rPr>
          <w:rFonts w:hint="eastAsia"/>
        </w:rPr>
        <w:t>C</w:t>
      </w:r>
      <w:r>
        <w:rPr>
          <w:rFonts w:hint="eastAsia"/>
        </w:rPr>
        <w:t>语言课程成绩值，用二分查找进行搜索。如果查找到有该成绩，输出该成绩同学的姓名和</w:t>
      </w:r>
      <w:r>
        <w:rPr>
          <w:rFonts w:hint="eastAsia"/>
        </w:rPr>
        <w:t>C</w:t>
      </w:r>
      <w:r>
        <w:rPr>
          <w:rFonts w:hint="eastAsia"/>
        </w:rPr>
        <w:t>语言课程的成绩；否则输出提示“</w:t>
      </w:r>
      <w:r>
        <w:rPr>
          <w:rFonts w:hint="eastAsia"/>
        </w:rPr>
        <w:t>not found!</w:t>
      </w:r>
      <w:r>
        <w:rPr>
          <w:rFonts w:hint="eastAsia"/>
        </w:rPr>
        <w:t>”。</w:t>
      </w:r>
    </w:p>
    <w:p w14:paraId="161A883A" w14:textId="77777777" w:rsidR="00063449" w:rsidRDefault="005A033E">
      <w:pPr>
        <w:pStyle w:val="af7"/>
        <w:ind w:firstLine="480"/>
      </w:pPr>
      <w:r>
        <w:rPr>
          <w:b/>
        </w:rPr>
        <w:t>解答</w:t>
      </w:r>
      <w:r>
        <w:t>：首先将学生的名字及成绩输入数组中，</w:t>
      </w:r>
      <w:r>
        <w:rPr>
          <w:rFonts w:hint="eastAsia"/>
        </w:rPr>
        <w:t>然后</w:t>
      </w:r>
      <w:r>
        <w:t>用选择排序法</w:t>
      </w:r>
      <w:r>
        <w:rPr>
          <w:rFonts w:hint="eastAsia"/>
        </w:rPr>
        <w:t>排列</w:t>
      </w:r>
      <w:r>
        <w:t>学生的成绩，</w:t>
      </w:r>
      <w:r>
        <w:rPr>
          <w:rFonts w:hint="eastAsia"/>
        </w:rPr>
        <w:t>然后</w:t>
      </w:r>
      <w:r>
        <w:t>按照学生成绩利用</w:t>
      </w:r>
      <w:r>
        <w:t>strcpy</w:t>
      </w:r>
      <w:r>
        <w:t>函数将学生名字复制到相应的名字数组中，</w:t>
      </w:r>
      <w:r>
        <w:rPr>
          <w:rFonts w:hint="eastAsia"/>
        </w:rPr>
        <w:t>最后</w:t>
      </w:r>
      <w:r>
        <w:t>利用二分查找法将对应的</w:t>
      </w:r>
      <w:r>
        <w:rPr>
          <w:rFonts w:hint="eastAsia"/>
        </w:rPr>
        <w:t>学生姓名</w:t>
      </w:r>
      <w:r>
        <w:t>及成绩输出。</w:t>
      </w:r>
    </w:p>
    <w:p w14:paraId="12E8D099" w14:textId="77777777" w:rsidR="00063449" w:rsidRDefault="005A033E">
      <w:pPr>
        <w:pStyle w:val="af8"/>
        <w:ind w:left="3450" w:hanging="2400"/>
      </w:pPr>
      <w:r>
        <w:t>#include &lt;stdio.h&gt;</w:t>
      </w:r>
    </w:p>
    <w:p w14:paraId="08972D0E" w14:textId="77777777" w:rsidR="00063449" w:rsidRDefault="005A033E">
      <w:pPr>
        <w:pStyle w:val="af8"/>
        <w:ind w:left="3450" w:hanging="2400"/>
      </w:pPr>
      <w:r>
        <w:t>#include &lt;string.h&gt;</w:t>
      </w:r>
    </w:p>
    <w:p w14:paraId="2AA8150B" w14:textId="77777777" w:rsidR="00063449" w:rsidRDefault="00063449">
      <w:pPr>
        <w:pStyle w:val="af8"/>
        <w:ind w:left="3450" w:hanging="2400"/>
      </w:pPr>
    </w:p>
    <w:p w14:paraId="0D3C0381" w14:textId="77777777" w:rsidR="00063449" w:rsidRDefault="005A033E">
      <w:pPr>
        <w:pStyle w:val="af8"/>
        <w:ind w:left="3450" w:hanging="2400"/>
      </w:pPr>
      <w:r>
        <w:t>int b[1000];</w:t>
      </w:r>
    </w:p>
    <w:p w14:paraId="525F260B" w14:textId="77777777" w:rsidR="00063449" w:rsidRDefault="00063449">
      <w:pPr>
        <w:pStyle w:val="af8"/>
        <w:ind w:left="3450" w:hanging="2400"/>
      </w:pPr>
    </w:p>
    <w:p w14:paraId="274362B4" w14:textId="77777777" w:rsidR="00063449" w:rsidRDefault="005A033E">
      <w:pPr>
        <w:pStyle w:val="af8"/>
        <w:ind w:left="3450" w:hanging="2400"/>
      </w:pPr>
      <w:r>
        <w:t>int search(int score,int n,int k);</w:t>
      </w:r>
    </w:p>
    <w:p w14:paraId="5F2E685C" w14:textId="77777777" w:rsidR="00063449" w:rsidRDefault="00063449">
      <w:pPr>
        <w:pStyle w:val="af8"/>
        <w:ind w:left="3450" w:hanging="2400"/>
      </w:pPr>
    </w:p>
    <w:p w14:paraId="12666A84" w14:textId="77777777" w:rsidR="00063449" w:rsidRDefault="005A033E">
      <w:pPr>
        <w:pStyle w:val="af8"/>
        <w:ind w:left="3450" w:hanging="2400"/>
      </w:pPr>
      <w:r>
        <w:t>int main()</w:t>
      </w:r>
    </w:p>
    <w:p w14:paraId="7E10FC4D" w14:textId="77777777" w:rsidR="00063449" w:rsidRDefault="005A033E">
      <w:pPr>
        <w:pStyle w:val="af8"/>
        <w:ind w:left="3450" w:hanging="2400"/>
      </w:pPr>
      <w:r>
        <w:t>{</w:t>
      </w:r>
    </w:p>
    <w:p w14:paraId="6CAC1892" w14:textId="77777777" w:rsidR="00063449" w:rsidRDefault="005A033E">
      <w:pPr>
        <w:pStyle w:val="af8"/>
        <w:ind w:left="3450" w:hanging="2400"/>
      </w:pPr>
      <w:r>
        <w:t xml:space="preserve">    int i,j,n,max,temp,score,k;</w:t>
      </w:r>
    </w:p>
    <w:p w14:paraId="213789F5" w14:textId="77777777" w:rsidR="00063449" w:rsidRDefault="005A033E">
      <w:pPr>
        <w:pStyle w:val="af8"/>
        <w:ind w:left="3450" w:hanging="2400"/>
      </w:pPr>
      <w:r>
        <w:lastRenderedPageBreak/>
        <w:t xml:space="preserve">    char a[1000][100],s[100];</w:t>
      </w:r>
    </w:p>
    <w:p w14:paraId="6AB44BA7" w14:textId="77777777" w:rsidR="00063449" w:rsidRDefault="005A033E">
      <w:pPr>
        <w:pStyle w:val="af8"/>
        <w:ind w:left="3450" w:hanging="2400"/>
      </w:pPr>
      <w:r>
        <w:t xml:space="preserve">    scanf("%d",&amp;n);</w:t>
      </w:r>
    </w:p>
    <w:p w14:paraId="21C722BB" w14:textId="77777777" w:rsidR="00063449" w:rsidRDefault="005A033E">
      <w:pPr>
        <w:pStyle w:val="af8"/>
        <w:ind w:left="3450" w:hanging="2400"/>
      </w:pPr>
      <w:r>
        <w:t xml:space="preserve">    for (i=1;i&lt;=n;i++)</w:t>
      </w:r>
    </w:p>
    <w:p w14:paraId="6F8C2A56" w14:textId="77777777" w:rsidR="00063449" w:rsidRDefault="005A033E">
      <w:pPr>
        <w:pStyle w:val="af8"/>
        <w:ind w:left="3450" w:hanging="2400"/>
      </w:pPr>
      <w:r>
        <w:t xml:space="preserve">    {</w:t>
      </w:r>
    </w:p>
    <w:p w14:paraId="6F410D3D" w14:textId="77777777" w:rsidR="00063449" w:rsidRDefault="005A033E">
      <w:pPr>
        <w:pStyle w:val="af8"/>
        <w:ind w:left="3450" w:hanging="2400"/>
      </w:pPr>
      <w:r>
        <w:t xml:space="preserve">        scanf("%s",a[i]);</w:t>
      </w:r>
    </w:p>
    <w:p w14:paraId="2DA5E1DC" w14:textId="77777777" w:rsidR="00063449" w:rsidRDefault="005A033E">
      <w:pPr>
        <w:pStyle w:val="af8"/>
        <w:ind w:left="3450" w:hanging="2400"/>
      </w:pPr>
      <w:r>
        <w:t xml:space="preserve">        scanf("%d",&amp;b[i]);</w:t>
      </w:r>
    </w:p>
    <w:p w14:paraId="4FD682C6" w14:textId="77777777" w:rsidR="00063449" w:rsidRDefault="005A033E">
      <w:pPr>
        <w:pStyle w:val="af8"/>
        <w:ind w:left="3450" w:hanging="2400"/>
      </w:pPr>
      <w:r>
        <w:t xml:space="preserve">    }</w:t>
      </w:r>
    </w:p>
    <w:p w14:paraId="7363B533" w14:textId="77777777" w:rsidR="00063449" w:rsidRDefault="005A033E">
      <w:pPr>
        <w:pStyle w:val="af8"/>
        <w:ind w:left="3450" w:hanging="2400"/>
      </w:pPr>
      <w:r>
        <w:t xml:space="preserve">    for (i=1;i&lt;n;i++)</w:t>
      </w:r>
    </w:p>
    <w:p w14:paraId="532B6C79" w14:textId="77777777" w:rsidR="00063449" w:rsidRDefault="005A033E">
      <w:pPr>
        <w:pStyle w:val="af8"/>
        <w:ind w:left="3450" w:hanging="2400"/>
      </w:pPr>
      <w:r>
        <w:t xml:space="preserve">    {</w:t>
      </w:r>
    </w:p>
    <w:p w14:paraId="43ED3D0B" w14:textId="77777777" w:rsidR="00063449" w:rsidRDefault="005A033E">
      <w:pPr>
        <w:pStyle w:val="af8"/>
        <w:ind w:left="3450" w:hanging="2400"/>
      </w:pPr>
      <w:r>
        <w:t xml:space="preserve">        max=i;</w:t>
      </w:r>
    </w:p>
    <w:p w14:paraId="7F4B95BA" w14:textId="77777777" w:rsidR="00063449" w:rsidRDefault="005A033E">
      <w:pPr>
        <w:pStyle w:val="af8"/>
        <w:ind w:left="3450" w:hanging="2400"/>
      </w:pPr>
      <w:r>
        <w:t xml:space="preserve">        for (j=i+1;j&lt;=n;j++)</w:t>
      </w:r>
    </w:p>
    <w:p w14:paraId="11BBEC65" w14:textId="77777777" w:rsidR="00063449" w:rsidRDefault="005A033E">
      <w:pPr>
        <w:pStyle w:val="af8"/>
        <w:ind w:left="3450" w:hanging="2400"/>
      </w:pPr>
      <w:r>
        <w:t xml:space="preserve">            if (b[j]&gt;b[max]) max=j;</w:t>
      </w:r>
    </w:p>
    <w:p w14:paraId="7168A0DA" w14:textId="77777777" w:rsidR="00063449" w:rsidRDefault="005A033E">
      <w:pPr>
        <w:pStyle w:val="af8"/>
        <w:ind w:left="3450" w:hanging="2400"/>
      </w:pPr>
      <w:r>
        <w:t xml:space="preserve">        if (i!=max)</w:t>
      </w:r>
    </w:p>
    <w:p w14:paraId="55EFB3F2" w14:textId="77777777" w:rsidR="00063449" w:rsidRDefault="005A033E">
      <w:pPr>
        <w:pStyle w:val="af8"/>
        <w:ind w:left="3450" w:hanging="2400"/>
      </w:pPr>
      <w:r>
        <w:t xml:space="preserve">        {</w:t>
      </w:r>
    </w:p>
    <w:p w14:paraId="67D7225A" w14:textId="77777777" w:rsidR="00063449" w:rsidRDefault="005A033E">
      <w:pPr>
        <w:pStyle w:val="af8"/>
        <w:ind w:left="3450" w:hanging="2400"/>
      </w:pPr>
      <w:r>
        <w:t xml:space="preserve">            temp=b[i];</w:t>
      </w:r>
    </w:p>
    <w:p w14:paraId="434DD5EC" w14:textId="77777777" w:rsidR="00063449" w:rsidRDefault="005A033E">
      <w:pPr>
        <w:pStyle w:val="af8"/>
        <w:ind w:left="3450" w:hanging="2400"/>
      </w:pPr>
      <w:r>
        <w:t xml:space="preserve">            b[i]=b[max];</w:t>
      </w:r>
    </w:p>
    <w:p w14:paraId="1C14A8E9" w14:textId="77777777" w:rsidR="00063449" w:rsidRDefault="005A033E">
      <w:pPr>
        <w:pStyle w:val="af8"/>
        <w:ind w:left="3450" w:hanging="2400"/>
      </w:pPr>
      <w:r>
        <w:t xml:space="preserve">            b[max]=temp;</w:t>
      </w:r>
    </w:p>
    <w:p w14:paraId="5FA0B4E1" w14:textId="77777777" w:rsidR="00063449" w:rsidRDefault="005A033E">
      <w:pPr>
        <w:pStyle w:val="af8"/>
        <w:ind w:left="3450" w:hanging="2400"/>
      </w:pPr>
      <w:r>
        <w:t xml:space="preserve">            strcpy(s,a[i]);</w:t>
      </w:r>
    </w:p>
    <w:p w14:paraId="33480B75" w14:textId="77777777" w:rsidR="00063449" w:rsidRDefault="005A033E">
      <w:pPr>
        <w:pStyle w:val="af8"/>
        <w:ind w:left="3450" w:hanging="2400"/>
      </w:pPr>
      <w:r>
        <w:t xml:space="preserve">            strcpy(a[i],a[max]);</w:t>
      </w:r>
    </w:p>
    <w:p w14:paraId="6DEC5AAC" w14:textId="77777777" w:rsidR="00063449" w:rsidRDefault="005A033E">
      <w:pPr>
        <w:pStyle w:val="af8"/>
        <w:ind w:left="3450" w:hanging="2400"/>
      </w:pPr>
      <w:r>
        <w:t xml:space="preserve">            strcpy(a[max],s);</w:t>
      </w:r>
    </w:p>
    <w:p w14:paraId="1F5F6A27" w14:textId="77777777" w:rsidR="00063449" w:rsidRDefault="005A033E">
      <w:pPr>
        <w:pStyle w:val="af8"/>
        <w:ind w:left="3450" w:hanging="2400"/>
      </w:pPr>
      <w:r>
        <w:t xml:space="preserve">        }</w:t>
      </w:r>
    </w:p>
    <w:p w14:paraId="2A7822C6" w14:textId="77777777" w:rsidR="00063449" w:rsidRDefault="005A033E">
      <w:pPr>
        <w:pStyle w:val="af8"/>
        <w:ind w:left="3450" w:hanging="2400"/>
      </w:pPr>
      <w:r>
        <w:t xml:space="preserve">    }</w:t>
      </w:r>
    </w:p>
    <w:p w14:paraId="5DDAE024" w14:textId="77777777" w:rsidR="00063449" w:rsidRDefault="005A033E">
      <w:pPr>
        <w:pStyle w:val="af8"/>
        <w:ind w:left="3450" w:hanging="2400"/>
      </w:pPr>
      <w:r>
        <w:t xml:space="preserve">    for (i=1;i&lt;=n;i++)</w:t>
      </w:r>
    </w:p>
    <w:p w14:paraId="30D5B998" w14:textId="77777777" w:rsidR="00063449" w:rsidRDefault="005A033E">
      <w:pPr>
        <w:pStyle w:val="af8"/>
        <w:ind w:left="3450" w:hanging="2400"/>
      </w:pPr>
      <w:r>
        <w:t xml:space="preserve">    {</w:t>
      </w:r>
    </w:p>
    <w:p w14:paraId="123DC102" w14:textId="77777777" w:rsidR="00063449" w:rsidRDefault="005A033E">
      <w:pPr>
        <w:pStyle w:val="af8"/>
        <w:ind w:left="3450" w:hanging="2400"/>
      </w:pPr>
      <w:r>
        <w:t xml:space="preserve">        printf("%s ",a[i]);</w:t>
      </w:r>
    </w:p>
    <w:p w14:paraId="66221376" w14:textId="77777777" w:rsidR="00063449" w:rsidRDefault="005A033E">
      <w:pPr>
        <w:pStyle w:val="af8"/>
        <w:ind w:left="3450" w:hanging="2400"/>
      </w:pPr>
      <w:r>
        <w:t xml:space="preserve">        printf("%d",b[i]);</w:t>
      </w:r>
    </w:p>
    <w:p w14:paraId="44517660" w14:textId="77777777" w:rsidR="00063449" w:rsidRDefault="005A033E">
      <w:pPr>
        <w:pStyle w:val="af8"/>
        <w:ind w:left="3450" w:hanging="2400"/>
      </w:pPr>
      <w:r>
        <w:t xml:space="preserve">        printf("\n");</w:t>
      </w:r>
    </w:p>
    <w:p w14:paraId="043718EB" w14:textId="77777777" w:rsidR="00063449" w:rsidRDefault="005A033E">
      <w:pPr>
        <w:pStyle w:val="af8"/>
        <w:ind w:left="3450" w:hanging="2400"/>
      </w:pPr>
      <w:r>
        <w:t xml:space="preserve">    }</w:t>
      </w:r>
    </w:p>
    <w:p w14:paraId="50C3B341" w14:textId="77777777" w:rsidR="00063449" w:rsidRDefault="005A033E">
      <w:pPr>
        <w:pStyle w:val="af8"/>
        <w:ind w:left="3450" w:hanging="2400"/>
      </w:pPr>
      <w:r>
        <w:t xml:space="preserve">    printf("\n");</w:t>
      </w:r>
    </w:p>
    <w:p w14:paraId="7EC0B42E" w14:textId="77777777" w:rsidR="00063449" w:rsidRDefault="005A033E">
      <w:pPr>
        <w:pStyle w:val="af8"/>
        <w:ind w:left="3450" w:hanging="2400"/>
      </w:pPr>
      <w:r>
        <w:t xml:space="preserve">    scanf("%d",&amp;score);</w:t>
      </w:r>
    </w:p>
    <w:p w14:paraId="41CD344F" w14:textId="77777777" w:rsidR="00063449" w:rsidRDefault="005A033E">
      <w:pPr>
        <w:pStyle w:val="af8"/>
        <w:ind w:left="3450" w:hanging="2400"/>
      </w:pPr>
      <w:r>
        <w:t xml:space="preserve">    k=search(score,1,n);</w:t>
      </w:r>
    </w:p>
    <w:p w14:paraId="785C8E3E" w14:textId="77777777" w:rsidR="00063449" w:rsidRDefault="005A033E">
      <w:pPr>
        <w:pStyle w:val="af8"/>
        <w:ind w:left="3450" w:hanging="2400"/>
      </w:pPr>
      <w:r>
        <w:t xml:space="preserve">    if (k==0) printf("not found!");</w:t>
      </w:r>
    </w:p>
    <w:p w14:paraId="11C9CEAC" w14:textId="77777777" w:rsidR="00063449" w:rsidRDefault="005A033E">
      <w:pPr>
        <w:pStyle w:val="af8"/>
        <w:ind w:left="3450" w:hanging="2400"/>
      </w:pPr>
      <w:r>
        <w:t xml:space="preserve">    else printf("%s %d",a[k],b[k]);</w:t>
      </w:r>
    </w:p>
    <w:p w14:paraId="060A5090" w14:textId="77777777" w:rsidR="00063449" w:rsidRDefault="005A033E">
      <w:pPr>
        <w:pStyle w:val="af8"/>
        <w:ind w:left="3450" w:hanging="2400"/>
      </w:pPr>
      <w:r>
        <w:t xml:space="preserve">    return 0;</w:t>
      </w:r>
    </w:p>
    <w:p w14:paraId="54C16101" w14:textId="77777777" w:rsidR="00063449" w:rsidRDefault="005A033E">
      <w:pPr>
        <w:pStyle w:val="af8"/>
        <w:ind w:left="3450" w:hanging="2400"/>
      </w:pPr>
      <w:r>
        <w:t>}</w:t>
      </w:r>
    </w:p>
    <w:p w14:paraId="19B34226" w14:textId="77777777" w:rsidR="00063449" w:rsidRDefault="00063449">
      <w:pPr>
        <w:pStyle w:val="af8"/>
        <w:ind w:left="3450" w:hanging="2400"/>
      </w:pPr>
    </w:p>
    <w:p w14:paraId="0CFD7D08" w14:textId="77777777" w:rsidR="00063449" w:rsidRDefault="005A033E">
      <w:pPr>
        <w:pStyle w:val="af8"/>
        <w:ind w:left="3450" w:hanging="2400"/>
      </w:pPr>
      <w:r>
        <w:t>int search(int score,int n,int k)</w:t>
      </w:r>
    </w:p>
    <w:p w14:paraId="73B24B7C" w14:textId="77777777" w:rsidR="00063449" w:rsidRDefault="005A033E">
      <w:pPr>
        <w:pStyle w:val="af8"/>
        <w:ind w:left="3450" w:hanging="2400"/>
      </w:pPr>
      <w:r>
        <w:t>{</w:t>
      </w:r>
    </w:p>
    <w:p w14:paraId="1A06BB00" w14:textId="77777777" w:rsidR="00063449" w:rsidRDefault="005A033E">
      <w:pPr>
        <w:pStyle w:val="af8"/>
        <w:ind w:left="3450" w:hanging="2400"/>
      </w:pPr>
      <w:r>
        <w:t xml:space="preserve">    if (score==b[(n+k)/2]) return (n+k)/2;</w:t>
      </w:r>
    </w:p>
    <w:p w14:paraId="0F40B8A8" w14:textId="77777777" w:rsidR="00063449" w:rsidRDefault="005A033E">
      <w:pPr>
        <w:pStyle w:val="af8"/>
        <w:ind w:left="3450" w:hanging="2400"/>
      </w:pPr>
      <w:r>
        <w:t xml:space="preserve">    if (n==k&amp;&amp;score!=b[n]) return 0;</w:t>
      </w:r>
    </w:p>
    <w:p w14:paraId="40F8CDB6" w14:textId="77777777" w:rsidR="00063449" w:rsidRDefault="005A033E">
      <w:pPr>
        <w:pStyle w:val="af8"/>
        <w:ind w:left="3450" w:hanging="2400"/>
      </w:pPr>
      <w:r>
        <w:t xml:space="preserve">    if (score&gt;b[(n+k)/2]) search(score,n,(n+k)/2);</w:t>
      </w:r>
    </w:p>
    <w:p w14:paraId="23F8A04D" w14:textId="77777777" w:rsidR="00063449" w:rsidRDefault="005A033E">
      <w:pPr>
        <w:pStyle w:val="af8"/>
        <w:ind w:left="3450" w:hanging="2400"/>
      </w:pPr>
      <w:r>
        <w:t xml:space="preserve">    else search(score,(n+k)/2+1,k);</w:t>
      </w:r>
    </w:p>
    <w:p w14:paraId="142A7401" w14:textId="77777777" w:rsidR="00063449" w:rsidRDefault="005A033E">
      <w:pPr>
        <w:pStyle w:val="af8"/>
        <w:ind w:left="3450" w:hanging="2400"/>
      </w:pPr>
      <w:r>
        <w:t>}</w:t>
      </w:r>
    </w:p>
    <w:p w14:paraId="3BB10F86" w14:textId="77777777" w:rsidR="00063449" w:rsidRDefault="005A033E">
      <w:pPr>
        <w:pStyle w:val="af7"/>
        <w:ind w:firstLine="480"/>
      </w:pPr>
      <w:r>
        <w:rPr>
          <w:rFonts w:hint="eastAsia"/>
        </w:rPr>
        <w:t>按照</w:t>
      </w:r>
      <w:r>
        <w:t>程序</w:t>
      </w:r>
      <w:r>
        <w:rPr>
          <w:rFonts w:hint="eastAsia"/>
        </w:rPr>
        <w:t>要求</w:t>
      </w:r>
      <w:r>
        <w:t>输入</w:t>
      </w:r>
      <w:r>
        <w:t>2/</w:t>
      </w:r>
      <w:r>
        <w:rPr>
          <w:rFonts w:hint="eastAsia"/>
        </w:rPr>
        <w:t>nike</w:t>
      </w:r>
      <w:r>
        <w:t xml:space="preserve"> 10/mike 20/20</w:t>
      </w:r>
      <w:r>
        <w:t>结果应为</w:t>
      </w:r>
      <w:r>
        <w:t>mike 20/nike 10/mike 20</w:t>
      </w:r>
      <w:r>
        <w:t>，</w:t>
      </w:r>
      <w:r>
        <w:rPr>
          <w:rFonts w:hint="eastAsia"/>
        </w:rPr>
        <w:lastRenderedPageBreak/>
        <w:t>程序</w:t>
      </w:r>
      <w:r>
        <w:t>结果截图如图</w:t>
      </w:r>
      <w:r>
        <w:t>5.7</w:t>
      </w:r>
      <w:r>
        <w:rPr>
          <w:rFonts w:hint="eastAsia"/>
        </w:rPr>
        <w:t>所示</w:t>
      </w:r>
      <w:r>
        <w:t>。</w:t>
      </w:r>
    </w:p>
    <w:p w14:paraId="12AD5442" w14:textId="77777777" w:rsidR="00063449" w:rsidRDefault="005A033E">
      <w:pPr>
        <w:pStyle w:val="af7"/>
        <w:ind w:firstLine="480"/>
        <w:jc w:val="center"/>
      </w:pPr>
      <w:r>
        <w:rPr>
          <w:noProof/>
        </w:rPr>
        <w:drawing>
          <wp:inline distT="0" distB="0" distL="0" distR="0" wp14:anchorId="65BD7974" wp14:editId="30E94643">
            <wp:extent cx="4140200" cy="18542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82">
                      <a:extLst>
                        <a:ext uri="{28A0092B-C50C-407E-A947-70E740481C1C}">
                          <a14:useLocalDpi xmlns:a14="http://schemas.microsoft.com/office/drawing/2010/main" val="0"/>
                        </a:ext>
                      </a:extLst>
                    </a:blip>
                    <a:stretch>
                      <a:fillRect/>
                    </a:stretch>
                  </pic:blipFill>
                  <pic:spPr>
                    <a:xfrm>
                      <a:off x="0" y="0"/>
                      <a:ext cx="4140200" cy="1854200"/>
                    </a:xfrm>
                    <a:prstGeom prst="rect">
                      <a:avLst/>
                    </a:prstGeom>
                  </pic:spPr>
                </pic:pic>
              </a:graphicData>
            </a:graphic>
          </wp:inline>
        </w:drawing>
      </w:r>
    </w:p>
    <w:p w14:paraId="1E8633E2" w14:textId="77777777" w:rsidR="00063449" w:rsidRDefault="005A033E">
      <w:pPr>
        <w:pStyle w:val="af9"/>
      </w:pPr>
      <w:r>
        <w:rPr>
          <w:rFonts w:hint="eastAsia"/>
        </w:rPr>
        <w:t>图</w:t>
      </w:r>
      <w:r>
        <w:t>5.7</w:t>
      </w:r>
      <w:r>
        <w:t>程序测试结果</w:t>
      </w:r>
    </w:p>
    <w:p w14:paraId="1D8118A8" w14:textId="77777777" w:rsidR="00063449" w:rsidRDefault="005A033E">
      <w:pPr>
        <w:pStyle w:val="32"/>
        <w:spacing w:before="156" w:after="78"/>
      </w:pPr>
      <w:bookmarkStart w:id="83" w:name="_Toc1767"/>
      <w:bookmarkStart w:id="84" w:name="_Toc9068"/>
      <w:r>
        <w:t xml:space="preserve">5.2.5 </w:t>
      </w:r>
      <w:r>
        <w:rPr>
          <w:rFonts w:hint="eastAsia"/>
        </w:rPr>
        <w:t>选做</w:t>
      </w:r>
      <w:r>
        <w:t>题</w:t>
      </w:r>
      <w:bookmarkEnd w:id="83"/>
      <w:bookmarkEnd w:id="84"/>
    </w:p>
    <w:p w14:paraId="7C9B974E" w14:textId="77777777" w:rsidR="00063449" w:rsidRDefault="005A033E">
      <w:pPr>
        <w:pStyle w:val="af7"/>
        <w:ind w:firstLine="480"/>
      </w:pPr>
      <w:r>
        <w:rPr>
          <w:rFonts w:hint="eastAsia"/>
        </w:rPr>
        <w:t>编写并上机调试运行能实现以下功能的</w:t>
      </w:r>
      <w:r>
        <w:rPr>
          <w:rFonts w:cs="宋体" w:hint="eastAsia"/>
          <w:szCs w:val="21"/>
        </w:rPr>
        <w:t>函数和</w:t>
      </w:r>
      <w:r>
        <w:rPr>
          <w:rFonts w:hint="eastAsia"/>
        </w:rPr>
        <w:t>程序。</w:t>
      </w:r>
    </w:p>
    <w:p w14:paraId="780886F7" w14:textId="77777777" w:rsidR="00063449" w:rsidRDefault="005A033E">
      <w:pPr>
        <w:pStyle w:val="af7"/>
        <w:ind w:firstLineChars="0"/>
        <w:rPr>
          <w:rFonts w:cs="宋体"/>
          <w:szCs w:val="21"/>
        </w:rPr>
      </w:pPr>
      <w:r>
        <w:rPr>
          <w:rFonts w:cs="宋体" w:hint="eastAsia"/>
          <w:bCs w:val="0"/>
          <w:szCs w:val="21"/>
        </w:rPr>
        <w:t>(1</w:t>
      </w:r>
      <w:r>
        <w:rPr>
          <w:rFonts w:cs="宋体" w:hint="eastAsia"/>
          <w:szCs w:val="21"/>
        </w:rPr>
        <w:t xml:space="preserve">) </w:t>
      </w:r>
      <w:r>
        <w:rPr>
          <w:rFonts w:cs="宋体" w:hint="eastAsia"/>
          <w:szCs w:val="21"/>
        </w:rPr>
        <w:t>编写函数</w:t>
      </w:r>
      <w:r>
        <w:rPr>
          <w:rFonts w:cs="宋体" w:hint="eastAsia"/>
          <w:szCs w:val="21"/>
        </w:rPr>
        <w:t>strnins(s,t,n),</w:t>
      </w:r>
      <w:r>
        <w:rPr>
          <w:rFonts w:cs="宋体" w:hint="eastAsia"/>
          <w:szCs w:val="21"/>
        </w:rPr>
        <w:t>其功能是：可将字符数组</w:t>
      </w:r>
      <w:r>
        <w:rPr>
          <w:rFonts w:cs="宋体" w:hint="eastAsia"/>
          <w:szCs w:val="21"/>
        </w:rPr>
        <w:t xml:space="preserve"> t</w:t>
      </w:r>
      <w:r>
        <w:rPr>
          <w:rFonts w:cs="宋体" w:hint="eastAsia"/>
          <w:szCs w:val="21"/>
        </w:rPr>
        <w:t>中的字符串插入到字符数组</w:t>
      </w:r>
      <w:r>
        <w:rPr>
          <w:rFonts w:cs="宋体" w:hint="eastAsia"/>
          <w:szCs w:val="21"/>
        </w:rPr>
        <w:t xml:space="preserve"> s</w:t>
      </w:r>
      <w:r>
        <w:rPr>
          <w:rFonts w:cs="宋体" w:hint="eastAsia"/>
          <w:szCs w:val="21"/>
        </w:rPr>
        <w:t>中字符串的第</w:t>
      </w:r>
      <w:r>
        <w:rPr>
          <w:rFonts w:cs="宋体" w:hint="eastAsia"/>
          <w:szCs w:val="21"/>
        </w:rPr>
        <w:t>n</w:t>
      </w:r>
      <w:r>
        <w:rPr>
          <w:rFonts w:cs="宋体" w:hint="eastAsia"/>
          <w:szCs w:val="21"/>
        </w:rPr>
        <w:t>个字符的后面。</w:t>
      </w:r>
    </w:p>
    <w:p w14:paraId="7A2EA6D7" w14:textId="77777777" w:rsidR="00063449" w:rsidRDefault="005A033E">
      <w:pPr>
        <w:pStyle w:val="af7"/>
        <w:ind w:firstLineChars="0"/>
        <w:rPr>
          <w:rFonts w:cs="宋体"/>
          <w:szCs w:val="21"/>
        </w:rPr>
      </w:pPr>
      <w:r>
        <w:rPr>
          <w:rFonts w:cs="宋体"/>
          <w:b/>
          <w:szCs w:val="21"/>
        </w:rPr>
        <w:t>解答</w:t>
      </w:r>
      <w:r>
        <w:rPr>
          <w:rFonts w:cs="宋体"/>
          <w:szCs w:val="21"/>
        </w:rPr>
        <w:t>：要实现题意意思，</w:t>
      </w:r>
      <w:r>
        <w:rPr>
          <w:rFonts w:cs="宋体" w:hint="eastAsia"/>
          <w:szCs w:val="21"/>
        </w:rPr>
        <w:t>只需</w:t>
      </w:r>
      <w:r>
        <w:rPr>
          <w:rFonts w:cs="宋体"/>
          <w:szCs w:val="21"/>
        </w:rPr>
        <w:t>将字符数组</w:t>
      </w:r>
      <w:r>
        <w:rPr>
          <w:rFonts w:cs="宋体"/>
          <w:szCs w:val="21"/>
        </w:rPr>
        <w:t>s</w:t>
      </w:r>
      <w:r>
        <w:rPr>
          <w:rFonts w:cs="宋体"/>
          <w:szCs w:val="21"/>
        </w:rPr>
        <w:t>的第</w:t>
      </w:r>
      <w:r>
        <w:rPr>
          <w:rFonts w:cs="宋体"/>
          <w:szCs w:val="21"/>
        </w:rPr>
        <w:t>n</w:t>
      </w:r>
      <w:r>
        <w:rPr>
          <w:rFonts w:cs="宋体"/>
          <w:szCs w:val="21"/>
        </w:rPr>
        <w:t>个元素之后</w:t>
      </w:r>
      <w:r>
        <w:rPr>
          <w:rFonts w:cs="宋体" w:hint="eastAsia"/>
          <w:szCs w:val="21"/>
        </w:rPr>
        <w:t>的</w:t>
      </w:r>
      <w:r>
        <w:rPr>
          <w:rFonts w:cs="宋体"/>
          <w:szCs w:val="21"/>
        </w:rPr>
        <w:t>部分用字符数组</w:t>
      </w:r>
      <w:r>
        <w:rPr>
          <w:rFonts w:cs="宋体"/>
          <w:szCs w:val="21"/>
        </w:rPr>
        <w:t>t</w:t>
      </w:r>
      <w:r>
        <w:rPr>
          <w:rFonts w:cs="宋体"/>
          <w:szCs w:val="21"/>
        </w:rPr>
        <w:t>代替。</w:t>
      </w:r>
      <w:r>
        <w:rPr>
          <w:rFonts w:cs="宋体" w:hint="eastAsia"/>
          <w:szCs w:val="21"/>
        </w:rPr>
        <w:t>运行结果</w:t>
      </w:r>
      <w:r>
        <w:rPr>
          <w:rFonts w:cs="宋体"/>
          <w:szCs w:val="21"/>
        </w:rPr>
        <w:t>如图</w:t>
      </w:r>
      <w:r>
        <w:rPr>
          <w:rFonts w:cs="宋体"/>
          <w:szCs w:val="21"/>
        </w:rPr>
        <w:t>5.8</w:t>
      </w:r>
    </w:p>
    <w:p w14:paraId="6AC382B5" w14:textId="77777777" w:rsidR="00063449" w:rsidRDefault="005A033E">
      <w:pPr>
        <w:pStyle w:val="af8"/>
        <w:ind w:left="3450" w:hanging="2400"/>
      </w:pPr>
      <w:r>
        <w:t>#include&lt;stdio.h&gt;</w:t>
      </w:r>
    </w:p>
    <w:p w14:paraId="697A5CA7" w14:textId="77777777" w:rsidR="00063449" w:rsidRDefault="005A033E">
      <w:pPr>
        <w:pStyle w:val="af8"/>
        <w:ind w:left="3450" w:hanging="2400"/>
      </w:pPr>
      <w:r>
        <w:t>#include&lt;string.h&gt;</w:t>
      </w:r>
    </w:p>
    <w:p w14:paraId="16415906" w14:textId="77777777" w:rsidR="00063449" w:rsidRDefault="005A033E">
      <w:pPr>
        <w:pStyle w:val="af8"/>
        <w:ind w:left="3450" w:hanging="2400"/>
      </w:pPr>
      <w:r>
        <w:t>int strnins(char *s, char *t, int n)</w:t>
      </w:r>
    </w:p>
    <w:p w14:paraId="6400F34D" w14:textId="77777777" w:rsidR="00063449" w:rsidRDefault="005A033E">
      <w:pPr>
        <w:pStyle w:val="af8"/>
        <w:ind w:left="3450" w:hanging="2400"/>
      </w:pPr>
      <w:r>
        <w:t>{</w:t>
      </w:r>
    </w:p>
    <w:p w14:paraId="1382ACB0" w14:textId="77777777" w:rsidR="00063449" w:rsidRDefault="005A033E">
      <w:pPr>
        <w:pStyle w:val="af8"/>
        <w:ind w:left="3450" w:hanging="2400"/>
      </w:pPr>
      <w:r>
        <w:t xml:space="preserve">    int i, l = strlen(s);</w:t>
      </w:r>
    </w:p>
    <w:p w14:paraId="17279C01" w14:textId="77777777" w:rsidR="00063449" w:rsidRDefault="005A033E">
      <w:pPr>
        <w:pStyle w:val="af8"/>
        <w:ind w:left="3450" w:hanging="2400"/>
      </w:pPr>
      <w:r>
        <w:t xml:space="preserve">    char a[100];</w:t>
      </w:r>
    </w:p>
    <w:p w14:paraId="65989173" w14:textId="77777777" w:rsidR="00063449" w:rsidRDefault="005A033E">
      <w:pPr>
        <w:pStyle w:val="af8"/>
        <w:ind w:left="3450" w:hanging="2400"/>
      </w:pPr>
      <w:r>
        <w:t xml:space="preserve">    if (n&lt;0 || n&gt;l)</w:t>
      </w:r>
      <w:r>
        <w:tab/>
        <w:t>return 0;</w:t>
      </w:r>
    </w:p>
    <w:p w14:paraId="2910E6BC" w14:textId="77777777" w:rsidR="00063449" w:rsidRDefault="005A033E">
      <w:pPr>
        <w:pStyle w:val="af8"/>
        <w:ind w:left="3450" w:hanging="2400"/>
      </w:pPr>
      <w:r>
        <w:t xml:space="preserve">    </w:t>
      </w:r>
    </w:p>
    <w:p w14:paraId="08707ABD" w14:textId="77777777" w:rsidR="00063449" w:rsidRDefault="005A033E">
      <w:pPr>
        <w:pStyle w:val="af8"/>
        <w:ind w:left="3450" w:hanging="2400"/>
      </w:pPr>
      <w:r>
        <w:t xml:space="preserve">    for (i = 0; s[i + n] != '\0'; i++)</w:t>
      </w:r>
    </w:p>
    <w:p w14:paraId="5E21603A" w14:textId="77777777" w:rsidR="00063449" w:rsidRDefault="005A033E">
      <w:pPr>
        <w:pStyle w:val="af8"/>
        <w:ind w:left="3450" w:hanging="2400"/>
      </w:pPr>
      <w:r>
        <w:t xml:space="preserve">    {</w:t>
      </w:r>
    </w:p>
    <w:p w14:paraId="41757A6B" w14:textId="77777777" w:rsidR="00063449" w:rsidRDefault="005A033E">
      <w:pPr>
        <w:pStyle w:val="af8"/>
        <w:ind w:left="3450" w:hanging="2400"/>
      </w:pPr>
      <w:r>
        <w:t xml:space="preserve">        a[i] = s[n + i];</w:t>
      </w:r>
    </w:p>
    <w:p w14:paraId="52E6438C" w14:textId="77777777" w:rsidR="00063449" w:rsidRDefault="005A033E">
      <w:pPr>
        <w:pStyle w:val="af8"/>
        <w:ind w:left="3450" w:hanging="2400"/>
      </w:pPr>
      <w:r>
        <w:t xml:space="preserve">    }</w:t>
      </w:r>
    </w:p>
    <w:p w14:paraId="66BA222E" w14:textId="77777777" w:rsidR="00063449" w:rsidRDefault="005A033E">
      <w:pPr>
        <w:pStyle w:val="af8"/>
        <w:ind w:left="3450" w:hanging="2400"/>
      </w:pPr>
      <w:r>
        <w:t xml:space="preserve">    a[i] = '\0';</w:t>
      </w:r>
    </w:p>
    <w:p w14:paraId="0DBE3421" w14:textId="77777777" w:rsidR="00063449" w:rsidRDefault="005A033E">
      <w:pPr>
        <w:pStyle w:val="af8"/>
        <w:ind w:left="3450" w:hanging="2400"/>
      </w:pPr>
      <w:r>
        <w:t xml:space="preserve">    for (i = 0; t[i] != '\0'; i++)</w:t>
      </w:r>
    </w:p>
    <w:p w14:paraId="54E27B4D" w14:textId="77777777" w:rsidR="00063449" w:rsidRDefault="005A033E">
      <w:pPr>
        <w:pStyle w:val="af8"/>
        <w:ind w:left="3450" w:hanging="2400"/>
      </w:pPr>
      <w:r>
        <w:t xml:space="preserve">    {</w:t>
      </w:r>
    </w:p>
    <w:p w14:paraId="0FA12459" w14:textId="77777777" w:rsidR="00063449" w:rsidRDefault="005A033E">
      <w:pPr>
        <w:pStyle w:val="af8"/>
        <w:ind w:left="3450" w:hanging="2400"/>
      </w:pPr>
      <w:r>
        <w:t xml:space="preserve">        s[n + i] = t[i];</w:t>
      </w:r>
    </w:p>
    <w:p w14:paraId="33FC28F9" w14:textId="77777777" w:rsidR="00063449" w:rsidRDefault="005A033E">
      <w:pPr>
        <w:pStyle w:val="af8"/>
        <w:ind w:left="3450" w:hanging="2400"/>
      </w:pPr>
      <w:r>
        <w:t xml:space="preserve">    }</w:t>
      </w:r>
    </w:p>
    <w:p w14:paraId="6BBCAC99" w14:textId="77777777" w:rsidR="00063449" w:rsidRDefault="005A033E">
      <w:pPr>
        <w:pStyle w:val="af8"/>
        <w:ind w:left="3450" w:hanging="2400"/>
      </w:pPr>
      <w:r>
        <w:t xml:space="preserve">    n += i;</w:t>
      </w:r>
    </w:p>
    <w:p w14:paraId="4036691C" w14:textId="77777777" w:rsidR="00063449" w:rsidRDefault="005A033E">
      <w:pPr>
        <w:pStyle w:val="af8"/>
        <w:ind w:left="3450" w:hanging="2400"/>
      </w:pPr>
      <w:r>
        <w:t xml:space="preserve">    for (i = 0; a[i] != '\0'; i++)</w:t>
      </w:r>
    </w:p>
    <w:p w14:paraId="026B3702" w14:textId="77777777" w:rsidR="00063449" w:rsidRDefault="005A033E">
      <w:pPr>
        <w:pStyle w:val="af8"/>
        <w:ind w:left="3450" w:hanging="2400"/>
      </w:pPr>
      <w:r>
        <w:t xml:space="preserve">    {</w:t>
      </w:r>
    </w:p>
    <w:p w14:paraId="662A076A" w14:textId="77777777" w:rsidR="00063449" w:rsidRDefault="005A033E">
      <w:pPr>
        <w:pStyle w:val="af8"/>
        <w:ind w:left="3450" w:hanging="2400"/>
      </w:pPr>
      <w:r>
        <w:t xml:space="preserve">        s[n + i] = a[i];</w:t>
      </w:r>
    </w:p>
    <w:p w14:paraId="756B567B" w14:textId="77777777" w:rsidR="00063449" w:rsidRDefault="005A033E">
      <w:pPr>
        <w:pStyle w:val="af8"/>
        <w:ind w:left="3450" w:hanging="2400"/>
      </w:pPr>
      <w:r>
        <w:t xml:space="preserve">    }</w:t>
      </w:r>
    </w:p>
    <w:p w14:paraId="31E1AFE2" w14:textId="77777777" w:rsidR="00063449" w:rsidRDefault="005A033E">
      <w:pPr>
        <w:pStyle w:val="af8"/>
        <w:ind w:left="3450" w:hanging="2400"/>
      </w:pPr>
      <w:r>
        <w:lastRenderedPageBreak/>
        <w:t xml:space="preserve">    s[n + i] = '\0';</w:t>
      </w:r>
    </w:p>
    <w:p w14:paraId="3A254D0A" w14:textId="77777777" w:rsidR="00063449" w:rsidRDefault="005A033E">
      <w:pPr>
        <w:pStyle w:val="af8"/>
        <w:ind w:left="3450" w:hanging="2400"/>
      </w:pPr>
      <w:r>
        <w:t xml:space="preserve">    return 1;</w:t>
      </w:r>
    </w:p>
    <w:p w14:paraId="44094D9A" w14:textId="77777777" w:rsidR="00063449" w:rsidRDefault="005A033E">
      <w:pPr>
        <w:pStyle w:val="af8"/>
        <w:ind w:left="3450" w:hanging="2400"/>
      </w:pPr>
      <w:r>
        <w:t>}</w:t>
      </w:r>
    </w:p>
    <w:p w14:paraId="33F2E609" w14:textId="77777777" w:rsidR="00063449" w:rsidRDefault="005A033E">
      <w:pPr>
        <w:pStyle w:val="af8"/>
        <w:ind w:left="3450" w:hanging="2400"/>
      </w:pPr>
      <w:r>
        <w:t>int main()</w:t>
      </w:r>
    </w:p>
    <w:p w14:paraId="086FBFFD" w14:textId="77777777" w:rsidR="00063449" w:rsidRDefault="005A033E">
      <w:pPr>
        <w:pStyle w:val="af8"/>
        <w:ind w:left="3450" w:hanging="2400"/>
      </w:pPr>
      <w:r>
        <w:t>{</w:t>
      </w:r>
    </w:p>
    <w:p w14:paraId="422502C9" w14:textId="77777777" w:rsidR="00063449" w:rsidRDefault="005A033E">
      <w:pPr>
        <w:pStyle w:val="af8"/>
        <w:ind w:left="3450" w:hanging="2400"/>
      </w:pPr>
      <w:r>
        <w:t xml:space="preserve">    char t[50], s[50];</w:t>
      </w:r>
    </w:p>
    <w:p w14:paraId="20E8A380" w14:textId="77777777" w:rsidR="00063449" w:rsidRDefault="005A033E">
      <w:pPr>
        <w:pStyle w:val="af8"/>
        <w:ind w:left="3450" w:hanging="2400"/>
      </w:pPr>
      <w:r>
        <w:t xml:space="preserve">    int n, i, m;</w:t>
      </w:r>
    </w:p>
    <w:p w14:paraId="17D52E1C" w14:textId="77777777" w:rsidR="00063449" w:rsidRDefault="005A033E">
      <w:pPr>
        <w:pStyle w:val="af8"/>
        <w:ind w:left="3450" w:hanging="2400"/>
      </w:pPr>
      <w:r>
        <w:t xml:space="preserve">    scanf("%d", &amp;m);</w:t>
      </w:r>
    </w:p>
    <w:p w14:paraId="68569C05" w14:textId="77777777" w:rsidR="00063449" w:rsidRDefault="005A033E">
      <w:pPr>
        <w:pStyle w:val="af8"/>
        <w:ind w:left="3450" w:hanging="2400"/>
      </w:pPr>
      <w:r>
        <w:t xml:space="preserve">    getchar();</w:t>
      </w:r>
    </w:p>
    <w:p w14:paraId="5DAC6054" w14:textId="77777777" w:rsidR="00063449" w:rsidRDefault="005A033E">
      <w:pPr>
        <w:pStyle w:val="af8"/>
        <w:ind w:left="3450" w:hanging="2400"/>
      </w:pPr>
      <w:r>
        <w:t xml:space="preserve">    for (i = 0; i &lt; m; i++)</w:t>
      </w:r>
    </w:p>
    <w:p w14:paraId="38F861AA" w14:textId="77777777" w:rsidR="00063449" w:rsidRDefault="005A033E">
      <w:pPr>
        <w:pStyle w:val="af8"/>
        <w:ind w:left="3450" w:hanging="2400"/>
      </w:pPr>
      <w:r>
        <w:t xml:space="preserve">    {</w:t>
      </w:r>
    </w:p>
    <w:p w14:paraId="2BC786DC" w14:textId="77777777" w:rsidR="00063449" w:rsidRDefault="005A033E">
      <w:pPr>
        <w:pStyle w:val="af8"/>
        <w:ind w:left="3450" w:hanging="2400"/>
      </w:pPr>
      <w:r>
        <w:t xml:space="preserve">        gets(s);</w:t>
      </w:r>
    </w:p>
    <w:p w14:paraId="208D6012" w14:textId="77777777" w:rsidR="00063449" w:rsidRDefault="005A033E">
      <w:pPr>
        <w:pStyle w:val="af8"/>
        <w:ind w:left="3450" w:hanging="2400"/>
      </w:pPr>
      <w:r>
        <w:t xml:space="preserve">        gets(t);</w:t>
      </w:r>
    </w:p>
    <w:p w14:paraId="6AAB4437" w14:textId="77777777" w:rsidR="00063449" w:rsidRDefault="005A033E">
      <w:pPr>
        <w:pStyle w:val="af8"/>
        <w:ind w:left="3450" w:hanging="2400"/>
      </w:pPr>
      <w:r>
        <w:t xml:space="preserve">        scanf("%d", &amp;n);</w:t>
      </w:r>
    </w:p>
    <w:p w14:paraId="4764DC3B" w14:textId="77777777" w:rsidR="00063449" w:rsidRDefault="005A033E">
      <w:pPr>
        <w:pStyle w:val="af8"/>
        <w:ind w:left="3450" w:hanging="2400"/>
      </w:pPr>
      <w:r>
        <w:t xml:space="preserve">        getchar();</w:t>
      </w:r>
    </w:p>
    <w:p w14:paraId="03618CA4" w14:textId="77777777" w:rsidR="00063449" w:rsidRDefault="005A033E">
      <w:pPr>
        <w:pStyle w:val="af8"/>
        <w:ind w:left="3450" w:hanging="2400"/>
      </w:pPr>
      <w:r>
        <w:t xml:space="preserve">        strnins(s, t, n);</w:t>
      </w:r>
    </w:p>
    <w:p w14:paraId="505D34D0" w14:textId="77777777" w:rsidR="00063449" w:rsidRDefault="005A033E">
      <w:pPr>
        <w:pStyle w:val="af8"/>
        <w:ind w:left="3450" w:hanging="2400"/>
      </w:pPr>
      <w:r>
        <w:t xml:space="preserve">        printf("%s\n", s);</w:t>
      </w:r>
    </w:p>
    <w:p w14:paraId="22BFE31C" w14:textId="77777777" w:rsidR="00063449" w:rsidRDefault="005A033E">
      <w:pPr>
        <w:pStyle w:val="af8"/>
        <w:ind w:left="3450" w:hanging="2400"/>
      </w:pPr>
      <w:r>
        <w:t xml:space="preserve">    }</w:t>
      </w:r>
    </w:p>
    <w:p w14:paraId="367870F4" w14:textId="77777777" w:rsidR="00063449" w:rsidRDefault="005A033E">
      <w:pPr>
        <w:pStyle w:val="af8"/>
        <w:ind w:left="3450" w:hanging="2400"/>
      </w:pPr>
      <w:r>
        <w:t xml:space="preserve">    return 0;</w:t>
      </w:r>
    </w:p>
    <w:p w14:paraId="45921AEE" w14:textId="77777777" w:rsidR="00063449" w:rsidRDefault="005A033E">
      <w:pPr>
        <w:pStyle w:val="af8"/>
        <w:ind w:left="3450" w:hanging="2400"/>
      </w:pPr>
      <w:r>
        <w:t>}</w:t>
      </w:r>
    </w:p>
    <w:p w14:paraId="111FF195" w14:textId="77777777" w:rsidR="00063449" w:rsidRDefault="005A033E">
      <w:pPr>
        <w:pStyle w:val="af7"/>
        <w:keepNext/>
        <w:ind w:firstLineChars="0"/>
        <w:jc w:val="center"/>
      </w:pPr>
      <w:r>
        <w:rPr>
          <w:rFonts w:cs="宋体" w:hint="eastAsia"/>
          <w:noProof/>
          <w:szCs w:val="21"/>
        </w:rPr>
        <w:drawing>
          <wp:inline distT="0" distB="0" distL="0" distR="0" wp14:anchorId="00393A22" wp14:editId="2E77C9E6">
            <wp:extent cx="5270500" cy="2159000"/>
            <wp:effectExtent l="0" t="0" r="12700" b="0"/>
            <wp:docPr id="75" name="图片 75" descr="../屏幕快照%202017-06-11%20下午2.44.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descr="../屏幕快照%202017-06-11%20下午2.44.49.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a:xfrm>
                      <a:off x="0" y="0"/>
                      <a:ext cx="5270500" cy="2159000"/>
                    </a:xfrm>
                    <a:prstGeom prst="rect">
                      <a:avLst/>
                    </a:prstGeom>
                    <a:noFill/>
                    <a:ln>
                      <a:noFill/>
                    </a:ln>
                  </pic:spPr>
                </pic:pic>
              </a:graphicData>
            </a:graphic>
          </wp:inline>
        </w:drawing>
      </w:r>
    </w:p>
    <w:p w14:paraId="1183A1CC" w14:textId="77777777" w:rsidR="00063449" w:rsidRDefault="005A033E">
      <w:pPr>
        <w:pStyle w:val="af9"/>
      </w:pPr>
      <w:r>
        <w:rPr>
          <w:rFonts w:hint="eastAsia"/>
        </w:rPr>
        <w:t>图</w:t>
      </w:r>
      <w:r>
        <w:t>5.8</w:t>
      </w:r>
      <w:r>
        <w:t>运行结果</w:t>
      </w:r>
    </w:p>
    <w:p w14:paraId="01E2B939" w14:textId="77777777" w:rsidR="00063449" w:rsidRDefault="00063449">
      <w:pPr>
        <w:pStyle w:val="af7"/>
        <w:ind w:firstLine="480"/>
      </w:pPr>
    </w:p>
    <w:p w14:paraId="71E87654" w14:textId="77777777" w:rsidR="00063449" w:rsidRDefault="005A033E">
      <w:pPr>
        <w:pStyle w:val="af7"/>
        <w:ind w:firstLine="480"/>
      </w:pPr>
      <w:r>
        <w:rPr>
          <w:rFonts w:cs="宋体" w:hint="eastAsia"/>
          <w:szCs w:val="21"/>
        </w:rPr>
        <w:t xml:space="preserve">2) </w:t>
      </w:r>
      <w:r>
        <w:rPr>
          <w:rFonts w:cs="宋体" w:hint="eastAsia"/>
          <w:szCs w:val="21"/>
        </w:rPr>
        <w:t>编写一个实现</w:t>
      </w:r>
      <w:r>
        <w:rPr>
          <w:rFonts w:hint="eastAsia"/>
        </w:rPr>
        <w:t>八皇后问题的</w:t>
      </w:r>
      <w:r>
        <w:rPr>
          <w:rFonts w:hint="eastAsia"/>
          <w:color w:val="000000"/>
        </w:rPr>
        <w:t>程序</w:t>
      </w:r>
      <w:r>
        <w:rPr>
          <w:rFonts w:hint="eastAsia"/>
        </w:rPr>
        <w:t>，即：在</w:t>
      </w:r>
      <w:r>
        <w:rPr>
          <w:rFonts w:hint="eastAsia"/>
        </w:rPr>
        <w:t>8*8</w:t>
      </w:r>
      <w:r>
        <w:rPr>
          <w:rFonts w:hint="eastAsia"/>
        </w:rPr>
        <w:t>方格国际象棋盘上放置</w:t>
      </w:r>
      <w:r>
        <w:rPr>
          <w:rFonts w:hint="eastAsia"/>
        </w:rPr>
        <w:t>8</w:t>
      </w:r>
      <w:r>
        <w:rPr>
          <w:rFonts w:hint="eastAsia"/>
        </w:rPr>
        <w:t>个皇后，任意两个皇后不能位于同一行、同一列或同一斜线（正斜线或反斜线）上，并输出所有可能的放法。</w:t>
      </w:r>
    </w:p>
    <w:p w14:paraId="7E105E50" w14:textId="77777777" w:rsidR="00063449" w:rsidRDefault="005A033E">
      <w:pPr>
        <w:pStyle w:val="af7"/>
        <w:ind w:firstLine="480"/>
      </w:pPr>
      <w:r>
        <w:rPr>
          <w:rFonts w:hint="eastAsia"/>
          <w:b/>
        </w:rPr>
        <w:t>解答</w:t>
      </w:r>
      <w:r>
        <w:t>：八皇后复杂比较复杂，</w:t>
      </w:r>
      <w:r>
        <w:rPr>
          <w:rFonts w:hint="eastAsia"/>
        </w:rPr>
        <w:t>大致分为</w:t>
      </w:r>
      <w:r>
        <w:t>几个模块解决问题。</w:t>
      </w:r>
      <w:r>
        <w:rPr>
          <w:rFonts w:hint="eastAsia"/>
        </w:rPr>
        <w:t>第一个</w:t>
      </w:r>
      <w:r>
        <w:t>模块是显示程序，</w:t>
      </w:r>
      <w:r>
        <w:rPr>
          <w:rFonts w:hint="eastAsia"/>
        </w:rPr>
        <w:t>它</w:t>
      </w:r>
      <w:r>
        <w:t>可以使八皇后可能的</w:t>
      </w:r>
      <w:r>
        <w:rPr>
          <w:rFonts w:hint="eastAsia"/>
        </w:rPr>
        <w:t>情况</w:t>
      </w:r>
      <w:r>
        <w:t>用坐标表示出来。</w:t>
      </w:r>
      <w:r>
        <w:rPr>
          <w:rFonts w:hint="eastAsia"/>
        </w:rPr>
        <w:t>第二</w:t>
      </w:r>
      <w:r>
        <w:t>模块是检查模块，检查其</w:t>
      </w:r>
      <w:r>
        <w:t>n-1</w:t>
      </w:r>
      <w:r>
        <w:rPr>
          <w:rFonts w:hint="eastAsia"/>
        </w:rPr>
        <w:t>行</w:t>
      </w:r>
      <w:r>
        <w:t>内是否能摆放成功。</w:t>
      </w:r>
      <w:r>
        <w:rPr>
          <w:rFonts w:hint="eastAsia"/>
        </w:rPr>
        <w:t>第三</w:t>
      </w:r>
      <w:r>
        <w:t>模块是试放模块，将八皇后尝试放在不同的行，</w:t>
      </w:r>
      <w:r>
        <w:rPr>
          <w:rFonts w:hint="eastAsia"/>
        </w:rPr>
        <w:t>用递归</w:t>
      </w:r>
      <w:r>
        <w:t>方法向下不停地放。运行结果如图</w:t>
      </w:r>
      <w:r>
        <w:t>5.9</w:t>
      </w:r>
    </w:p>
    <w:p w14:paraId="54FF2643" w14:textId="77777777" w:rsidR="00063449" w:rsidRDefault="00063449">
      <w:pPr>
        <w:pStyle w:val="af7"/>
        <w:ind w:firstLine="480"/>
      </w:pPr>
    </w:p>
    <w:p w14:paraId="5B6BB447" w14:textId="77777777" w:rsidR="00063449" w:rsidRDefault="005A033E">
      <w:pPr>
        <w:pStyle w:val="af8"/>
        <w:ind w:left="3450" w:hanging="2400"/>
      </w:pPr>
      <w:r>
        <w:t>#include &lt;stdio.h&gt;</w:t>
      </w:r>
    </w:p>
    <w:p w14:paraId="4DEFDCC3" w14:textId="77777777" w:rsidR="00063449" w:rsidRDefault="005A033E">
      <w:pPr>
        <w:pStyle w:val="af8"/>
        <w:ind w:left="3450" w:hanging="2400"/>
      </w:pPr>
      <w:r>
        <w:t>#include &lt;math.h&gt;</w:t>
      </w:r>
    </w:p>
    <w:p w14:paraId="05F4FDEF" w14:textId="77777777" w:rsidR="00063449" w:rsidRDefault="005A033E">
      <w:pPr>
        <w:pStyle w:val="af8"/>
        <w:ind w:left="3450" w:hanging="2400"/>
      </w:pPr>
      <w:r>
        <w:t>#include "stdlib.h"</w:t>
      </w:r>
    </w:p>
    <w:p w14:paraId="22BE6C2E" w14:textId="77777777" w:rsidR="00063449" w:rsidRDefault="005A033E">
      <w:pPr>
        <w:pStyle w:val="af8"/>
        <w:ind w:left="3450" w:hanging="2400"/>
      </w:pPr>
      <w:r>
        <w:t>#define max 8</w:t>
      </w:r>
    </w:p>
    <w:p w14:paraId="7E48D695" w14:textId="77777777" w:rsidR="00063449" w:rsidRDefault="005A033E">
      <w:pPr>
        <w:pStyle w:val="af8"/>
        <w:ind w:left="3450" w:hanging="2400"/>
      </w:pPr>
      <w:r>
        <w:t>int i,a[max],sum=0;</w:t>
      </w:r>
    </w:p>
    <w:p w14:paraId="4B5D02F8" w14:textId="77777777" w:rsidR="00063449" w:rsidRDefault="005A033E">
      <w:pPr>
        <w:pStyle w:val="af8"/>
        <w:ind w:left="3450" w:hanging="2400"/>
      </w:pPr>
      <w:r>
        <w:t>void show(){</w:t>
      </w:r>
    </w:p>
    <w:p w14:paraId="4A47D336" w14:textId="77777777" w:rsidR="00063449" w:rsidRDefault="005A033E">
      <w:pPr>
        <w:pStyle w:val="af8"/>
        <w:ind w:left="3450" w:hanging="2400"/>
      </w:pPr>
      <w:r>
        <w:t xml:space="preserve">    int i;</w:t>
      </w:r>
    </w:p>
    <w:p w14:paraId="407EA6C5" w14:textId="77777777" w:rsidR="00063449" w:rsidRDefault="005A033E">
      <w:pPr>
        <w:pStyle w:val="af8"/>
        <w:ind w:left="3450" w:hanging="2400"/>
      </w:pPr>
      <w:r>
        <w:t xml:space="preserve">    for (i=0; i&lt;max; i++) {</w:t>
      </w:r>
    </w:p>
    <w:p w14:paraId="55D09979" w14:textId="77777777" w:rsidR="00063449" w:rsidRDefault="005A033E">
      <w:pPr>
        <w:pStyle w:val="af8"/>
        <w:ind w:left="3450" w:hanging="2400"/>
      </w:pPr>
      <w:r>
        <w:t xml:space="preserve">        printf("(%d,%d) ",i,a[i]);</w:t>
      </w:r>
    </w:p>
    <w:p w14:paraId="3E9CA2DB" w14:textId="77777777" w:rsidR="00063449" w:rsidRDefault="005A033E">
      <w:pPr>
        <w:pStyle w:val="af8"/>
        <w:ind w:left="3450" w:hanging="2400"/>
      </w:pPr>
      <w:r>
        <w:t xml:space="preserve">    }</w:t>
      </w:r>
    </w:p>
    <w:p w14:paraId="1A20749E" w14:textId="77777777" w:rsidR="00063449" w:rsidRDefault="005A033E">
      <w:pPr>
        <w:pStyle w:val="af8"/>
        <w:ind w:left="3450" w:hanging="2400"/>
      </w:pPr>
      <w:r>
        <w:t xml:space="preserve">    printf("\n");</w:t>
      </w:r>
    </w:p>
    <w:p w14:paraId="6A2688B1" w14:textId="77777777" w:rsidR="00063449" w:rsidRDefault="005A033E">
      <w:pPr>
        <w:pStyle w:val="af8"/>
        <w:ind w:left="3450" w:hanging="2400"/>
      </w:pPr>
      <w:r>
        <w:t xml:space="preserve">    sum++;</w:t>
      </w:r>
    </w:p>
    <w:p w14:paraId="6356F073" w14:textId="77777777" w:rsidR="00063449" w:rsidRDefault="005A033E">
      <w:pPr>
        <w:pStyle w:val="af8"/>
        <w:ind w:left="3450" w:hanging="2400"/>
      </w:pPr>
      <w:r>
        <w:t>}</w:t>
      </w:r>
    </w:p>
    <w:p w14:paraId="1953592D" w14:textId="77777777" w:rsidR="00063449" w:rsidRDefault="005A033E">
      <w:pPr>
        <w:pStyle w:val="af8"/>
        <w:ind w:left="3450" w:hanging="2400"/>
      </w:pPr>
      <w:r>
        <w:t>int check(int n){</w:t>
      </w:r>
    </w:p>
    <w:p w14:paraId="2D90CE51" w14:textId="77777777" w:rsidR="00063449" w:rsidRDefault="005A033E">
      <w:pPr>
        <w:pStyle w:val="af8"/>
        <w:ind w:left="3450" w:hanging="2400"/>
      </w:pPr>
      <w:r>
        <w:t xml:space="preserve">    int i;</w:t>
      </w:r>
    </w:p>
    <w:p w14:paraId="2747D165" w14:textId="77777777" w:rsidR="00063449" w:rsidRDefault="005A033E">
      <w:pPr>
        <w:pStyle w:val="af8"/>
        <w:ind w:left="3450" w:hanging="2400"/>
      </w:pPr>
      <w:r>
        <w:t xml:space="preserve">    for (i=0; i&lt;n; i++) {</w:t>
      </w:r>
    </w:p>
    <w:p w14:paraId="0938CC9D" w14:textId="77777777" w:rsidR="00063449" w:rsidRDefault="005A033E">
      <w:pPr>
        <w:pStyle w:val="af8"/>
        <w:ind w:left="3450" w:hanging="2400"/>
      </w:pPr>
      <w:r>
        <w:t xml:space="preserve">        if ((a[i]==a[n])||(abs(a[i]-a[n])==(n-i))) return 1;</w:t>
      </w:r>
    </w:p>
    <w:p w14:paraId="630E49FF" w14:textId="77777777" w:rsidR="00063449" w:rsidRDefault="005A033E">
      <w:pPr>
        <w:pStyle w:val="af8"/>
        <w:ind w:left="3450" w:hanging="2400"/>
      </w:pPr>
      <w:r>
        <w:t xml:space="preserve">    }</w:t>
      </w:r>
    </w:p>
    <w:p w14:paraId="3639A6DC" w14:textId="77777777" w:rsidR="00063449" w:rsidRDefault="005A033E">
      <w:pPr>
        <w:pStyle w:val="af8"/>
        <w:ind w:left="3450" w:hanging="2400"/>
      </w:pPr>
      <w:r>
        <w:t xml:space="preserve">    return 0;</w:t>
      </w:r>
    </w:p>
    <w:p w14:paraId="5CC31CFD" w14:textId="77777777" w:rsidR="00063449" w:rsidRDefault="005A033E">
      <w:pPr>
        <w:pStyle w:val="af8"/>
        <w:ind w:left="3450" w:hanging="2400"/>
      </w:pPr>
      <w:r>
        <w:t>}</w:t>
      </w:r>
    </w:p>
    <w:p w14:paraId="443BF24C" w14:textId="77777777" w:rsidR="00063449" w:rsidRDefault="005A033E">
      <w:pPr>
        <w:pStyle w:val="af8"/>
        <w:ind w:left="3450" w:hanging="2400"/>
      </w:pPr>
      <w:r>
        <w:t>void put(int n){</w:t>
      </w:r>
    </w:p>
    <w:p w14:paraId="4ACB2606" w14:textId="77777777" w:rsidR="00063449" w:rsidRDefault="005A033E">
      <w:pPr>
        <w:pStyle w:val="af8"/>
        <w:ind w:left="3450" w:hanging="2400"/>
      </w:pPr>
      <w:r>
        <w:t xml:space="preserve">    int i;</w:t>
      </w:r>
    </w:p>
    <w:p w14:paraId="6E7E9AE7" w14:textId="77777777" w:rsidR="00063449" w:rsidRDefault="005A033E">
      <w:pPr>
        <w:pStyle w:val="af8"/>
        <w:ind w:left="3450" w:hanging="2400"/>
      </w:pPr>
      <w:r>
        <w:t xml:space="preserve">    for (i=0; i&lt;max; i++)</w:t>
      </w:r>
    </w:p>
    <w:p w14:paraId="0A09913F" w14:textId="77777777" w:rsidR="00063449" w:rsidRDefault="005A033E">
      <w:pPr>
        <w:pStyle w:val="af8"/>
        <w:ind w:left="3450" w:hanging="2400"/>
      </w:pPr>
      <w:r>
        <w:t xml:space="preserve">    {</w:t>
      </w:r>
    </w:p>
    <w:p w14:paraId="2C15E525" w14:textId="77777777" w:rsidR="00063449" w:rsidRDefault="005A033E">
      <w:pPr>
        <w:pStyle w:val="af8"/>
        <w:ind w:left="3450" w:hanging="2400"/>
      </w:pPr>
      <w:r>
        <w:t xml:space="preserve">        a[n]=i;</w:t>
      </w:r>
    </w:p>
    <w:p w14:paraId="5F048C50" w14:textId="77777777" w:rsidR="00063449" w:rsidRDefault="005A033E">
      <w:pPr>
        <w:pStyle w:val="af8"/>
        <w:ind w:left="3450" w:hanging="2400"/>
      </w:pPr>
      <w:r>
        <w:t xml:space="preserve">        if (!check(n))</w:t>
      </w:r>
    </w:p>
    <w:p w14:paraId="4C87CB07" w14:textId="77777777" w:rsidR="00063449" w:rsidRDefault="005A033E">
      <w:pPr>
        <w:pStyle w:val="af8"/>
        <w:ind w:left="3450" w:hanging="2400"/>
      </w:pPr>
      <w:r>
        <w:t xml:space="preserve">        {</w:t>
      </w:r>
    </w:p>
    <w:p w14:paraId="1084AFF3" w14:textId="77777777" w:rsidR="00063449" w:rsidRDefault="005A033E">
      <w:pPr>
        <w:pStyle w:val="af8"/>
        <w:ind w:left="3450" w:hanging="2400"/>
      </w:pPr>
      <w:r>
        <w:t xml:space="preserve">            if (n==max-1) show();</w:t>
      </w:r>
    </w:p>
    <w:p w14:paraId="4D5EC00A" w14:textId="77777777" w:rsidR="00063449" w:rsidRDefault="005A033E">
      <w:pPr>
        <w:pStyle w:val="af8"/>
        <w:ind w:left="3450" w:hanging="2400"/>
      </w:pPr>
      <w:r>
        <w:t xml:space="preserve">            else put(n+1);</w:t>
      </w:r>
    </w:p>
    <w:p w14:paraId="46FA1367" w14:textId="77777777" w:rsidR="00063449" w:rsidRDefault="005A033E">
      <w:pPr>
        <w:pStyle w:val="af8"/>
        <w:ind w:left="3450" w:hanging="2400"/>
      </w:pPr>
      <w:r>
        <w:t xml:space="preserve">        }</w:t>
      </w:r>
    </w:p>
    <w:p w14:paraId="02C7331C" w14:textId="77777777" w:rsidR="00063449" w:rsidRDefault="005A033E">
      <w:pPr>
        <w:pStyle w:val="af8"/>
        <w:ind w:left="3450" w:hanging="2400"/>
      </w:pPr>
      <w:r>
        <w:t xml:space="preserve">    }</w:t>
      </w:r>
    </w:p>
    <w:p w14:paraId="2F0060BC" w14:textId="77777777" w:rsidR="00063449" w:rsidRDefault="005A033E">
      <w:pPr>
        <w:pStyle w:val="af8"/>
        <w:ind w:left="3450" w:hanging="2400"/>
      </w:pPr>
      <w:r>
        <w:t>}</w:t>
      </w:r>
    </w:p>
    <w:p w14:paraId="3C8BE28B" w14:textId="77777777" w:rsidR="00063449" w:rsidRDefault="005A033E">
      <w:pPr>
        <w:pStyle w:val="af8"/>
        <w:ind w:left="3450" w:hanging="2400"/>
      </w:pPr>
      <w:r>
        <w:t>int main() {</w:t>
      </w:r>
    </w:p>
    <w:p w14:paraId="5D7EBB99" w14:textId="77777777" w:rsidR="00063449" w:rsidRDefault="005A033E">
      <w:pPr>
        <w:pStyle w:val="af8"/>
        <w:ind w:left="3450" w:hanging="2400"/>
      </w:pPr>
      <w:r>
        <w:t xml:space="preserve">    put(0);</w:t>
      </w:r>
    </w:p>
    <w:p w14:paraId="61EFB2E6" w14:textId="77777777" w:rsidR="00063449" w:rsidRDefault="005A033E">
      <w:pPr>
        <w:pStyle w:val="af8"/>
        <w:ind w:left="3450" w:hanging="2400"/>
      </w:pPr>
      <w:r>
        <w:t xml:space="preserve">    printf("\n%d\n",sum);</w:t>
      </w:r>
    </w:p>
    <w:p w14:paraId="43AF04FC" w14:textId="77777777" w:rsidR="00063449" w:rsidRDefault="005A033E">
      <w:pPr>
        <w:pStyle w:val="af8"/>
        <w:ind w:left="3450" w:hanging="2400"/>
      </w:pPr>
      <w:r>
        <w:t xml:space="preserve">    return 0;</w:t>
      </w:r>
    </w:p>
    <w:p w14:paraId="2C5F12D0" w14:textId="77777777" w:rsidR="00063449" w:rsidRDefault="005A033E">
      <w:pPr>
        <w:pStyle w:val="af8"/>
        <w:ind w:left="3450" w:hanging="2400"/>
      </w:pPr>
      <w:r>
        <w:t>}</w:t>
      </w:r>
    </w:p>
    <w:p w14:paraId="5661722E" w14:textId="77777777" w:rsidR="00063449" w:rsidRDefault="005A033E">
      <w:pPr>
        <w:pStyle w:val="af7"/>
        <w:ind w:firstLine="480"/>
      </w:pPr>
      <w:r>
        <w:rPr>
          <w:rFonts w:hint="eastAsia"/>
          <w:noProof/>
        </w:rPr>
        <w:lastRenderedPageBreak/>
        <w:drawing>
          <wp:inline distT="0" distB="0" distL="0" distR="0" wp14:anchorId="44894217" wp14:editId="60B943CC">
            <wp:extent cx="5270500" cy="8001000"/>
            <wp:effectExtent l="0" t="0" r="12700" b="0"/>
            <wp:docPr id="76" name="图片 76" descr="../屏幕快照%202017-06-11%20下午2.57.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descr="../屏幕快照%202017-06-11%20下午2.57.37.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0" y="0"/>
                      <a:ext cx="5270500" cy="8001000"/>
                    </a:xfrm>
                    <a:prstGeom prst="rect">
                      <a:avLst/>
                    </a:prstGeom>
                    <a:noFill/>
                    <a:ln>
                      <a:noFill/>
                    </a:ln>
                  </pic:spPr>
                </pic:pic>
              </a:graphicData>
            </a:graphic>
          </wp:inline>
        </w:drawing>
      </w:r>
    </w:p>
    <w:p w14:paraId="73662686" w14:textId="77777777" w:rsidR="00063449" w:rsidRDefault="005A033E">
      <w:pPr>
        <w:pStyle w:val="af7"/>
        <w:keepNext/>
        <w:ind w:firstLine="480"/>
      </w:pPr>
      <w:r>
        <w:rPr>
          <w:rFonts w:hint="eastAsia"/>
          <w:noProof/>
        </w:rPr>
        <w:lastRenderedPageBreak/>
        <w:drawing>
          <wp:inline distT="0" distB="0" distL="0" distR="0" wp14:anchorId="3E6AC1FA" wp14:editId="20A057A2">
            <wp:extent cx="5270500" cy="8026400"/>
            <wp:effectExtent l="0" t="0" r="12700" b="0"/>
            <wp:docPr id="77" name="图片 77" descr="../屏幕快照%202017-06-11%20下午2.57.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descr="../屏幕快照%202017-06-11%20下午2.57.55.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0" y="0"/>
                      <a:ext cx="5270500" cy="8026400"/>
                    </a:xfrm>
                    <a:prstGeom prst="rect">
                      <a:avLst/>
                    </a:prstGeom>
                    <a:noFill/>
                    <a:ln>
                      <a:noFill/>
                    </a:ln>
                  </pic:spPr>
                </pic:pic>
              </a:graphicData>
            </a:graphic>
          </wp:inline>
        </w:drawing>
      </w:r>
    </w:p>
    <w:p w14:paraId="30E0DE63" w14:textId="77777777" w:rsidR="00063449" w:rsidRDefault="005A033E">
      <w:pPr>
        <w:pStyle w:val="af9"/>
      </w:pPr>
      <w:r>
        <w:rPr>
          <w:rFonts w:hint="eastAsia"/>
        </w:rPr>
        <w:t>图</w:t>
      </w:r>
      <w:r>
        <w:t>5.9</w:t>
      </w:r>
      <w:r>
        <w:t>八皇后运行结果</w:t>
      </w:r>
    </w:p>
    <w:p w14:paraId="3DC0519C" w14:textId="77777777" w:rsidR="00063449" w:rsidRDefault="005A033E">
      <w:pPr>
        <w:pStyle w:val="22"/>
        <w:spacing w:before="156" w:after="156"/>
      </w:pPr>
      <w:bookmarkStart w:id="85" w:name="_Toc28814"/>
      <w:bookmarkStart w:id="86" w:name="_Toc22028"/>
      <w:r>
        <w:t>5.3</w:t>
      </w:r>
      <w:r>
        <w:t>实验</w:t>
      </w:r>
      <w:r>
        <w:rPr>
          <w:rFonts w:hint="eastAsia"/>
        </w:rPr>
        <w:t>心得</w:t>
      </w:r>
      <w:bookmarkEnd w:id="85"/>
      <w:bookmarkEnd w:id="86"/>
    </w:p>
    <w:p w14:paraId="160798C1" w14:textId="77777777" w:rsidR="00063449" w:rsidRDefault="005A033E">
      <w:pPr>
        <w:pStyle w:val="af7"/>
        <w:ind w:firstLine="480"/>
      </w:pPr>
      <w:r>
        <w:lastRenderedPageBreak/>
        <w:t>首先感觉此次程序设计题的难度明显上</w:t>
      </w:r>
      <w:r>
        <w:rPr>
          <w:rFonts w:hint="eastAsia"/>
        </w:rPr>
        <w:t>升</w:t>
      </w:r>
      <w:r>
        <w:t>了，</w:t>
      </w:r>
      <w:r>
        <w:rPr>
          <w:rFonts w:hint="eastAsia"/>
        </w:rPr>
        <w:t>数组</w:t>
      </w:r>
      <w:r>
        <w:t>的运用比我想象的要灵活，</w:t>
      </w:r>
      <w:r>
        <w:rPr>
          <w:rFonts w:hint="eastAsia"/>
        </w:rPr>
        <w:t>比如</w:t>
      </w:r>
      <w:r>
        <w:t>最后的成绩查询。</w:t>
      </w:r>
      <w:r>
        <w:rPr>
          <w:rFonts w:hint="eastAsia"/>
        </w:rPr>
        <w:t>再然后</w:t>
      </w:r>
      <w:r>
        <w:t>就是困扰我许久的数组的地址问题，</w:t>
      </w:r>
      <w:r>
        <w:rPr>
          <w:rFonts w:hint="eastAsia"/>
        </w:rPr>
        <w:t>一般</w:t>
      </w:r>
      <w:r>
        <w:t>我们用的是</w:t>
      </w:r>
      <w:r>
        <w:t>&amp;</w:t>
      </w:r>
      <w:r>
        <w:rPr>
          <w:rFonts w:hint="eastAsia"/>
        </w:rPr>
        <w:t>加上</w:t>
      </w:r>
      <w:r>
        <w:t>要指向的数组名及其所有下标，</w:t>
      </w:r>
      <w:r>
        <w:rPr>
          <w:rFonts w:hint="eastAsia"/>
        </w:rPr>
        <w:t>但是</w:t>
      </w:r>
      <w:r>
        <w:t>这样只能指向一个数组的值。如果我们想指向多</w:t>
      </w:r>
      <w:r>
        <w:rPr>
          <w:rFonts w:hint="eastAsia"/>
        </w:rPr>
        <w:t>维</w:t>
      </w:r>
      <w:r>
        <w:t>数组的一列，可以写成</w:t>
      </w:r>
      <w:r>
        <w:t>“</w:t>
      </w:r>
      <w:r>
        <w:rPr>
          <w:rFonts w:hint="eastAsia"/>
        </w:rPr>
        <w:t>数组名</w:t>
      </w:r>
      <w:r>
        <w:t>[n]”</w:t>
      </w:r>
      <w:r>
        <w:t>的形式，</w:t>
      </w:r>
      <w:r>
        <w:rPr>
          <w:rFonts w:hint="eastAsia"/>
        </w:rPr>
        <w:t>表示第</w:t>
      </w:r>
      <w:r>
        <w:t>n</w:t>
      </w:r>
      <w:r>
        <w:t>行的所有数组的首地址。</w:t>
      </w:r>
      <w:r>
        <w:rPr>
          <w:rFonts w:hint="eastAsia"/>
        </w:rPr>
        <w:t>再</w:t>
      </w:r>
      <w:r>
        <w:t>就是八皇后的问题，</w:t>
      </w:r>
      <w:r>
        <w:rPr>
          <w:rFonts w:hint="eastAsia"/>
        </w:rPr>
        <w:t>一开始以为</w:t>
      </w:r>
      <w:r>
        <w:t>特别复杂，</w:t>
      </w:r>
      <w:r>
        <w:rPr>
          <w:rFonts w:hint="eastAsia"/>
        </w:rPr>
        <w:t>后来仔细</w:t>
      </w:r>
      <w:r>
        <w:t>想想其实也还好，</w:t>
      </w:r>
      <w:r>
        <w:rPr>
          <w:rFonts w:hint="eastAsia"/>
        </w:rPr>
        <w:t>主要是</w:t>
      </w:r>
      <w:r>
        <w:t>判断的方法和递归这两个点一定要写对。</w:t>
      </w:r>
      <w:r>
        <w:rPr>
          <w:rFonts w:hint="eastAsia"/>
        </w:rPr>
        <w:t>但其实</w:t>
      </w:r>
      <w:r>
        <w:t>我的八皇后还有瑕疵，</w:t>
      </w:r>
      <w:r>
        <w:t>92</w:t>
      </w:r>
      <w:r>
        <w:rPr>
          <w:rFonts w:hint="eastAsia"/>
        </w:rPr>
        <w:t>种情况</w:t>
      </w:r>
      <w:r>
        <w:t>其实包含着一些镜像的情况，</w:t>
      </w:r>
      <w:r>
        <w:rPr>
          <w:rFonts w:hint="eastAsia"/>
        </w:rPr>
        <w:t>需要</w:t>
      </w:r>
      <w:r>
        <w:t>再讨论</w:t>
      </w:r>
      <w:r>
        <w:rPr>
          <w:rFonts w:hint="eastAsia"/>
        </w:rPr>
        <w:t>几种对称</w:t>
      </w:r>
      <w:r>
        <w:t>的情况。</w:t>
      </w:r>
    </w:p>
    <w:p w14:paraId="3C7BD7BD" w14:textId="77777777" w:rsidR="00063449" w:rsidRDefault="00063449">
      <w:pPr>
        <w:pStyle w:val="af7"/>
        <w:ind w:firstLine="480"/>
      </w:pPr>
    </w:p>
    <w:p w14:paraId="76104D44" w14:textId="77777777" w:rsidR="00063449" w:rsidRDefault="005A033E">
      <w:pPr>
        <w:pStyle w:val="13"/>
        <w:spacing w:before="156"/>
      </w:pPr>
      <w:bookmarkStart w:id="87" w:name="_Toc3043"/>
      <w:bookmarkStart w:id="88" w:name="_Toc8415"/>
      <w:r>
        <w:rPr>
          <w:rFonts w:hint="eastAsia"/>
        </w:rPr>
        <w:t xml:space="preserve">6 </w:t>
      </w:r>
      <w:r>
        <w:t xml:space="preserve"> </w:t>
      </w:r>
      <w:r>
        <w:rPr>
          <w:rFonts w:hint="eastAsia"/>
        </w:rPr>
        <w:t>指针实验</w:t>
      </w:r>
      <w:bookmarkEnd w:id="87"/>
      <w:bookmarkEnd w:id="88"/>
    </w:p>
    <w:p w14:paraId="6A712136" w14:textId="77777777" w:rsidR="00063449" w:rsidRDefault="005A033E">
      <w:pPr>
        <w:pStyle w:val="22"/>
        <w:spacing w:before="156" w:after="156"/>
      </w:pPr>
      <w:bookmarkStart w:id="89" w:name="_Toc8701"/>
      <w:bookmarkStart w:id="90" w:name="_Toc11966"/>
      <w:r>
        <w:t>6.1</w:t>
      </w:r>
      <w:r>
        <w:rPr>
          <w:rFonts w:hint="eastAsia"/>
        </w:rPr>
        <w:t>实验目的</w:t>
      </w:r>
      <w:bookmarkEnd w:id="89"/>
      <w:bookmarkEnd w:id="90"/>
    </w:p>
    <w:p w14:paraId="11140A08" w14:textId="77777777" w:rsidR="00063449" w:rsidRDefault="005A033E">
      <w:pPr>
        <w:pStyle w:val="af7"/>
        <w:ind w:firstLine="480"/>
      </w:pPr>
      <w:r>
        <w:rPr>
          <w:rFonts w:hint="eastAsia"/>
        </w:rPr>
        <w:t>1</w:t>
      </w:r>
      <w:r>
        <w:rPr>
          <w:rFonts w:hint="eastAsia"/>
        </w:rPr>
        <w:t>．熟练掌握指针的说明、赋值、使用。</w:t>
      </w:r>
    </w:p>
    <w:p w14:paraId="48D1A095" w14:textId="77777777" w:rsidR="00063449" w:rsidRDefault="005A033E">
      <w:pPr>
        <w:pStyle w:val="af7"/>
        <w:ind w:firstLine="480"/>
      </w:pPr>
      <w:r>
        <w:rPr>
          <w:rFonts w:hint="eastAsia"/>
        </w:rPr>
        <w:t>2</w:t>
      </w:r>
      <w:r>
        <w:rPr>
          <w:rFonts w:hint="eastAsia"/>
        </w:rPr>
        <w:t>．掌握用指针引用数组的元素，熟悉指向数组的指针的使用。</w:t>
      </w:r>
    </w:p>
    <w:p w14:paraId="2D0A5F81" w14:textId="77777777" w:rsidR="00063449" w:rsidRDefault="005A033E">
      <w:pPr>
        <w:pStyle w:val="af7"/>
        <w:ind w:firstLine="480"/>
      </w:pPr>
      <w:r>
        <w:rPr>
          <w:rFonts w:hint="eastAsia"/>
        </w:rPr>
        <w:t>3</w:t>
      </w:r>
      <w:r>
        <w:rPr>
          <w:rFonts w:hint="eastAsia"/>
        </w:rPr>
        <w:t>．熟练掌握字符数组与字符串的使用，掌握指针数组及字符指针数组的用法。</w:t>
      </w:r>
    </w:p>
    <w:p w14:paraId="01FE9682" w14:textId="77777777" w:rsidR="00063449" w:rsidRDefault="005A033E">
      <w:pPr>
        <w:pStyle w:val="af7"/>
        <w:ind w:firstLine="480"/>
      </w:pPr>
      <w:r>
        <w:rPr>
          <w:rFonts w:hint="eastAsia"/>
        </w:rPr>
        <w:t>4</w:t>
      </w:r>
      <w:r>
        <w:rPr>
          <w:rFonts w:hint="eastAsia"/>
        </w:rPr>
        <w:t>．掌握指针函数与函数指针的用法。</w:t>
      </w:r>
    </w:p>
    <w:p w14:paraId="1EE0A703" w14:textId="77777777" w:rsidR="00063449" w:rsidRDefault="005A033E">
      <w:pPr>
        <w:pStyle w:val="af7"/>
        <w:ind w:firstLine="480"/>
      </w:pPr>
      <w:r>
        <w:rPr>
          <w:rFonts w:hint="eastAsia"/>
        </w:rPr>
        <w:t>5</w:t>
      </w:r>
      <w:r>
        <w:rPr>
          <w:rFonts w:hint="eastAsia"/>
        </w:rPr>
        <w:t>．掌握带有参数的</w:t>
      </w:r>
      <w:r>
        <w:rPr>
          <w:rFonts w:hint="eastAsia"/>
        </w:rPr>
        <w:t>main</w:t>
      </w:r>
      <w:r>
        <w:rPr>
          <w:rFonts w:hint="eastAsia"/>
        </w:rPr>
        <w:t>函数的用法。</w:t>
      </w:r>
    </w:p>
    <w:p w14:paraId="2B73D0E5" w14:textId="77777777" w:rsidR="00063449" w:rsidRDefault="005A033E">
      <w:pPr>
        <w:pStyle w:val="22"/>
        <w:spacing w:before="156" w:after="156"/>
      </w:pPr>
      <w:bookmarkStart w:id="91" w:name="_Toc5267"/>
      <w:bookmarkStart w:id="92" w:name="_Toc14028"/>
      <w:r>
        <w:t>6.2</w:t>
      </w:r>
      <w:r>
        <w:rPr>
          <w:rFonts w:hint="eastAsia"/>
        </w:rPr>
        <w:t>实验内容</w:t>
      </w:r>
      <w:bookmarkEnd w:id="91"/>
      <w:bookmarkEnd w:id="92"/>
    </w:p>
    <w:p w14:paraId="1521B184" w14:textId="77777777" w:rsidR="00063449" w:rsidRDefault="005A033E">
      <w:pPr>
        <w:pStyle w:val="32"/>
        <w:spacing w:before="156" w:after="78"/>
      </w:pPr>
      <w:bookmarkStart w:id="93" w:name="_Toc5783"/>
      <w:bookmarkStart w:id="94" w:name="_Toc21396"/>
      <w:r>
        <w:rPr>
          <w:rFonts w:hint="eastAsia"/>
        </w:rPr>
        <w:t>6.2.1</w:t>
      </w:r>
      <w:r>
        <w:rPr>
          <w:rFonts w:hint="eastAsia"/>
        </w:rPr>
        <w:t>源程序改错题</w:t>
      </w:r>
      <w:bookmarkEnd w:id="93"/>
      <w:bookmarkEnd w:id="94"/>
    </w:p>
    <w:p w14:paraId="48A3E401" w14:textId="77777777" w:rsidR="00063449" w:rsidRDefault="005A033E">
      <w:pPr>
        <w:pStyle w:val="af7"/>
        <w:ind w:firstLine="480"/>
      </w:pPr>
      <w:r>
        <w:rPr>
          <w:rFonts w:hint="eastAsia"/>
        </w:rPr>
        <w:t>下面程序是否存在错误？如果存在，原因是什么？如果存在错误，要求在计算机上对这个例子程序进行调试修改，使之能够正确执行。</w:t>
      </w:r>
    </w:p>
    <w:p w14:paraId="526EC60A" w14:textId="77777777" w:rsidR="00063449" w:rsidRDefault="005A033E">
      <w:pPr>
        <w:pStyle w:val="af8"/>
        <w:ind w:left="3450" w:hanging="2400"/>
      </w:pPr>
      <w:r>
        <w:t>#include "stdio.h"</w:t>
      </w:r>
    </w:p>
    <w:p w14:paraId="7EB05900" w14:textId="77777777" w:rsidR="00063449" w:rsidRDefault="005A033E">
      <w:pPr>
        <w:pStyle w:val="af8"/>
        <w:ind w:left="3450" w:hanging="2400"/>
      </w:pPr>
      <w:r>
        <w:t>void main(void)</w:t>
      </w:r>
    </w:p>
    <w:p w14:paraId="4E53605E" w14:textId="77777777" w:rsidR="00063449" w:rsidRDefault="005A033E">
      <w:pPr>
        <w:pStyle w:val="af8"/>
        <w:ind w:left="3450" w:hanging="2400"/>
      </w:pPr>
      <w:r>
        <w:t>{</w:t>
      </w:r>
      <w:r>
        <w:tab/>
      </w:r>
    </w:p>
    <w:p w14:paraId="6FA4CA4A" w14:textId="77777777" w:rsidR="00063449" w:rsidRDefault="005A033E">
      <w:pPr>
        <w:pStyle w:val="af8"/>
        <w:ind w:left="3450" w:hanging="2400"/>
      </w:pPr>
      <w:r>
        <w:t xml:space="preserve">    float *p;</w:t>
      </w:r>
    </w:p>
    <w:p w14:paraId="1FF1786A" w14:textId="77777777" w:rsidR="00063449" w:rsidRDefault="005A033E">
      <w:pPr>
        <w:pStyle w:val="af8"/>
        <w:ind w:left="3450" w:hanging="2400"/>
      </w:pPr>
      <w:r>
        <w:t xml:space="preserve">    scanf("%f",p);</w:t>
      </w:r>
    </w:p>
    <w:p w14:paraId="0DA533FB" w14:textId="77777777" w:rsidR="00063449" w:rsidRDefault="005A033E">
      <w:pPr>
        <w:pStyle w:val="af8"/>
        <w:ind w:left="3450" w:hanging="2400"/>
      </w:pPr>
      <w:r>
        <w:t xml:space="preserve">    printf("%f\n",*p);</w:t>
      </w:r>
    </w:p>
    <w:p w14:paraId="15C7E3E0" w14:textId="77777777" w:rsidR="00063449" w:rsidRDefault="005A033E">
      <w:pPr>
        <w:pStyle w:val="af8"/>
        <w:ind w:left="3450" w:hanging="2400"/>
      </w:pPr>
      <w:r>
        <w:t>}</w:t>
      </w:r>
    </w:p>
    <w:p w14:paraId="307DCAFD" w14:textId="77777777" w:rsidR="00063449" w:rsidRDefault="005A033E">
      <w:pPr>
        <w:pStyle w:val="af7"/>
        <w:ind w:firstLine="480"/>
      </w:pPr>
      <w:r>
        <w:rPr>
          <w:b/>
        </w:rPr>
        <w:lastRenderedPageBreak/>
        <w:t>解答</w:t>
      </w:r>
      <w:r>
        <w:t>：</w:t>
      </w:r>
      <w:r>
        <w:rPr>
          <w:rFonts w:hint="eastAsia"/>
        </w:rPr>
        <w:t>本题</w:t>
      </w:r>
      <w:r>
        <w:t>创建了一个</w:t>
      </w:r>
      <w:r>
        <w:t>float</w:t>
      </w:r>
      <w:r>
        <w:t>指针却没有</w:t>
      </w:r>
      <w:r>
        <w:rPr>
          <w:rFonts w:hint="eastAsia"/>
        </w:rPr>
        <w:t>给出</w:t>
      </w:r>
      <w:r>
        <w:t>指针的指向的地址，属于指针悬浮，</w:t>
      </w:r>
      <w:r>
        <w:rPr>
          <w:rFonts w:hint="eastAsia"/>
        </w:rPr>
        <w:t>很容易</w:t>
      </w:r>
      <w:r>
        <w:t>出问题，</w:t>
      </w:r>
      <w:r>
        <w:rPr>
          <w:rFonts w:hint="eastAsia"/>
        </w:rPr>
        <w:t>应给出</w:t>
      </w:r>
      <w:r>
        <w:t>指针指向的地址。原程序改为如下。</w:t>
      </w:r>
    </w:p>
    <w:p w14:paraId="64E111BE" w14:textId="77777777" w:rsidR="00063449" w:rsidRDefault="005A033E">
      <w:pPr>
        <w:pStyle w:val="af8"/>
        <w:ind w:left="3450" w:hanging="2400"/>
      </w:pPr>
      <w:r>
        <w:t>#include "stdio.h"</w:t>
      </w:r>
    </w:p>
    <w:p w14:paraId="29728AF4" w14:textId="77777777" w:rsidR="00063449" w:rsidRDefault="005A033E">
      <w:pPr>
        <w:pStyle w:val="af8"/>
        <w:ind w:left="3450" w:hanging="2400"/>
      </w:pPr>
      <w:r>
        <w:t>void main(void)</w:t>
      </w:r>
    </w:p>
    <w:p w14:paraId="2A497FD2" w14:textId="77777777" w:rsidR="00063449" w:rsidRDefault="005A033E">
      <w:pPr>
        <w:pStyle w:val="af8"/>
        <w:ind w:left="3450" w:hanging="2400"/>
      </w:pPr>
      <w:r>
        <w:t>{</w:t>
      </w:r>
    </w:p>
    <w:p w14:paraId="60B95236" w14:textId="77777777" w:rsidR="00063449" w:rsidRDefault="005A033E">
      <w:pPr>
        <w:pStyle w:val="af8"/>
        <w:ind w:left="3450" w:hanging="2400"/>
      </w:pPr>
      <w:r>
        <w:t xml:space="preserve">    float i;</w:t>
      </w:r>
    </w:p>
    <w:p w14:paraId="4093C0ED" w14:textId="77777777" w:rsidR="00063449" w:rsidRDefault="005A033E">
      <w:pPr>
        <w:pStyle w:val="af8"/>
        <w:ind w:left="3450" w:hanging="2400"/>
      </w:pPr>
      <w:r>
        <w:rPr>
          <w:rFonts w:hint="eastAsia"/>
        </w:rPr>
        <w:t xml:space="preserve">    float *p=&amp;i;</w:t>
      </w:r>
    </w:p>
    <w:p w14:paraId="7F5D1FBB" w14:textId="77777777" w:rsidR="00063449" w:rsidRDefault="005A033E">
      <w:pPr>
        <w:pStyle w:val="af8"/>
        <w:ind w:left="3450" w:hanging="2400"/>
      </w:pPr>
      <w:r>
        <w:t xml:space="preserve">    scanf("%f",p);</w:t>
      </w:r>
    </w:p>
    <w:p w14:paraId="32974EC2" w14:textId="77777777" w:rsidR="00063449" w:rsidRDefault="005A033E">
      <w:pPr>
        <w:pStyle w:val="af8"/>
        <w:ind w:left="3450" w:hanging="2400"/>
      </w:pPr>
      <w:r>
        <w:t xml:space="preserve">    printf("%f\n",*p);</w:t>
      </w:r>
    </w:p>
    <w:p w14:paraId="71B52BD6" w14:textId="77777777" w:rsidR="00063449" w:rsidRDefault="005A033E">
      <w:pPr>
        <w:pStyle w:val="af8"/>
        <w:ind w:left="3450" w:hanging="2400"/>
      </w:pPr>
      <w:r>
        <w:t>}</w:t>
      </w:r>
    </w:p>
    <w:p w14:paraId="4E5F95E5" w14:textId="77777777" w:rsidR="00063449" w:rsidRDefault="005A033E">
      <w:pPr>
        <w:pStyle w:val="32"/>
        <w:spacing w:before="156" w:after="78"/>
      </w:pPr>
      <w:bookmarkStart w:id="95" w:name="_Toc23017"/>
      <w:bookmarkStart w:id="96" w:name="_Toc16531"/>
      <w:r>
        <w:t>6.2.</w:t>
      </w:r>
      <w:r>
        <w:rPr>
          <w:rFonts w:hint="eastAsia"/>
        </w:rPr>
        <w:t>2</w:t>
      </w:r>
      <w:r>
        <w:rPr>
          <w:rFonts w:hint="eastAsia"/>
        </w:rPr>
        <w:t>源程序完善、修改、替换题</w:t>
      </w:r>
      <w:bookmarkEnd w:id="95"/>
      <w:bookmarkEnd w:id="96"/>
    </w:p>
    <w:p w14:paraId="4406546C" w14:textId="77777777" w:rsidR="00063449" w:rsidRDefault="005A033E">
      <w:pPr>
        <w:pStyle w:val="af7"/>
        <w:ind w:firstLine="480"/>
      </w:pPr>
      <w:r>
        <w:rPr>
          <w:rFonts w:hint="eastAsia"/>
        </w:rPr>
        <w:t>（</w:t>
      </w:r>
      <w:r>
        <w:rPr>
          <w:rFonts w:hint="eastAsia"/>
        </w:rPr>
        <w:t>1</w:t>
      </w:r>
      <w:r>
        <w:rPr>
          <w:rFonts w:hint="eastAsia"/>
        </w:rPr>
        <w:t>）下面的程序通过函数指针和菜单选择来调用字符串拷贝函数或字符串连接函数，请在下划线处填写合适的表达式、语句、或代码片段来完善该程序。</w:t>
      </w:r>
    </w:p>
    <w:p w14:paraId="41E19218" w14:textId="77777777" w:rsidR="00063449" w:rsidRDefault="005A033E">
      <w:pPr>
        <w:pStyle w:val="af8"/>
        <w:ind w:left="3450" w:hanging="2400"/>
      </w:pPr>
      <w:r>
        <w:t>#include "stdio.h"</w:t>
      </w:r>
    </w:p>
    <w:p w14:paraId="05AE7AEA" w14:textId="77777777" w:rsidR="00063449" w:rsidRDefault="005A033E">
      <w:pPr>
        <w:pStyle w:val="af8"/>
        <w:ind w:left="3450" w:hanging="2400"/>
      </w:pPr>
      <w:r>
        <w:t>#include "string.h"</w:t>
      </w:r>
    </w:p>
    <w:p w14:paraId="11AE0E78" w14:textId="77777777" w:rsidR="00063449" w:rsidRDefault="005A033E">
      <w:pPr>
        <w:pStyle w:val="af8"/>
        <w:ind w:left="3450" w:hanging="2400"/>
      </w:pPr>
      <w:r>
        <w:t>void main(void)</w:t>
      </w:r>
    </w:p>
    <w:p w14:paraId="5D6DD28E" w14:textId="77777777" w:rsidR="00063449" w:rsidRDefault="005A033E">
      <w:pPr>
        <w:pStyle w:val="af8"/>
        <w:ind w:left="3450" w:hanging="2400"/>
      </w:pPr>
      <w:r>
        <w:t>{</w:t>
      </w:r>
    </w:p>
    <w:p w14:paraId="59337DEE" w14:textId="77777777" w:rsidR="00063449" w:rsidRDefault="005A033E">
      <w:pPr>
        <w:pStyle w:val="af8"/>
        <w:ind w:left="3450" w:hanging="2400"/>
      </w:pPr>
      <w:r>
        <w:t xml:space="preserve">    </w:t>
      </w:r>
      <w:r>
        <w:rPr>
          <w:rFonts w:hint="eastAsia"/>
        </w:rPr>
        <w:t xml:space="preserve">                1                  </w:t>
      </w:r>
    </w:p>
    <w:p w14:paraId="27730654" w14:textId="77777777" w:rsidR="00063449" w:rsidRDefault="005A033E">
      <w:pPr>
        <w:pStyle w:val="af8"/>
        <w:ind w:left="3450" w:hanging="2400"/>
      </w:pPr>
      <w:r>
        <w:t xml:space="preserve">    char a[80],b[80],c[160],*result=c;</w:t>
      </w:r>
    </w:p>
    <w:p w14:paraId="02C68974" w14:textId="77777777" w:rsidR="00063449" w:rsidRDefault="005A033E">
      <w:pPr>
        <w:pStyle w:val="af8"/>
        <w:ind w:left="3450" w:hanging="2400"/>
      </w:pPr>
      <w:r>
        <w:t>int choice,i;</w:t>
      </w:r>
    </w:p>
    <w:p w14:paraId="1593DED1" w14:textId="77777777" w:rsidR="00063449" w:rsidRDefault="005A033E">
      <w:pPr>
        <w:pStyle w:val="af8"/>
        <w:ind w:left="3450" w:hanging="2400"/>
      </w:pPr>
      <w:r>
        <w:t>do{</w:t>
      </w:r>
    </w:p>
    <w:p w14:paraId="64D7A9D4" w14:textId="77777777" w:rsidR="00063449" w:rsidRDefault="005A033E">
      <w:pPr>
        <w:pStyle w:val="af8"/>
        <w:ind w:left="3450" w:hanging="2400"/>
      </w:pPr>
      <w:r>
        <w:t>printf("\t\t1 copy string.\n");</w:t>
      </w:r>
    </w:p>
    <w:p w14:paraId="409B19CF" w14:textId="77777777" w:rsidR="00063449" w:rsidRDefault="005A033E">
      <w:pPr>
        <w:pStyle w:val="af8"/>
        <w:ind w:left="3450" w:hanging="2400"/>
      </w:pPr>
      <w:r>
        <w:t>printf("\t\t2 connect string.\n");</w:t>
      </w:r>
    </w:p>
    <w:p w14:paraId="1939F457" w14:textId="77777777" w:rsidR="00063449" w:rsidRDefault="005A033E">
      <w:pPr>
        <w:pStyle w:val="af8"/>
        <w:ind w:left="3450" w:hanging="2400"/>
      </w:pPr>
      <w:r>
        <w:t>printf("\t\t3 exit.\n");</w:t>
      </w:r>
    </w:p>
    <w:p w14:paraId="5F5F74C9" w14:textId="77777777" w:rsidR="00063449" w:rsidRDefault="005A033E">
      <w:pPr>
        <w:pStyle w:val="af8"/>
        <w:ind w:left="3450" w:hanging="2400"/>
      </w:pPr>
      <w:r>
        <w:t>printf("\t\tinput a number (1-3) please!\n");</w:t>
      </w:r>
    </w:p>
    <w:p w14:paraId="6C103249" w14:textId="77777777" w:rsidR="00063449" w:rsidRDefault="005A033E">
      <w:pPr>
        <w:pStyle w:val="af8"/>
        <w:ind w:left="3450" w:hanging="2400"/>
      </w:pPr>
      <w:r>
        <w:t>scanf("%d",&amp;choice);</w:t>
      </w:r>
    </w:p>
    <w:p w14:paraId="4466109B" w14:textId="77777777" w:rsidR="00063449" w:rsidRDefault="005A033E">
      <w:pPr>
        <w:pStyle w:val="af8"/>
        <w:ind w:left="3450" w:hanging="2400"/>
      </w:pPr>
      <w:r>
        <w:t>}while(choice&lt;1 || choice&gt;5);</w:t>
      </w:r>
    </w:p>
    <w:p w14:paraId="1A97EE57" w14:textId="77777777" w:rsidR="00063449" w:rsidRDefault="005A033E">
      <w:pPr>
        <w:pStyle w:val="af8"/>
        <w:ind w:left="3450" w:hanging="2400"/>
      </w:pPr>
      <w:r>
        <w:t>switch(choice){</w:t>
      </w:r>
    </w:p>
    <w:p w14:paraId="519F45E3" w14:textId="77777777" w:rsidR="00063449" w:rsidRDefault="005A033E">
      <w:pPr>
        <w:pStyle w:val="af8"/>
        <w:ind w:left="3450" w:hanging="2400"/>
      </w:pPr>
      <w:r>
        <w:t>case 1:</w:t>
      </w:r>
    </w:p>
    <w:p w14:paraId="6648FDD7" w14:textId="77777777" w:rsidR="00063449" w:rsidRDefault="005A033E">
      <w:pPr>
        <w:pStyle w:val="af8"/>
        <w:ind w:left="3450" w:hanging="2400"/>
      </w:pPr>
      <w:r>
        <w:t>p=strcpy;</w:t>
      </w:r>
    </w:p>
    <w:p w14:paraId="193EFBEC" w14:textId="77777777" w:rsidR="00063449" w:rsidRDefault="005A033E">
      <w:pPr>
        <w:pStyle w:val="af8"/>
        <w:ind w:left="3450" w:hanging="2400"/>
      </w:pPr>
      <w:r>
        <w:t>break;</w:t>
      </w:r>
      <w:r>
        <w:tab/>
      </w:r>
    </w:p>
    <w:p w14:paraId="205345E8" w14:textId="77777777" w:rsidR="00063449" w:rsidRDefault="005A033E">
      <w:pPr>
        <w:pStyle w:val="af8"/>
        <w:ind w:left="3450" w:hanging="2400"/>
      </w:pPr>
      <w:r>
        <w:t>case 2:</w:t>
      </w:r>
    </w:p>
    <w:p w14:paraId="35AD9F76" w14:textId="77777777" w:rsidR="00063449" w:rsidRDefault="005A033E">
      <w:pPr>
        <w:pStyle w:val="af8"/>
        <w:ind w:left="3450" w:hanging="2400"/>
      </w:pPr>
      <w:r>
        <w:t>p=strcat;</w:t>
      </w:r>
    </w:p>
    <w:p w14:paraId="60CB44F6" w14:textId="77777777" w:rsidR="00063449" w:rsidRDefault="005A033E">
      <w:pPr>
        <w:pStyle w:val="af8"/>
        <w:ind w:left="3450" w:hanging="2400"/>
      </w:pPr>
      <w:r>
        <w:t>break;</w:t>
      </w:r>
    </w:p>
    <w:p w14:paraId="71217C10" w14:textId="77777777" w:rsidR="00063449" w:rsidRDefault="005A033E">
      <w:pPr>
        <w:pStyle w:val="af8"/>
        <w:ind w:left="3450" w:hanging="2400"/>
      </w:pPr>
      <w:r>
        <w:t>case 3:</w:t>
      </w:r>
    </w:p>
    <w:p w14:paraId="2CA164D4" w14:textId="77777777" w:rsidR="00063449" w:rsidRDefault="005A033E">
      <w:pPr>
        <w:pStyle w:val="af8"/>
        <w:ind w:left="3450" w:hanging="2400"/>
      </w:pPr>
      <w:r>
        <w:t>goto down;</w:t>
      </w:r>
    </w:p>
    <w:p w14:paraId="46A5EBF6" w14:textId="77777777" w:rsidR="00063449" w:rsidRDefault="005A033E">
      <w:pPr>
        <w:pStyle w:val="af8"/>
        <w:ind w:left="3450" w:hanging="2400"/>
      </w:pPr>
      <w:r>
        <w:t>}</w:t>
      </w:r>
    </w:p>
    <w:p w14:paraId="665A1920" w14:textId="77777777" w:rsidR="00063449" w:rsidRDefault="005A033E">
      <w:pPr>
        <w:pStyle w:val="af8"/>
        <w:ind w:left="3450" w:hanging="2400"/>
      </w:pPr>
      <w:r>
        <w:t>getchar();</w:t>
      </w:r>
    </w:p>
    <w:p w14:paraId="2982DBE2" w14:textId="77777777" w:rsidR="00063449" w:rsidRDefault="005A033E">
      <w:pPr>
        <w:pStyle w:val="af8"/>
        <w:ind w:left="3450" w:hanging="2400"/>
      </w:pPr>
      <w:r>
        <w:t>printf("input the first string please!\n");</w:t>
      </w:r>
    </w:p>
    <w:p w14:paraId="1C3A3F3A" w14:textId="77777777" w:rsidR="00063449" w:rsidRDefault="005A033E">
      <w:pPr>
        <w:pStyle w:val="af8"/>
        <w:ind w:left="3450" w:hanging="2400"/>
      </w:pPr>
      <w:r>
        <w:t>i=0;</w:t>
      </w:r>
    </w:p>
    <w:p w14:paraId="01984A8C" w14:textId="77777777" w:rsidR="00063449" w:rsidRDefault="005A033E">
      <w:pPr>
        <w:pStyle w:val="af8"/>
        <w:ind w:left="3450" w:hanging="2400"/>
      </w:pPr>
      <w:r>
        <w:rPr>
          <w:rFonts w:hint="eastAsia"/>
        </w:rPr>
        <w:lastRenderedPageBreak/>
        <w:t xml:space="preserve">             2               </w:t>
      </w:r>
      <w:r>
        <w:tab/>
      </w:r>
    </w:p>
    <w:p w14:paraId="4A70925C" w14:textId="77777777" w:rsidR="00063449" w:rsidRDefault="005A033E">
      <w:pPr>
        <w:pStyle w:val="af8"/>
        <w:ind w:left="3450" w:hanging="2400"/>
      </w:pPr>
      <w:r>
        <w:t>printf("input the second string please!\n");</w:t>
      </w:r>
    </w:p>
    <w:p w14:paraId="5BABA16C" w14:textId="77777777" w:rsidR="00063449" w:rsidRDefault="005A033E">
      <w:pPr>
        <w:pStyle w:val="af8"/>
        <w:ind w:left="3450" w:hanging="2400"/>
      </w:pPr>
      <w:r>
        <w:t>i=0;</w:t>
      </w:r>
    </w:p>
    <w:p w14:paraId="625C94E8" w14:textId="77777777" w:rsidR="00063449" w:rsidRDefault="005A033E">
      <w:pPr>
        <w:pStyle w:val="af8"/>
        <w:ind w:left="3450" w:hanging="2400"/>
      </w:pPr>
      <w:r>
        <w:rPr>
          <w:rFonts w:hint="eastAsia"/>
        </w:rPr>
        <w:t xml:space="preserve">             </w:t>
      </w:r>
      <w:r>
        <w:t>3</w:t>
      </w:r>
      <w:r>
        <w:rPr>
          <w:rFonts w:hint="eastAsia"/>
        </w:rPr>
        <w:t xml:space="preserve">               </w:t>
      </w:r>
      <w:r>
        <w:tab/>
      </w:r>
    </w:p>
    <w:p w14:paraId="14C97EF8" w14:textId="77777777" w:rsidR="00063449" w:rsidRDefault="005A033E">
      <w:pPr>
        <w:pStyle w:val="af8"/>
        <w:ind w:left="3450" w:hanging="2400"/>
      </w:pPr>
      <w:r>
        <w:t>result=</w:t>
      </w:r>
      <w:r>
        <w:rPr>
          <w:rFonts w:hint="eastAsia"/>
          <w:u w:val="single"/>
        </w:rPr>
        <w:t xml:space="preserve">   </w:t>
      </w:r>
      <w:r>
        <w:rPr>
          <w:u w:val="single"/>
        </w:rPr>
        <w:t>4</w:t>
      </w:r>
      <w:r>
        <w:rPr>
          <w:rFonts w:hint="eastAsia"/>
          <w:u w:val="single"/>
        </w:rPr>
        <w:t xml:space="preserve">   </w:t>
      </w:r>
      <w:r>
        <w:t>(a,b);</w:t>
      </w:r>
    </w:p>
    <w:p w14:paraId="1118BF25" w14:textId="77777777" w:rsidR="00063449" w:rsidRDefault="005A033E">
      <w:pPr>
        <w:pStyle w:val="af8"/>
        <w:ind w:left="3450" w:hanging="2400"/>
      </w:pPr>
      <w:r>
        <w:t>printf("the result is %s\n",result);</w:t>
      </w:r>
    </w:p>
    <w:p w14:paraId="7D69BA1E" w14:textId="77777777" w:rsidR="00063449" w:rsidRDefault="005A033E">
      <w:pPr>
        <w:pStyle w:val="af8"/>
        <w:ind w:left="3450" w:hanging="2400"/>
      </w:pPr>
      <w:r>
        <w:t>down:</w:t>
      </w:r>
    </w:p>
    <w:p w14:paraId="5C15FC45" w14:textId="77777777" w:rsidR="00063449" w:rsidRDefault="005A033E">
      <w:pPr>
        <w:pStyle w:val="af8"/>
        <w:ind w:left="3450" w:hanging="2400"/>
      </w:pPr>
      <w:r>
        <w:t>;</w:t>
      </w:r>
    </w:p>
    <w:p w14:paraId="527BC825" w14:textId="77777777" w:rsidR="00063449" w:rsidRDefault="005A033E">
      <w:pPr>
        <w:pStyle w:val="af8"/>
        <w:ind w:left="3450" w:hanging="2400"/>
      </w:pPr>
      <w:r>
        <w:t>}</w:t>
      </w:r>
    </w:p>
    <w:p w14:paraId="71BA0E8D" w14:textId="77777777" w:rsidR="00063449" w:rsidRDefault="005A033E">
      <w:pPr>
        <w:pStyle w:val="af8"/>
        <w:ind w:left="3450" w:hanging="2400"/>
      </w:pPr>
      <w:r>
        <w:rPr>
          <w:b/>
        </w:rPr>
        <w:t>解答：</w:t>
      </w:r>
      <w:r>
        <w:t>1  char *(*p)(char *a,char *b) = NULL;</w:t>
      </w:r>
      <w:r>
        <w:rPr>
          <w:rFonts w:hint="eastAsia"/>
        </w:rPr>
        <w:t xml:space="preserve">               </w:t>
      </w:r>
    </w:p>
    <w:p w14:paraId="09CD32A2" w14:textId="77777777" w:rsidR="00063449" w:rsidRDefault="005A033E">
      <w:pPr>
        <w:pStyle w:val="af7"/>
        <w:ind w:firstLine="480"/>
        <w:rPr>
          <w:b/>
        </w:rPr>
      </w:pPr>
      <w:r>
        <w:rPr>
          <w:b/>
        </w:rPr>
        <w:tab/>
      </w:r>
      <w:r>
        <w:rPr>
          <w:rFonts w:hint="eastAsia"/>
        </w:rPr>
        <w:t xml:space="preserve">        2</w:t>
      </w:r>
      <w:r>
        <w:t xml:space="preserve"> </w:t>
      </w:r>
      <w:r>
        <w:rPr>
          <w:rFonts w:hint="eastAsia"/>
        </w:rPr>
        <w:t xml:space="preserve"> </w:t>
      </w:r>
      <w:r>
        <w:t>gets(a);</w:t>
      </w:r>
      <w:r>
        <w:rPr>
          <w:rFonts w:hint="eastAsia"/>
        </w:rPr>
        <w:t xml:space="preserve">              </w:t>
      </w:r>
    </w:p>
    <w:p w14:paraId="201C2AA0" w14:textId="77777777" w:rsidR="00063449" w:rsidRDefault="005A033E">
      <w:pPr>
        <w:pStyle w:val="af8"/>
        <w:ind w:left="3450" w:hanging="2400"/>
      </w:pPr>
      <w:r>
        <w:t xml:space="preserve">      3 </w:t>
      </w:r>
      <w:r>
        <w:rPr>
          <w:rFonts w:hint="eastAsia"/>
        </w:rPr>
        <w:t xml:space="preserve"> </w:t>
      </w:r>
      <w:r>
        <w:t>gets(b);</w:t>
      </w:r>
      <w:r>
        <w:rPr>
          <w:rFonts w:hint="eastAsia"/>
        </w:rPr>
        <w:t xml:space="preserve">              </w:t>
      </w:r>
    </w:p>
    <w:p w14:paraId="739BF152" w14:textId="77777777" w:rsidR="00063449" w:rsidRDefault="005A033E">
      <w:pPr>
        <w:pStyle w:val="af7"/>
        <w:ind w:firstLine="480"/>
      </w:pPr>
      <w:r>
        <w:tab/>
      </w:r>
      <w:r>
        <w:rPr>
          <w:rFonts w:hint="eastAsia"/>
        </w:rPr>
        <w:t xml:space="preserve">        </w:t>
      </w:r>
      <w:r>
        <w:t>4</w:t>
      </w:r>
      <w:r>
        <w:rPr>
          <w:rFonts w:hint="eastAsia"/>
        </w:rPr>
        <w:t xml:space="preserve">  </w:t>
      </w:r>
      <w:r>
        <w:t xml:space="preserve">p                  </w:t>
      </w:r>
      <w:r>
        <w:rPr>
          <w:rFonts w:hint="eastAsia"/>
        </w:rPr>
        <w:t xml:space="preserve"> </w:t>
      </w:r>
    </w:p>
    <w:p w14:paraId="4085D5A5" w14:textId="77777777" w:rsidR="00063449" w:rsidRDefault="005A033E">
      <w:pPr>
        <w:pStyle w:val="af7"/>
        <w:ind w:firstLine="480"/>
      </w:pPr>
      <w:r>
        <w:rPr>
          <w:rFonts w:hint="eastAsia"/>
        </w:rPr>
        <w:t>（</w:t>
      </w:r>
      <w:r>
        <w:rPr>
          <w:rFonts w:hint="eastAsia"/>
        </w:rPr>
        <w:t>2</w:t>
      </w:r>
      <w:r>
        <w:rPr>
          <w:rFonts w:hint="eastAsia"/>
        </w:rPr>
        <w:t>）为了使程序不受</w:t>
      </w:r>
      <w:r>
        <w:rPr>
          <w:rFonts w:hint="eastAsia"/>
        </w:rPr>
        <w:t>scanf</w:t>
      </w:r>
      <w:r>
        <w:rPr>
          <w:rFonts w:hint="eastAsia"/>
        </w:rPr>
        <w:t>、</w:t>
      </w:r>
      <w:r>
        <w:rPr>
          <w:rFonts w:hint="eastAsia"/>
        </w:rPr>
        <w:t>getchar</w:t>
      </w:r>
      <w:r>
        <w:rPr>
          <w:rFonts w:hint="eastAsia"/>
        </w:rPr>
        <w:t>、</w:t>
      </w:r>
      <w:r>
        <w:rPr>
          <w:rFonts w:hint="eastAsia"/>
        </w:rPr>
        <w:t>gets</w:t>
      </w:r>
      <w:r>
        <w:rPr>
          <w:rFonts w:hint="eastAsia"/>
        </w:rPr>
        <w:t>等函数输入后回车符的影响，请修改第（</w:t>
      </w:r>
      <w:r>
        <w:rPr>
          <w:rFonts w:hint="eastAsia"/>
        </w:rPr>
        <w:t>1</w:t>
      </w:r>
      <w:r>
        <w:rPr>
          <w:rFonts w:hint="eastAsia"/>
        </w:rPr>
        <w:t>）题程序，按要求输出下面结果：（（输入）表示该数据是键盘输入数据）</w:t>
      </w:r>
    </w:p>
    <w:p w14:paraId="6961E259" w14:textId="77777777" w:rsidR="00063449" w:rsidRDefault="005A033E">
      <w:pPr>
        <w:pStyle w:val="af8"/>
        <w:ind w:left="3450" w:hanging="2400"/>
      </w:pPr>
      <w:r>
        <w:t xml:space="preserve">                1 copy string.</w:t>
      </w:r>
    </w:p>
    <w:p w14:paraId="6B354E24" w14:textId="77777777" w:rsidR="00063449" w:rsidRDefault="005A033E">
      <w:pPr>
        <w:pStyle w:val="af8"/>
        <w:ind w:left="3450" w:hanging="2400"/>
      </w:pPr>
      <w:r>
        <w:t xml:space="preserve">                2 connect string.</w:t>
      </w:r>
    </w:p>
    <w:p w14:paraId="7703A4CD" w14:textId="77777777" w:rsidR="00063449" w:rsidRDefault="005A033E">
      <w:pPr>
        <w:pStyle w:val="af8"/>
        <w:ind w:left="3450" w:hanging="2400"/>
      </w:pPr>
      <w:r>
        <w:t xml:space="preserve">                3 exit.</w:t>
      </w:r>
    </w:p>
    <w:p w14:paraId="61D631B3" w14:textId="77777777" w:rsidR="00063449" w:rsidRDefault="005A033E">
      <w:pPr>
        <w:pStyle w:val="af8"/>
        <w:ind w:left="3450" w:hanging="2400"/>
      </w:pPr>
      <w:r>
        <w:t xml:space="preserve">                input a number (1-3) please!</w:t>
      </w:r>
    </w:p>
    <w:p w14:paraId="713D8926" w14:textId="77777777" w:rsidR="00063449" w:rsidRDefault="005A033E">
      <w:pPr>
        <w:pStyle w:val="af8"/>
        <w:ind w:left="3450" w:hanging="2400"/>
      </w:pPr>
      <w:r>
        <w:t>2</w:t>
      </w:r>
      <w:r>
        <w:rPr>
          <w:rFonts w:hint="eastAsia"/>
        </w:rPr>
        <w:t xml:space="preserve"> </w:t>
      </w:r>
      <w:r>
        <w:rPr>
          <w:rFonts w:hint="eastAsia"/>
        </w:rPr>
        <w:t>（输入）</w:t>
      </w:r>
    </w:p>
    <w:p w14:paraId="60C370F0" w14:textId="77777777" w:rsidR="00063449" w:rsidRDefault="005A033E">
      <w:pPr>
        <w:pStyle w:val="af8"/>
        <w:ind w:left="3450" w:hanging="2400"/>
      </w:pPr>
      <w:r>
        <w:t>input the first string please!</w:t>
      </w:r>
    </w:p>
    <w:p w14:paraId="44D08406" w14:textId="77777777" w:rsidR="00063449" w:rsidRDefault="005A033E">
      <w:pPr>
        <w:pStyle w:val="af8"/>
        <w:ind w:left="3450" w:hanging="2400"/>
      </w:pPr>
      <w:r>
        <w:t>the more you learn,</w:t>
      </w:r>
      <w:r>
        <w:rPr>
          <w:rFonts w:hint="eastAsia"/>
        </w:rPr>
        <w:t xml:space="preserve"> </w:t>
      </w:r>
      <w:r>
        <w:rPr>
          <w:rFonts w:hint="eastAsia"/>
        </w:rPr>
        <w:t>（输入）</w:t>
      </w:r>
    </w:p>
    <w:p w14:paraId="0E65B60C" w14:textId="77777777" w:rsidR="00063449" w:rsidRDefault="005A033E">
      <w:pPr>
        <w:pStyle w:val="af8"/>
        <w:ind w:left="3450" w:hanging="2400"/>
      </w:pPr>
      <w:r>
        <w:t>input the second string please!</w:t>
      </w:r>
    </w:p>
    <w:p w14:paraId="6F0591FE" w14:textId="77777777" w:rsidR="00063449" w:rsidRDefault="005A033E">
      <w:pPr>
        <w:pStyle w:val="af8"/>
        <w:ind w:left="3450" w:hanging="2400"/>
      </w:pPr>
      <w:r>
        <w:t>the more you get.</w:t>
      </w:r>
      <w:r>
        <w:rPr>
          <w:rFonts w:hint="eastAsia"/>
        </w:rPr>
        <w:t xml:space="preserve"> </w:t>
      </w:r>
      <w:r>
        <w:rPr>
          <w:rFonts w:hint="eastAsia"/>
        </w:rPr>
        <w:t>（输入）</w:t>
      </w:r>
    </w:p>
    <w:p w14:paraId="43BEC0D9" w14:textId="77777777" w:rsidR="00063449" w:rsidRDefault="005A033E">
      <w:pPr>
        <w:pStyle w:val="af8"/>
        <w:ind w:left="3450" w:hanging="2400"/>
      </w:pPr>
      <w:r>
        <w:t>the result is the more you learn,the more you get.</w:t>
      </w:r>
    </w:p>
    <w:p w14:paraId="07F91D2D" w14:textId="77777777" w:rsidR="00063449" w:rsidRDefault="005A033E">
      <w:pPr>
        <w:pStyle w:val="af7"/>
        <w:ind w:firstLine="480"/>
      </w:pPr>
      <w:r>
        <w:rPr>
          <w:b/>
        </w:rPr>
        <w:t>解答：</w:t>
      </w:r>
      <w:r>
        <w:t>#include "stdio.h"</w:t>
      </w:r>
    </w:p>
    <w:p w14:paraId="7AE100BD" w14:textId="77777777" w:rsidR="00063449" w:rsidRDefault="005A033E">
      <w:pPr>
        <w:pStyle w:val="af8"/>
        <w:ind w:left="3450" w:hanging="2400"/>
      </w:pPr>
      <w:r>
        <w:t>#include "string.h"</w:t>
      </w:r>
    </w:p>
    <w:p w14:paraId="24E6581C" w14:textId="77777777" w:rsidR="00063449" w:rsidRDefault="00063449">
      <w:pPr>
        <w:pStyle w:val="af8"/>
        <w:ind w:left="3450" w:hanging="2400"/>
      </w:pPr>
    </w:p>
    <w:p w14:paraId="33CEF0FB" w14:textId="77777777" w:rsidR="00063449" w:rsidRDefault="005A033E">
      <w:pPr>
        <w:pStyle w:val="af8"/>
        <w:ind w:left="3450" w:hanging="2400"/>
      </w:pPr>
      <w:r>
        <w:t>void main(void)</w:t>
      </w:r>
    </w:p>
    <w:p w14:paraId="24FF999D" w14:textId="77777777" w:rsidR="00063449" w:rsidRDefault="005A033E">
      <w:pPr>
        <w:pStyle w:val="af8"/>
        <w:ind w:left="3450" w:hanging="2400"/>
      </w:pPr>
      <w:r>
        <w:t>{</w:t>
      </w:r>
    </w:p>
    <w:p w14:paraId="7CB4D9FF" w14:textId="77777777" w:rsidR="00063449" w:rsidRDefault="005A033E">
      <w:pPr>
        <w:pStyle w:val="af8"/>
        <w:ind w:left="3450" w:hanging="2400"/>
      </w:pPr>
      <w:r>
        <w:t xml:space="preserve">    char *(*p)(char *a,char *b) = NULL;</w:t>
      </w:r>
    </w:p>
    <w:p w14:paraId="411C1428" w14:textId="77777777" w:rsidR="00063449" w:rsidRDefault="005A033E">
      <w:pPr>
        <w:pStyle w:val="af8"/>
        <w:ind w:left="3450" w:hanging="2400"/>
      </w:pPr>
      <w:r>
        <w:t xml:space="preserve">    char a[800],b[800],c[160],*result=c;</w:t>
      </w:r>
    </w:p>
    <w:p w14:paraId="6D3E1A92" w14:textId="77777777" w:rsidR="00063449" w:rsidRDefault="005A033E">
      <w:pPr>
        <w:pStyle w:val="af8"/>
        <w:ind w:left="3450" w:hanging="2400"/>
      </w:pPr>
      <w:r>
        <w:t xml:space="preserve">    int choice,i;</w:t>
      </w:r>
    </w:p>
    <w:p w14:paraId="028E3D4B" w14:textId="77777777" w:rsidR="00063449" w:rsidRDefault="005A033E">
      <w:pPr>
        <w:pStyle w:val="af8"/>
        <w:ind w:left="3450" w:hanging="2400"/>
      </w:pPr>
      <w:r>
        <w:t xml:space="preserve">    do{</w:t>
      </w:r>
    </w:p>
    <w:p w14:paraId="25D2093D" w14:textId="77777777" w:rsidR="00063449" w:rsidRDefault="005A033E">
      <w:pPr>
        <w:pStyle w:val="af8"/>
        <w:ind w:left="3450" w:hanging="2400"/>
      </w:pPr>
      <w:r>
        <w:t xml:space="preserve">        printf("\t\t1 copy string.\n");</w:t>
      </w:r>
    </w:p>
    <w:p w14:paraId="05B93C56" w14:textId="77777777" w:rsidR="00063449" w:rsidRDefault="005A033E">
      <w:pPr>
        <w:pStyle w:val="af8"/>
        <w:ind w:left="3450" w:hanging="2400"/>
      </w:pPr>
      <w:r>
        <w:t xml:space="preserve">        printf("\t\t2 connect string.\n");</w:t>
      </w:r>
    </w:p>
    <w:p w14:paraId="2E4C6B30" w14:textId="77777777" w:rsidR="00063449" w:rsidRDefault="005A033E">
      <w:pPr>
        <w:pStyle w:val="af8"/>
        <w:ind w:left="3450" w:hanging="2400"/>
      </w:pPr>
      <w:r>
        <w:t xml:space="preserve">        printf("\t\t3 exit.\n");</w:t>
      </w:r>
    </w:p>
    <w:p w14:paraId="44B8CFE7" w14:textId="77777777" w:rsidR="00063449" w:rsidRDefault="005A033E">
      <w:pPr>
        <w:pStyle w:val="af8"/>
        <w:ind w:left="3450" w:hanging="2400"/>
      </w:pPr>
      <w:r>
        <w:t xml:space="preserve">        printf("\t\tinput a number (1-3) please!\n");</w:t>
      </w:r>
    </w:p>
    <w:p w14:paraId="010CA4FE" w14:textId="77777777" w:rsidR="00063449" w:rsidRDefault="005A033E">
      <w:pPr>
        <w:pStyle w:val="af8"/>
        <w:ind w:left="3450" w:hanging="2400"/>
      </w:pPr>
      <w:r>
        <w:t xml:space="preserve">        scanf("%d",&amp;choice);</w:t>
      </w:r>
    </w:p>
    <w:p w14:paraId="5D22501B" w14:textId="77777777" w:rsidR="00063449" w:rsidRDefault="005A033E">
      <w:pPr>
        <w:pStyle w:val="af8"/>
        <w:ind w:left="3450" w:hanging="2400"/>
      </w:pPr>
      <w:r>
        <w:t xml:space="preserve">    }while(choice&lt;1 || choice&gt;3);</w:t>
      </w:r>
    </w:p>
    <w:p w14:paraId="0867FF9E" w14:textId="77777777" w:rsidR="00063449" w:rsidRDefault="005A033E">
      <w:pPr>
        <w:pStyle w:val="af8"/>
        <w:ind w:left="3450" w:hanging="2400"/>
      </w:pPr>
      <w:r>
        <w:lastRenderedPageBreak/>
        <w:t xml:space="preserve">    switch(choice){</w:t>
      </w:r>
    </w:p>
    <w:p w14:paraId="18C60D3E" w14:textId="77777777" w:rsidR="00063449" w:rsidRDefault="005A033E">
      <w:pPr>
        <w:pStyle w:val="af8"/>
        <w:ind w:left="3450" w:hanging="2400"/>
      </w:pPr>
      <w:r>
        <w:t xml:space="preserve">        case 1:</w:t>
      </w:r>
    </w:p>
    <w:p w14:paraId="00F6C9E3" w14:textId="77777777" w:rsidR="00063449" w:rsidRDefault="005A033E">
      <w:pPr>
        <w:pStyle w:val="af8"/>
        <w:ind w:left="3450" w:hanging="2400"/>
      </w:pPr>
      <w:r>
        <w:t xml:space="preserve">            p=strcpy;</w:t>
      </w:r>
    </w:p>
    <w:p w14:paraId="16ABAC16" w14:textId="77777777" w:rsidR="00063449" w:rsidRDefault="005A033E">
      <w:pPr>
        <w:pStyle w:val="af8"/>
        <w:ind w:left="3450" w:hanging="2400"/>
      </w:pPr>
      <w:r>
        <w:t xml:space="preserve">            break;</w:t>
      </w:r>
    </w:p>
    <w:p w14:paraId="52F57852" w14:textId="77777777" w:rsidR="00063449" w:rsidRDefault="005A033E">
      <w:pPr>
        <w:pStyle w:val="af8"/>
        <w:ind w:left="3450" w:hanging="2400"/>
      </w:pPr>
      <w:r>
        <w:t xml:space="preserve">        case 2:</w:t>
      </w:r>
    </w:p>
    <w:p w14:paraId="2E15CD33" w14:textId="77777777" w:rsidR="00063449" w:rsidRDefault="005A033E">
      <w:pPr>
        <w:pStyle w:val="af8"/>
        <w:ind w:left="3450" w:hanging="2400"/>
      </w:pPr>
      <w:r>
        <w:t xml:space="preserve">            p=strcat;</w:t>
      </w:r>
    </w:p>
    <w:p w14:paraId="156DF2CC" w14:textId="77777777" w:rsidR="00063449" w:rsidRDefault="005A033E">
      <w:pPr>
        <w:pStyle w:val="af8"/>
        <w:ind w:left="3450" w:hanging="2400"/>
      </w:pPr>
      <w:r>
        <w:t xml:space="preserve">            break;</w:t>
      </w:r>
    </w:p>
    <w:p w14:paraId="36084AB6" w14:textId="77777777" w:rsidR="00063449" w:rsidRDefault="005A033E">
      <w:pPr>
        <w:pStyle w:val="af8"/>
        <w:ind w:left="3450" w:hanging="2400"/>
      </w:pPr>
      <w:r>
        <w:t xml:space="preserve">        case 3:</w:t>
      </w:r>
    </w:p>
    <w:p w14:paraId="7726F058" w14:textId="77777777" w:rsidR="00063449" w:rsidRDefault="005A033E">
      <w:pPr>
        <w:pStyle w:val="af8"/>
        <w:ind w:left="3450" w:hanging="2400"/>
      </w:pPr>
      <w:r>
        <w:t xml:space="preserve">            goto down;</w:t>
      </w:r>
    </w:p>
    <w:p w14:paraId="2BDF6412" w14:textId="77777777" w:rsidR="00063449" w:rsidRDefault="005A033E">
      <w:pPr>
        <w:pStyle w:val="af8"/>
        <w:ind w:left="3450" w:hanging="2400"/>
      </w:pPr>
      <w:r>
        <w:t xml:space="preserve">    }</w:t>
      </w:r>
    </w:p>
    <w:p w14:paraId="340EC302" w14:textId="77777777" w:rsidR="00063449" w:rsidRDefault="005A033E">
      <w:pPr>
        <w:pStyle w:val="af8"/>
        <w:ind w:left="3450" w:hanging="2400"/>
      </w:pPr>
      <w:r>
        <w:t xml:space="preserve">    getchar();</w:t>
      </w:r>
    </w:p>
    <w:p w14:paraId="355BED9B" w14:textId="77777777" w:rsidR="00063449" w:rsidRDefault="005A033E">
      <w:pPr>
        <w:pStyle w:val="af8"/>
        <w:ind w:left="3450" w:hanging="2400"/>
      </w:pPr>
      <w:r>
        <w:t xml:space="preserve">    printf("input the first string please!\n");</w:t>
      </w:r>
    </w:p>
    <w:p w14:paraId="22B730E5" w14:textId="77777777" w:rsidR="00063449" w:rsidRDefault="005A033E">
      <w:pPr>
        <w:pStyle w:val="af8"/>
        <w:ind w:left="3450" w:hanging="2400"/>
      </w:pPr>
      <w:r>
        <w:t xml:space="preserve">    i=0;</w:t>
      </w:r>
    </w:p>
    <w:p w14:paraId="68DB9602" w14:textId="77777777" w:rsidR="00063449" w:rsidRDefault="005A033E">
      <w:pPr>
        <w:pStyle w:val="af8"/>
        <w:ind w:left="3450" w:hanging="2400"/>
      </w:pPr>
      <w:r>
        <w:t xml:space="preserve">    gets(a);</w:t>
      </w:r>
    </w:p>
    <w:p w14:paraId="4B16BC3E" w14:textId="77777777" w:rsidR="00063449" w:rsidRDefault="005A033E">
      <w:pPr>
        <w:pStyle w:val="af8"/>
        <w:ind w:left="3450" w:hanging="2400"/>
      </w:pPr>
      <w:r>
        <w:t xml:space="preserve">    printf("input the second string please!\n");</w:t>
      </w:r>
    </w:p>
    <w:p w14:paraId="4240777B" w14:textId="77777777" w:rsidR="00063449" w:rsidRDefault="005A033E">
      <w:pPr>
        <w:pStyle w:val="af8"/>
        <w:ind w:left="3450" w:hanging="2400"/>
      </w:pPr>
      <w:r>
        <w:t xml:space="preserve">    i=0;</w:t>
      </w:r>
    </w:p>
    <w:p w14:paraId="3E34852C" w14:textId="77777777" w:rsidR="00063449" w:rsidRDefault="005A033E">
      <w:pPr>
        <w:pStyle w:val="af8"/>
        <w:ind w:left="3450" w:hanging="2400"/>
      </w:pPr>
      <w:r>
        <w:t xml:space="preserve">    gets(b);</w:t>
      </w:r>
    </w:p>
    <w:p w14:paraId="7FE5BA81" w14:textId="77777777" w:rsidR="00063449" w:rsidRDefault="005A033E">
      <w:pPr>
        <w:pStyle w:val="af8"/>
        <w:ind w:left="3450" w:hanging="2400"/>
      </w:pPr>
      <w:r>
        <w:t xml:space="preserve">    result= p(a,b);</w:t>
      </w:r>
    </w:p>
    <w:p w14:paraId="2B30D8AE" w14:textId="77777777" w:rsidR="00063449" w:rsidRDefault="005A033E">
      <w:pPr>
        <w:pStyle w:val="af8"/>
        <w:ind w:left="3450" w:hanging="2400"/>
      </w:pPr>
      <w:r>
        <w:t xml:space="preserve">    printf("the result is %s\n",result);</w:t>
      </w:r>
    </w:p>
    <w:p w14:paraId="0BF561C2" w14:textId="77777777" w:rsidR="00063449" w:rsidRDefault="005A033E">
      <w:pPr>
        <w:pStyle w:val="af8"/>
        <w:ind w:left="3450" w:hanging="2400"/>
      </w:pPr>
      <w:r>
        <w:t>down: ;</w:t>
      </w:r>
    </w:p>
    <w:p w14:paraId="5FB3FB15" w14:textId="77777777" w:rsidR="00063449" w:rsidRDefault="005A033E">
      <w:pPr>
        <w:pStyle w:val="af8"/>
        <w:ind w:left="3450" w:hanging="2400"/>
      </w:pPr>
      <w:r>
        <w:t>}</w:t>
      </w:r>
    </w:p>
    <w:p w14:paraId="16B449E5" w14:textId="77777777" w:rsidR="00063449" w:rsidRDefault="005A033E">
      <w:pPr>
        <w:pStyle w:val="af7"/>
        <w:ind w:firstLine="480"/>
      </w:pPr>
      <w:r>
        <w:rPr>
          <w:rFonts w:hint="eastAsia"/>
          <w:bCs w:val="0"/>
        </w:rPr>
        <w:t>运行结果</w:t>
      </w:r>
      <w:r>
        <w:t>:</w:t>
      </w:r>
      <w:r>
        <w:t>输入：</w:t>
      </w:r>
      <w:r>
        <w:t>2</w:t>
      </w:r>
    </w:p>
    <w:p w14:paraId="1D8393EF" w14:textId="77777777" w:rsidR="00063449" w:rsidRDefault="005A033E">
      <w:pPr>
        <w:pStyle w:val="af7"/>
        <w:ind w:firstLine="480"/>
      </w:pPr>
      <w:r>
        <w:t xml:space="preserve">              the more you learn,</w:t>
      </w:r>
    </w:p>
    <w:p w14:paraId="5BCF0513" w14:textId="77777777" w:rsidR="00063449" w:rsidRDefault="005A033E">
      <w:pPr>
        <w:pStyle w:val="af7"/>
        <w:ind w:firstLine="480"/>
      </w:pPr>
      <w:r>
        <w:t xml:space="preserve">              the more you get</w:t>
      </w:r>
    </w:p>
    <w:p w14:paraId="30028E28" w14:textId="77777777" w:rsidR="00063449" w:rsidRDefault="005A033E">
      <w:pPr>
        <w:pStyle w:val="af7"/>
        <w:ind w:firstLine="480"/>
      </w:pPr>
      <w:r>
        <w:t>预测结果应为</w:t>
      </w:r>
      <w:r>
        <w:t xml:space="preserve">the more you learn, the more you get  </w:t>
      </w:r>
      <w:r>
        <w:rPr>
          <w:rFonts w:hint="eastAsia"/>
        </w:rPr>
        <w:t>测试截图</w:t>
      </w:r>
      <w:r>
        <w:t>如图</w:t>
      </w:r>
      <w:r>
        <w:t>6.1</w:t>
      </w:r>
      <w:r>
        <w:rPr>
          <w:rFonts w:hint="eastAsia"/>
        </w:rPr>
        <w:t>所示</w:t>
      </w:r>
      <w:r>
        <w:t>。</w:t>
      </w:r>
    </w:p>
    <w:p w14:paraId="6D146FB7" w14:textId="77777777" w:rsidR="00063449" w:rsidRDefault="005A033E">
      <w:pPr>
        <w:pStyle w:val="af7"/>
        <w:ind w:firstLine="480"/>
      </w:pPr>
      <w:r>
        <w:rPr>
          <w:rFonts w:hint="eastAsia"/>
          <w:noProof/>
        </w:rPr>
        <w:drawing>
          <wp:inline distT="0" distB="0" distL="0" distR="0" wp14:anchorId="424EA417" wp14:editId="5DF9CFB5">
            <wp:extent cx="4826000" cy="2921000"/>
            <wp:effectExtent l="0" t="0" r="0" b="0"/>
            <wp:docPr id="59" name="图片 59" descr="../屏幕快照%202017-06-10%20下午2.38.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屏幕快照%202017-06-10%20下午2.38.22.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a:xfrm>
                      <a:off x="0" y="0"/>
                      <a:ext cx="4826000" cy="2921000"/>
                    </a:xfrm>
                    <a:prstGeom prst="rect">
                      <a:avLst/>
                    </a:prstGeom>
                    <a:noFill/>
                    <a:ln>
                      <a:noFill/>
                    </a:ln>
                  </pic:spPr>
                </pic:pic>
              </a:graphicData>
            </a:graphic>
          </wp:inline>
        </w:drawing>
      </w:r>
    </w:p>
    <w:p w14:paraId="440EC1DB" w14:textId="77777777" w:rsidR="00063449" w:rsidRDefault="005A033E">
      <w:pPr>
        <w:pStyle w:val="af9"/>
      </w:pPr>
      <w:r>
        <w:rPr>
          <w:rFonts w:hint="eastAsia"/>
        </w:rPr>
        <w:t>图</w:t>
      </w:r>
      <w:r>
        <w:t>6.1</w:t>
      </w:r>
      <w:r>
        <w:t>测试截图</w:t>
      </w:r>
    </w:p>
    <w:p w14:paraId="052FCA80" w14:textId="77777777" w:rsidR="00063449" w:rsidRDefault="005A033E">
      <w:pPr>
        <w:pStyle w:val="32"/>
        <w:spacing w:before="156" w:after="78"/>
      </w:pPr>
      <w:bookmarkStart w:id="97" w:name="_Toc28615"/>
      <w:bookmarkStart w:id="98" w:name="_Toc18688"/>
      <w:r>
        <w:lastRenderedPageBreak/>
        <w:t>6.2.</w:t>
      </w:r>
      <w:r>
        <w:rPr>
          <w:rFonts w:hint="eastAsia"/>
        </w:rPr>
        <w:t>3</w:t>
      </w:r>
      <w:r>
        <w:rPr>
          <w:rFonts w:hint="eastAsia"/>
        </w:rPr>
        <w:t>跟踪调试题</w:t>
      </w:r>
      <w:bookmarkEnd w:id="97"/>
      <w:bookmarkEnd w:id="98"/>
    </w:p>
    <w:p w14:paraId="15783F1C" w14:textId="77777777" w:rsidR="00063449" w:rsidRDefault="005A033E">
      <w:pPr>
        <w:pStyle w:val="af8"/>
        <w:ind w:left="3450" w:hanging="2400"/>
      </w:pPr>
      <w:r>
        <w:t>#include "stdio.h"</w:t>
      </w:r>
    </w:p>
    <w:p w14:paraId="4119C7E6" w14:textId="77777777" w:rsidR="00063449" w:rsidRDefault="005A033E">
      <w:pPr>
        <w:pStyle w:val="af8"/>
        <w:ind w:left="3450" w:hanging="2400"/>
      </w:pPr>
      <w:r>
        <w:t>char *strcpy(char *,char *);</w:t>
      </w:r>
    </w:p>
    <w:p w14:paraId="15169B46" w14:textId="77777777" w:rsidR="00063449" w:rsidRDefault="005A033E">
      <w:pPr>
        <w:pStyle w:val="af8"/>
        <w:ind w:left="3450" w:hanging="2400"/>
      </w:pPr>
      <w:r>
        <w:t>void main(void)</w:t>
      </w:r>
    </w:p>
    <w:p w14:paraId="1F4F824E" w14:textId="77777777" w:rsidR="00063449" w:rsidRDefault="005A033E">
      <w:pPr>
        <w:pStyle w:val="af8"/>
        <w:ind w:left="3450" w:hanging="2400"/>
      </w:pPr>
      <w:r>
        <w:t>{</w:t>
      </w:r>
    </w:p>
    <w:p w14:paraId="4846B4D1" w14:textId="77777777" w:rsidR="00063449" w:rsidRDefault="005A033E">
      <w:pPr>
        <w:pStyle w:val="af8"/>
        <w:ind w:left="3450" w:hanging="2400"/>
      </w:pPr>
      <w:r>
        <w:t xml:space="preserve">    char a[20],b[60]="there is a boat on the lake.";</w:t>
      </w:r>
    </w:p>
    <w:p w14:paraId="5B937E88" w14:textId="77777777" w:rsidR="00063449" w:rsidRDefault="005A033E">
      <w:pPr>
        <w:pStyle w:val="af8"/>
        <w:ind w:left="3450" w:hanging="2400"/>
      </w:pPr>
      <w:r>
        <w:t xml:space="preserve">    printf("%s\n",strcpy(a,b));</w:t>
      </w:r>
    </w:p>
    <w:p w14:paraId="446A019F" w14:textId="77777777" w:rsidR="00063449" w:rsidRDefault="00063449">
      <w:pPr>
        <w:pStyle w:val="af8"/>
        <w:ind w:left="3450" w:hanging="2400"/>
      </w:pPr>
    </w:p>
    <w:p w14:paraId="31CCFEEA" w14:textId="77777777" w:rsidR="00063449" w:rsidRDefault="005A033E">
      <w:pPr>
        <w:pStyle w:val="af8"/>
        <w:ind w:left="3450" w:hanging="2400"/>
      </w:pPr>
      <w:r>
        <w:t>}</w:t>
      </w:r>
    </w:p>
    <w:p w14:paraId="205C1BCB" w14:textId="77777777" w:rsidR="00063449" w:rsidRDefault="005A033E">
      <w:pPr>
        <w:pStyle w:val="af8"/>
        <w:ind w:left="3450" w:hanging="2400"/>
      </w:pPr>
      <w:r>
        <w:t>char *strcpy(char *s,char *t)</w:t>
      </w:r>
    </w:p>
    <w:p w14:paraId="08A30AD9" w14:textId="77777777" w:rsidR="00063449" w:rsidRDefault="005A033E">
      <w:pPr>
        <w:pStyle w:val="af8"/>
        <w:ind w:left="3450" w:hanging="2400"/>
      </w:pPr>
      <w:r>
        <w:t>{</w:t>
      </w:r>
    </w:p>
    <w:p w14:paraId="71E3E0F9" w14:textId="77777777" w:rsidR="00063449" w:rsidRDefault="005A033E">
      <w:pPr>
        <w:pStyle w:val="af8"/>
        <w:ind w:left="3450" w:hanging="2400"/>
      </w:pPr>
      <w:r>
        <w:t xml:space="preserve">    while(*s++=*t++)</w:t>
      </w:r>
    </w:p>
    <w:p w14:paraId="4E3AAEDC" w14:textId="77777777" w:rsidR="00063449" w:rsidRDefault="005A033E">
      <w:pPr>
        <w:pStyle w:val="af8"/>
        <w:ind w:left="3450" w:hanging="2400"/>
      </w:pPr>
      <w:r>
        <w:t xml:space="preserve">    ;</w:t>
      </w:r>
    </w:p>
    <w:p w14:paraId="3C53183F" w14:textId="77777777" w:rsidR="00063449" w:rsidRDefault="005A033E">
      <w:pPr>
        <w:pStyle w:val="af8"/>
        <w:ind w:left="3450" w:hanging="2400"/>
      </w:pPr>
      <w:r>
        <w:t xml:space="preserve">    return (s);</w:t>
      </w:r>
    </w:p>
    <w:p w14:paraId="5AD5F90F" w14:textId="77777777" w:rsidR="00063449" w:rsidRDefault="005A033E">
      <w:pPr>
        <w:pStyle w:val="af8"/>
        <w:ind w:left="3450" w:hanging="2400"/>
      </w:pPr>
      <w:r>
        <w:t>}</w:t>
      </w:r>
    </w:p>
    <w:p w14:paraId="5DC09BEC" w14:textId="77777777" w:rsidR="00063449" w:rsidRDefault="005A033E">
      <w:pPr>
        <w:pStyle w:val="af7"/>
        <w:ind w:firstLine="480"/>
      </w:pPr>
      <w:r>
        <w:rPr>
          <w:rFonts w:hint="eastAsia"/>
        </w:rPr>
        <w:t>（</w:t>
      </w:r>
      <w:r>
        <w:rPr>
          <w:rFonts w:hint="eastAsia"/>
        </w:rPr>
        <w:t>1</w:t>
      </w:r>
      <w:r>
        <w:rPr>
          <w:rFonts w:hint="eastAsia"/>
        </w:rPr>
        <w:t>）单步执行。进入</w:t>
      </w:r>
      <w:r>
        <w:t>strcpy</w:t>
      </w:r>
      <w:r>
        <w:rPr>
          <w:rFonts w:hint="eastAsia"/>
        </w:rPr>
        <w:t>时</w:t>
      </w:r>
      <w:r>
        <w:rPr>
          <w:rFonts w:hint="eastAsia"/>
        </w:rPr>
        <w:t>watch</w:t>
      </w:r>
      <w:r>
        <w:rPr>
          <w:rFonts w:hint="eastAsia"/>
        </w:rPr>
        <w:t>窗口中</w:t>
      </w:r>
      <w:r>
        <w:rPr>
          <w:rFonts w:hint="eastAsia"/>
        </w:rPr>
        <w:t>s</w:t>
      </w:r>
      <w:r>
        <w:rPr>
          <w:rFonts w:hint="eastAsia"/>
        </w:rPr>
        <w:t>为何值？返回</w:t>
      </w:r>
      <w:r>
        <w:rPr>
          <w:rFonts w:hint="eastAsia"/>
        </w:rPr>
        <w:t>main</w:t>
      </w:r>
      <w:r>
        <w:rPr>
          <w:rFonts w:hint="eastAsia"/>
        </w:rPr>
        <w:t>时</w:t>
      </w:r>
      <w:r>
        <w:rPr>
          <w:rFonts w:hint="eastAsia"/>
        </w:rPr>
        <w:t>, watch</w:t>
      </w:r>
      <w:r>
        <w:rPr>
          <w:rFonts w:hint="eastAsia"/>
        </w:rPr>
        <w:t>窗口中</w:t>
      </w:r>
      <w:r>
        <w:rPr>
          <w:rFonts w:hint="eastAsia"/>
        </w:rPr>
        <w:t>s</w:t>
      </w:r>
      <w:r>
        <w:rPr>
          <w:rFonts w:hint="eastAsia"/>
        </w:rPr>
        <w:t>为何值？</w:t>
      </w:r>
    </w:p>
    <w:p w14:paraId="412AA705" w14:textId="77777777" w:rsidR="00063449" w:rsidRDefault="005A033E">
      <w:pPr>
        <w:pStyle w:val="af7"/>
        <w:ind w:firstLine="480"/>
      </w:pPr>
      <w:r>
        <w:rPr>
          <w:rFonts w:hint="eastAsia"/>
        </w:rPr>
        <w:t>（</w:t>
      </w:r>
      <w:r>
        <w:rPr>
          <w:rFonts w:hint="eastAsia"/>
        </w:rPr>
        <w:t>2</w:t>
      </w:r>
      <w:r>
        <w:rPr>
          <w:rFonts w:hint="eastAsia"/>
        </w:rPr>
        <w:t>）排除错误，使程序输出结果为：</w:t>
      </w:r>
    </w:p>
    <w:p w14:paraId="1C562F14" w14:textId="77777777" w:rsidR="00063449" w:rsidRDefault="005A033E">
      <w:pPr>
        <w:pStyle w:val="af7"/>
        <w:ind w:firstLine="480"/>
      </w:pPr>
      <w:r>
        <w:t>there is a boat on the lake.</w:t>
      </w:r>
    </w:p>
    <w:p w14:paraId="3158D7F3" w14:textId="77777777" w:rsidR="00063449" w:rsidRDefault="005A033E">
      <w:pPr>
        <w:pStyle w:val="af7"/>
        <w:ind w:firstLine="480"/>
      </w:pPr>
      <w:r>
        <w:rPr>
          <w:rFonts w:hint="eastAsia"/>
        </w:rPr>
        <w:t>（</w:t>
      </w:r>
      <w:r>
        <w:rPr>
          <w:rFonts w:hint="eastAsia"/>
        </w:rPr>
        <w:t>3</w:t>
      </w:r>
      <w:r>
        <w:rPr>
          <w:rFonts w:hint="eastAsia"/>
        </w:rPr>
        <w:t>）选做：由于</w:t>
      </w:r>
      <w:r>
        <w:rPr>
          <w:rFonts w:hint="eastAsia"/>
        </w:rPr>
        <w:t>watch</w:t>
      </w:r>
      <w:r>
        <w:rPr>
          <w:rFonts w:hint="eastAsia"/>
        </w:rPr>
        <w:t>窗口中只显示</w:t>
      </w:r>
      <w:r>
        <w:rPr>
          <w:rFonts w:hint="eastAsia"/>
        </w:rPr>
        <w:t>s</w:t>
      </w:r>
      <w:r>
        <w:rPr>
          <w:rFonts w:hint="eastAsia"/>
        </w:rPr>
        <w:t>所指串的值，不显示</w:t>
      </w:r>
      <w:r>
        <w:rPr>
          <w:rFonts w:hint="eastAsia"/>
        </w:rPr>
        <w:t>s</w:t>
      </w:r>
      <w:r>
        <w:rPr>
          <w:rFonts w:hint="eastAsia"/>
        </w:rPr>
        <w:t>中存储的地址值，怎样才能观察到</w:t>
      </w:r>
      <w:r>
        <w:rPr>
          <w:rFonts w:hint="eastAsia"/>
        </w:rPr>
        <w:t>s</w:t>
      </w:r>
      <w:r>
        <w:rPr>
          <w:rFonts w:hint="eastAsia"/>
        </w:rPr>
        <w:t>值的变化呢？</w:t>
      </w:r>
    </w:p>
    <w:p w14:paraId="38615C45" w14:textId="77777777" w:rsidR="00063449" w:rsidRDefault="005A033E">
      <w:pPr>
        <w:pStyle w:val="af7"/>
        <w:ind w:firstLine="480"/>
      </w:pPr>
      <w:r>
        <w:rPr>
          <w:b/>
        </w:rPr>
        <w:t>解答</w:t>
      </w:r>
      <w:r>
        <w:t>：</w:t>
      </w:r>
      <w:r>
        <w:rPr>
          <w:rFonts w:hint="eastAsia"/>
        </w:rPr>
        <w:t>（</w:t>
      </w:r>
      <w:r>
        <w:rPr>
          <w:rFonts w:hint="eastAsia"/>
        </w:rPr>
        <w:t>1</w:t>
      </w:r>
      <w:r>
        <w:rPr>
          <w:rFonts w:hint="eastAsia"/>
        </w:rPr>
        <w:t>）</w:t>
      </w:r>
      <w:r>
        <w:t>进入</w:t>
      </w:r>
      <w:r>
        <w:t>strcpy</w:t>
      </w:r>
      <w:r>
        <w:t>时的</w:t>
      </w:r>
      <w:r>
        <w:t>s</w:t>
      </w:r>
      <w:r>
        <w:t>值如图</w:t>
      </w:r>
      <w:r>
        <w:t>6.2</w:t>
      </w:r>
      <w:r>
        <w:t>，</w:t>
      </w:r>
      <w:r>
        <w:rPr>
          <w:rFonts w:hint="eastAsia"/>
        </w:rPr>
        <w:t>返回</w:t>
      </w:r>
      <w:r>
        <w:t>main</w:t>
      </w:r>
      <w:r>
        <w:t>时的</w:t>
      </w:r>
      <w:r>
        <w:t>s</w:t>
      </w:r>
      <w:r>
        <w:t>值如图</w:t>
      </w:r>
      <w:r>
        <w:t>6.3.</w:t>
      </w:r>
    </w:p>
    <w:p w14:paraId="0A1D987D" w14:textId="77777777" w:rsidR="00063449" w:rsidRDefault="005A033E">
      <w:pPr>
        <w:pStyle w:val="af7"/>
        <w:ind w:firstLine="480"/>
      </w:pPr>
      <w:r>
        <w:rPr>
          <w:rFonts w:hint="eastAsia"/>
          <w:noProof/>
        </w:rPr>
        <w:drawing>
          <wp:inline distT="0" distB="0" distL="0" distR="0" wp14:anchorId="53A24C49" wp14:editId="14557E30">
            <wp:extent cx="4140200" cy="685800"/>
            <wp:effectExtent l="0" t="0" r="0" b="0"/>
            <wp:docPr id="58" name="图片 58" descr="../屏幕快照%202017-06-10%20下午4.01.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屏幕快照%202017-06-10%20下午4.01.34.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a:xfrm>
                      <a:off x="0" y="0"/>
                      <a:ext cx="4140200" cy="685800"/>
                    </a:xfrm>
                    <a:prstGeom prst="rect">
                      <a:avLst/>
                    </a:prstGeom>
                    <a:noFill/>
                    <a:ln>
                      <a:noFill/>
                    </a:ln>
                  </pic:spPr>
                </pic:pic>
              </a:graphicData>
            </a:graphic>
          </wp:inline>
        </w:drawing>
      </w:r>
    </w:p>
    <w:p w14:paraId="2C6FA996" w14:textId="77777777" w:rsidR="00063449" w:rsidRDefault="005A033E">
      <w:pPr>
        <w:pStyle w:val="af9"/>
      </w:pPr>
      <w:r>
        <w:rPr>
          <w:rFonts w:hint="eastAsia"/>
        </w:rPr>
        <w:t>图</w:t>
      </w:r>
      <w:r>
        <w:t>6.2</w:t>
      </w:r>
      <w:r>
        <w:t>进入</w:t>
      </w:r>
      <w:r>
        <w:t>strcoy</w:t>
      </w:r>
      <w:r>
        <w:t>时的</w:t>
      </w:r>
      <w:r>
        <w:t>s</w:t>
      </w:r>
      <w:r>
        <w:t>值</w:t>
      </w:r>
    </w:p>
    <w:p w14:paraId="52C99F7B" w14:textId="77777777" w:rsidR="00063449" w:rsidRDefault="005A033E">
      <w:pPr>
        <w:pStyle w:val="af7"/>
        <w:ind w:firstLine="480"/>
      </w:pPr>
      <w:r>
        <w:rPr>
          <w:rFonts w:hint="eastAsia"/>
          <w:noProof/>
        </w:rPr>
        <w:drawing>
          <wp:inline distT="0" distB="0" distL="0" distR="0" wp14:anchorId="2ED6BFF8" wp14:editId="7F8F6056">
            <wp:extent cx="3721100" cy="673100"/>
            <wp:effectExtent l="0" t="0" r="12700" b="12700"/>
            <wp:docPr id="60" name="图片 60" descr="../屏幕快照%202017-06-10%20下午4.01.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屏幕快照%202017-06-10%20下午4.01.51.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a:xfrm>
                      <a:off x="0" y="0"/>
                      <a:ext cx="3721100" cy="673100"/>
                    </a:xfrm>
                    <a:prstGeom prst="rect">
                      <a:avLst/>
                    </a:prstGeom>
                    <a:noFill/>
                    <a:ln>
                      <a:noFill/>
                    </a:ln>
                  </pic:spPr>
                </pic:pic>
              </a:graphicData>
            </a:graphic>
          </wp:inline>
        </w:drawing>
      </w:r>
    </w:p>
    <w:p w14:paraId="1BF8102C" w14:textId="77777777" w:rsidR="00063449" w:rsidRDefault="005A033E">
      <w:pPr>
        <w:pStyle w:val="af9"/>
      </w:pPr>
      <w:r>
        <w:rPr>
          <w:rFonts w:hint="eastAsia"/>
        </w:rPr>
        <w:t>图</w:t>
      </w:r>
      <w:r>
        <w:t>6.3</w:t>
      </w:r>
      <w:r>
        <w:t>返回</w:t>
      </w:r>
      <w:r>
        <w:t>main</w:t>
      </w:r>
      <w:r>
        <w:t>时的</w:t>
      </w:r>
      <w:r>
        <w:t>s</w:t>
      </w:r>
      <w:r>
        <w:t>值</w:t>
      </w:r>
    </w:p>
    <w:p w14:paraId="16911D56" w14:textId="77777777" w:rsidR="00063449" w:rsidRDefault="005A033E">
      <w:pPr>
        <w:pStyle w:val="af7"/>
        <w:ind w:firstLine="480"/>
      </w:pPr>
      <w:r>
        <w:rPr>
          <w:rFonts w:hint="eastAsia"/>
        </w:rPr>
        <w:t>（</w:t>
      </w:r>
      <w:r>
        <w:rPr>
          <w:rFonts w:hint="eastAsia"/>
        </w:rPr>
        <w:t>2</w:t>
      </w:r>
      <w:r>
        <w:rPr>
          <w:rFonts w:hint="eastAsia"/>
        </w:rPr>
        <w:t>）</w:t>
      </w:r>
      <w:r>
        <w:t>原代码副函数中返回的</w:t>
      </w:r>
      <w:r>
        <w:rPr>
          <w:rFonts w:hint="eastAsia"/>
        </w:rPr>
        <w:t>是</w:t>
      </w:r>
      <w:r>
        <w:t>已经自加过的</w:t>
      </w:r>
      <w:r>
        <w:t>s</w:t>
      </w:r>
      <w:r>
        <w:t>的地址，</w:t>
      </w:r>
      <w:r>
        <w:rPr>
          <w:rFonts w:hint="eastAsia"/>
        </w:rPr>
        <w:t>故</w:t>
      </w:r>
      <w:r>
        <w:t>我们需要</w:t>
      </w:r>
      <w:r>
        <w:rPr>
          <w:rFonts w:hint="eastAsia"/>
        </w:rPr>
        <w:t>获取</w:t>
      </w:r>
      <w:r>
        <w:t>s</w:t>
      </w:r>
      <w:r>
        <w:t>的首地址。运</w:t>
      </w:r>
      <w:r>
        <w:rPr>
          <w:rFonts w:hint="eastAsia"/>
        </w:rPr>
        <w:t>行</w:t>
      </w:r>
      <w:r>
        <w:t>结果如图</w:t>
      </w:r>
      <w:r>
        <w:t>6.4</w:t>
      </w:r>
      <w:r>
        <w:rPr>
          <w:rFonts w:hint="eastAsia"/>
        </w:rPr>
        <w:t>所示</w:t>
      </w:r>
      <w:r>
        <w:t>。</w:t>
      </w:r>
    </w:p>
    <w:p w14:paraId="581F2C4E" w14:textId="77777777" w:rsidR="00063449" w:rsidRDefault="005A033E">
      <w:pPr>
        <w:pStyle w:val="af8"/>
        <w:ind w:left="3450" w:hanging="2400"/>
      </w:pPr>
      <w:r>
        <w:t>#include "stdio.h"</w:t>
      </w:r>
    </w:p>
    <w:p w14:paraId="3EF391CA" w14:textId="77777777" w:rsidR="00063449" w:rsidRDefault="005A033E">
      <w:pPr>
        <w:pStyle w:val="af8"/>
        <w:ind w:left="3450" w:hanging="2400"/>
      </w:pPr>
      <w:r>
        <w:t>#include "stdlib.h"</w:t>
      </w:r>
    </w:p>
    <w:p w14:paraId="212CC9FA" w14:textId="77777777" w:rsidR="00063449" w:rsidRDefault="005A033E">
      <w:pPr>
        <w:pStyle w:val="af8"/>
        <w:ind w:left="3450" w:hanging="2400"/>
      </w:pPr>
      <w:r>
        <w:t>char *strcp(char *s,char *t);</w:t>
      </w:r>
    </w:p>
    <w:p w14:paraId="4E4D3C42" w14:textId="77777777" w:rsidR="00063449" w:rsidRDefault="005A033E">
      <w:pPr>
        <w:pStyle w:val="af8"/>
        <w:ind w:left="3450" w:hanging="2400"/>
      </w:pPr>
      <w:r>
        <w:t>int main(void)</w:t>
      </w:r>
    </w:p>
    <w:p w14:paraId="040D91E9" w14:textId="77777777" w:rsidR="00063449" w:rsidRDefault="005A033E">
      <w:pPr>
        <w:pStyle w:val="af8"/>
        <w:ind w:left="3450" w:hanging="2400"/>
      </w:pPr>
      <w:r>
        <w:t>{</w:t>
      </w:r>
    </w:p>
    <w:p w14:paraId="17A35AA2" w14:textId="77777777" w:rsidR="00063449" w:rsidRDefault="005A033E">
      <w:pPr>
        <w:pStyle w:val="af8"/>
        <w:ind w:left="3450" w:hanging="2400"/>
      </w:pPr>
      <w:r>
        <w:lastRenderedPageBreak/>
        <w:t xml:space="preserve">    char a[20],b[60]="there is a boat on the lake.";</w:t>
      </w:r>
    </w:p>
    <w:p w14:paraId="70D8BB29" w14:textId="77777777" w:rsidR="00063449" w:rsidRDefault="005A033E">
      <w:pPr>
        <w:pStyle w:val="af8"/>
        <w:ind w:left="3450" w:hanging="2400"/>
      </w:pPr>
      <w:r>
        <w:t xml:space="preserve">    printf("%s\n",strcp(a,b));</w:t>
      </w:r>
    </w:p>
    <w:p w14:paraId="45910A95" w14:textId="77777777" w:rsidR="00063449" w:rsidRDefault="005A033E">
      <w:pPr>
        <w:pStyle w:val="af8"/>
        <w:ind w:left="3450" w:hanging="2400"/>
      </w:pPr>
      <w:r>
        <w:t xml:space="preserve">    return 0;</w:t>
      </w:r>
    </w:p>
    <w:p w14:paraId="684FC52D" w14:textId="77777777" w:rsidR="00063449" w:rsidRDefault="005A033E">
      <w:pPr>
        <w:pStyle w:val="af8"/>
        <w:ind w:left="3450" w:hanging="2400"/>
      </w:pPr>
      <w:r>
        <w:t>}</w:t>
      </w:r>
    </w:p>
    <w:p w14:paraId="574C4163" w14:textId="77777777" w:rsidR="00063449" w:rsidRDefault="005A033E">
      <w:pPr>
        <w:pStyle w:val="af8"/>
        <w:ind w:left="3450" w:hanging="2400"/>
      </w:pPr>
      <w:r>
        <w:t>char *strcp(char *s,char *t)</w:t>
      </w:r>
    </w:p>
    <w:p w14:paraId="23755E57" w14:textId="77777777" w:rsidR="00063449" w:rsidRDefault="005A033E">
      <w:pPr>
        <w:pStyle w:val="af8"/>
        <w:ind w:left="3450" w:hanging="2400"/>
      </w:pPr>
      <w:r>
        <w:t>{</w:t>
      </w:r>
    </w:p>
    <w:p w14:paraId="68B0EE3E" w14:textId="77777777" w:rsidR="00063449" w:rsidRDefault="005A033E">
      <w:pPr>
        <w:pStyle w:val="af8"/>
        <w:ind w:left="3450" w:hanging="2400"/>
      </w:pPr>
      <w:r>
        <w:t xml:space="preserve">    char *p=s;</w:t>
      </w:r>
    </w:p>
    <w:p w14:paraId="66B0BB07" w14:textId="77777777" w:rsidR="00063449" w:rsidRDefault="005A033E">
      <w:pPr>
        <w:pStyle w:val="af8"/>
        <w:ind w:left="3450" w:hanging="2400"/>
      </w:pPr>
      <w:r>
        <w:t xml:space="preserve">    while((*s++=*t++));</w:t>
      </w:r>
    </w:p>
    <w:p w14:paraId="2503FB13" w14:textId="77777777" w:rsidR="00063449" w:rsidRDefault="005A033E">
      <w:pPr>
        <w:pStyle w:val="af8"/>
        <w:ind w:left="3450" w:hanging="2400"/>
      </w:pPr>
      <w:r>
        <w:t xml:space="preserve">    return (p);</w:t>
      </w:r>
    </w:p>
    <w:p w14:paraId="24C3C139" w14:textId="77777777" w:rsidR="00063449" w:rsidRDefault="005A033E">
      <w:pPr>
        <w:pStyle w:val="af8"/>
        <w:ind w:left="3450" w:hanging="2400"/>
      </w:pPr>
      <w:r>
        <w:t>}</w:t>
      </w:r>
    </w:p>
    <w:p w14:paraId="04D87FD4" w14:textId="77777777" w:rsidR="00063449" w:rsidRDefault="005A033E">
      <w:pPr>
        <w:pStyle w:val="af7"/>
        <w:ind w:firstLine="480"/>
        <w:jc w:val="center"/>
      </w:pPr>
      <w:r>
        <w:rPr>
          <w:noProof/>
        </w:rPr>
        <w:drawing>
          <wp:inline distT="0" distB="0" distL="0" distR="0" wp14:anchorId="3A6FBBE1" wp14:editId="6B876B4C">
            <wp:extent cx="4508500" cy="812800"/>
            <wp:effectExtent l="0" t="0" r="12700" b="0"/>
            <wp:docPr id="61" name="图片 61" descr="../屏幕快照%202017-06-10%20下午4.36.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descr="../屏幕快照%202017-06-10%20下午4.36.07.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a:xfrm>
                      <a:off x="0" y="0"/>
                      <a:ext cx="4508500" cy="812800"/>
                    </a:xfrm>
                    <a:prstGeom prst="rect">
                      <a:avLst/>
                    </a:prstGeom>
                    <a:noFill/>
                    <a:ln>
                      <a:noFill/>
                    </a:ln>
                  </pic:spPr>
                </pic:pic>
              </a:graphicData>
            </a:graphic>
          </wp:inline>
        </w:drawing>
      </w:r>
    </w:p>
    <w:p w14:paraId="00AC8C83" w14:textId="77777777" w:rsidR="00063449" w:rsidRDefault="005A033E">
      <w:pPr>
        <w:pStyle w:val="af9"/>
      </w:pPr>
      <w:r>
        <w:rPr>
          <w:rFonts w:hint="eastAsia"/>
        </w:rPr>
        <w:t>图</w:t>
      </w:r>
      <w:r>
        <w:t>6.4</w:t>
      </w:r>
      <w:r>
        <w:t>修改后的程序运行结果</w:t>
      </w:r>
    </w:p>
    <w:p w14:paraId="76971C4F" w14:textId="77777777" w:rsidR="00063449" w:rsidRDefault="005A033E">
      <w:pPr>
        <w:pStyle w:val="32"/>
        <w:spacing w:before="156" w:after="78"/>
      </w:pPr>
      <w:bookmarkStart w:id="99" w:name="_Toc6877"/>
      <w:bookmarkStart w:id="100" w:name="_Toc13612"/>
      <w:r>
        <w:t>6.2.</w:t>
      </w:r>
      <w:r>
        <w:rPr>
          <w:rFonts w:hint="eastAsia"/>
        </w:rPr>
        <w:t>4</w:t>
      </w:r>
      <w:r>
        <w:rPr>
          <w:rFonts w:hint="eastAsia"/>
        </w:rPr>
        <w:t>编程设计题</w:t>
      </w:r>
      <w:bookmarkEnd w:id="99"/>
      <w:bookmarkEnd w:id="100"/>
    </w:p>
    <w:p w14:paraId="1E25EEAD" w14:textId="77777777" w:rsidR="00063449" w:rsidRDefault="005A033E">
      <w:pPr>
        <w:pStyle w:val="af7"/>
        <w:ind w:firstLine="480"/>
      </w:pPr>
      <w:r>
        <w:rPr>
          <w:rFonts w:hint="eastAsia"/>
        </w:rPr>
        <w:t>（</w:t>
      </w:r>
      <w:r>
        <w:rPr>
          <w:rFonts w:hint="eastAsia"/>
        </w:rPr>
        <w:t>1</w:t>
      </w:r>
      <w:r>
        <w:rPr>
          <w:rFonts w:hint="eastAsia"/>
        </w:rPr>
        <w:t>）一个长整型变量占</w:t>
      </w:r>
      <w:r>
        <w:rPr>
          <w:rFonts w:hint="eastAsia"/>
        </w:rPr>
        <w:t>4</w:t>
      </w:r>
      <w:r>
        <w:rPr>
          <w:rFonts w:hint="eastAsia"/>
        </w:rPr>
        <w:t>个字节，其中每个字节又分成高</w:t>
      </w:r>
      <w:r>
        <w:rPr>
          <w:rFonts w:hint="eastAsia"/>
        </w:rPr>
        <w:t>4</w:t>
      </w:r>
      <w:r>
        <w:rPr>
          <w:rFonts w:hint="eastAsia"/>
        </w:rPr>
        <w:t>位和低</w:t>
      </w:r>
      <w:r>
        <w:rPr>
          <w:rFonts w:hint="eastAsia"/>
        </w:rPr>
        <w:t>4</w:t>
      </w:r>
      <w:r>
        <w:rPr>
          <w:rFonts w:hint="eastAsia"/>
        </w:rPr>
        <w:t>位。试从该长整型变量的高字节开始，依次取出每个字节的高</w:t>
      </w:r>
      <w:r>
        <w:rPr>
          <w:rFonts w:hint="eastAsia"/>
        </w:rPr>
        <w:t>4</w:t>
      </w:r>
      <w:r>
        <w:rPr>
          <w:rFonts w:hint="eastAsia"/>
        </w:rPr>
        <w:t>位和低</w:t>
      </w:r>
      <w:r>
        <w:rPr>
          <w:rFonts w:hint="eastAsia"/>
        </w:rPr>
        <w:t>4</w:t>
      </w:r>
      <w:r>
        <w:rPr>
          <w:rFonts w:hint="eastAsia"/>
        </w:rPr>
        <w:t>位并以数字字符的形式进行显示。</w:t>
      </w:r>
    </w:p>
    <w:p w14:paraId="3042181F" w14:textId="77777777" w:rsidR="00063449" w:rsidRDefault="005A033E">
      <w:pPr>
        <w:pStyle w:val="af7"/>
        <w:ind w:firstLine="480"/>
      </w:pPr>
      <w:r>
        <w:rPr>
          <w:rFonts w:cs="宋体" w:hint="eastAsia"/>
          <w:b/>
          <w:szCs w:val="21"/>
        </w:rPr>
        <w:t>解答</w:t>
      </w:r>
      <w:r>
        <w:rPr>
          <w:rFonts w:cs="宋体"/>
          <w:szCs w:val="21"/>
        </w:rPr>
        <w:t>：</w:t>
      </w:r>
      <w:r>
        <w:t>将输入的数字用</w:t>
      </w:r>
      <w:r>
        <w:t>16</w:t>
      </w:r>
      <w:r>
        <w:rPr>
          <w:rFonts w:hint="eastAsia"/>
        </w:rPr>
        <w:t>进制</w:t>
      </w:r>
      <w:r>
        <w:t>存储，然后用逻辑尺</w:t>
      </w:r>
      <w:r>
        <w:rPr>
          <w:rFonts w:hint="eastAsia"/>
        </w:rPr>
        <w:t>依次</w:t>
      </w:r>
      <w:r>
        <w:t>取出高</w:t>
      </w:r>
      <w:r>
        <w:t>4</w:t>
      </w:r>
      <w:r>
        <w:rPr>
          <w:rFonts w:hint="eastAsia"/>
        </w:rPr>
        <w:t>位</w:t>
      </w:r>
      <w:r>
        <w:t>以及低</w:t>
      </w:r>
      <w:r>
        <w:t>4</w:t>
      </w:r>
      <w:r>
        <w:rPr>
          <w:rFonts w:hint="eastAsia"/>
        </w:rPr>
        <w:t>位</w:t>
      </w:r>
      <w:r>
        <w:t>，</w:t>
      </w:r>
      <w:r>
        <w:rPr>
          <w:rFonts w:hint="eastAsia"/>
        </w:rPr>
        <w:t>并且</w:t>
      </w:r>
      <w:r>
        <w:t>用</w:t>
      </w:r>
      <w:r>
        <w:t>16</w:t>
      </w:r>
      <w:r>
        <w:rPr>
          <w:rFonts w:hint="eastAsia"/>
        </w:rPr>
        <w:t>进制</w:t>
      </w:r>
      <w:r>
        <w:t>表示出来。</w:t>
      </w:r>
      <w:r>
        <w:rPr>
          <w:rFonts w:hint="eastAsia"/>
        </w:rPr>
        <w:t xml:space="preserve"> </w:t>
      </w:r>
    </w:p>
    <w:p w14:paraId="72A43CB8" w14:textId="77777777" w:rsidR="00063449" w:rsidRDefault="005A033E">
      <w:pPr>
        <w:pStyle w:val="af8"/>
        <w:ind w:left="3450" w:hanging="2400"/>
      </w:pPr>
      <w:r>
        <w:t>#include &lt;stdio.h&gt;</w:t>
      </w:r>
    </w:p>
    <w:p w14:paraId="21BA486B" w14:textId="77777777" w:rsidR="00063449" w:rsidRDefault="00063449">
      <w:pPr>
        <w:pStyle w:val="af8"/>
        <w:ind w:left="3450" w:hanging="2400"/>
      </w:pPr>
    </w:p>
    <w:p w14:paraId="0279082B" w14:textId="77777777" w:rsidR="00063449" w:rsidRDefault="005A033E">
      <w:pPr>
        <w:pStyle w:val="af8"/>
        <w:ind w:left="3450" w:hanging="2400"/>
      </w:pPr>
      <w:r>
        <w:t>int main(void)</w:t>
      </w:r>
    </w:p>
    <w:p w14:paraId="783AFE2F" w14:textId="77777777" w:rsidR="00063449" w:rsidRDefault="005A033E">
      <w:pPr>
        <w:pStyle w:val="af8"/>
        <w:ind w:left="3450" w:hanging="2400"/>
      </w:pPr>
      <w:r>
        <w:t>{</w:t>
      </w:r>
    </w:p>
    <w:p w14:paraId="0A36437F" w14:textId="77777777" w:rsidR="00063449" w:rsidRDefault="005A033E">
      <w:pPr>
        <w:pStyle w:val="af8"/>
        <w:ind w:left="3450" w:hanging="2400"/>
      </w:pPr>
      <w:r>
        <w:t xml:space="preserve">    long x,k;</w:t>
      </w:r>
    </w:p>
    <w:p w14:paraId="5EC81143" w14:textId="77777777" w:rsidR="00063449" w:rsidRDefault="005A033E">
      <w:pPr>
        <w:pStyle w:val="af8"/>
        <w:ind w:left="3450" w:hanging="2400"/>
      </w:pPr>
      <w:r>
        <w:t xml:space="preserve">    scanf("%ld",&amp;x);</w:t>
      </w:r>
    </w:p>
    <w:p w14:paraId="3C4B2509" w14:textId="77777777" w:rsidR="00063449" w:rsidRDefault="005A033E">
      <w:pPr>
        <w:pStyle w:val="af8"/>
        <w:ind w:left="3450" w:hanging="2400"/>
      </w:pPr>
      <w:r>
        <w:t xml:space="preserve">    char *p=(char *)&amp;x;</w:t>
      </w:r>
    </w:p>
    <w:p w14:paraId="29D8A11D" w14:textId="77777777" w:rsidR="00063449" w:rsidRDefault="005A033E">
      <w:pPr>
        <w:pStyle w:val="af8"/>
        <w:ind w:left="3450" w:hanging="2400"/>
      </w:pPr>
      <w:r>
        <w:t xml:space="preserve">    char uphalf,lowhalf;</w:t>
      </w:r>
    </w:p>
    <w:p w14:paraId="76A99D04" w14:textId="77777777" w:rsidR="00063449" w:rsidRDefault="005A033E">
      <w:pPr>
        <w:pStyle w:val="af8"/>
        <w:ind w:left="3450" w:hanging="2400"/>
      </w:pPr>
      <w:r>
        <w:t xml:space="preserve">    for (k=0; k&lt;4; k++) {</w:t>
      </w:r>
    </w:p>
    <w:p w14:paraId="63F9873B" w14:textId="77777777" w:rsidR="00063449" w:rsidRDefault="005A033E">
      <w:pPr>
        <w:pStyle w:val="af8"/>
        <w:ind w:left="3450" w:hanging="2400"/>
      </w:pPr>
      <w:r>
        <w:t xml:space="preserve">        lowhalf=(*p)&amp;0x0f;</w:t>
      </w:r>
    </w:p>
    <w:p w14:paraId="76C5C81C" w14:textId="77777777" w:rsidR="00063449" w:rsidRDefault="005A033E">
      <w:pPr>
        <w:pStyle w:val="af8"/>
        <w:ind w:left="3450" w:hanging="2400"/>
      </w:pPr>
      <w:r>
        <w:t xml:space="preserve">        if(lowhalf&lt;10)</w:t>
      </w:r>
    </w:p>
    <w:p w14:paraId="1C9AC6AC" w14:textId="77777777" w:rsidR="00063449" w:rsidRDefault="005A033E">
      <w:pPr>
        <w:pStyle w:val="af8"/>
        <w:ind w:left="3450" w:hanging="2400"/>
      </w:pPr>
      <w:r>
        <w:t xml:space="preserve">            lowhalf+='0';</w:t>
      </w:r>
    </w:p>
    <w:p w14:paraId="78C4688E" w14:textId="77777777" w:rsidR="00063449" w:rsidRDefault="005A033E">
      <w:pPr>
        <w:pStyle w:val="af8"/>
        <w:ind w:left="3450" w:hanging="2400"/>
      </w:pPr>
      <w:r>
        <w:t xml:space="preserve">        else</w:t>
      </w:r>
    </w:p>
    <w:p w14:paraId="21EC1902" w14:textId="77777777" w:rsidR="00063449" w:rsidRDefault="005A033E">
      <w:pPr>
        <w:pStyle w:val="af8"/>
        <w:ind w:left="3450" w:hanging="2400"/>
      </w:pPr>
      <w:r>
        <w:t xml:space="preserve">            lowhalf=(lowhalf-10)+'A';</w:t>
      </w:r>
    </w:p>
    <w:p w14:paraId="79881A4B" w14:textId="77777777" w:rsidR="00063449" w:rsidRDefault="005A033E">
      <w:pPr>
        <w:pStyle w:val="af8"/>
        <w:ind w:left="3450" w:hanging="2400"/>
      </w:pPr>
      <w:r>
        <w:t xml:space="preserve">        uphalf=(*p&gt;&gt;4)&amp;0x0f;</w:t>
      </w:r>
    </w:p>
    <w:p w14:paraId="7565B4C4" w14:textId="77777777" w:rsidR="00063449" w:rsidRDefault="005A033E">
      <w:pPr>
        <w:pStyle w:val="af8"/>
        <w:ind w:left="3450" w:hanging="2400"/>
      </w:pPr>
      <w:r>
        <w:t xml:space="preserve">        if(uphalf&lt;10)</w:t>
      </w:r>
    </w:p>
    <w:p w14:paraId="59D4B76A" w14:textId="77777777" w:rsidR="00063449" w:rsidRDefault="005A033E">
      <w:pPr>
        <w:pStyle w:val="af8"/>
        <w:ind w:left="3450" w:hanging="2400"/>
      </w:pPr>
      <w:r>
        <w:t xml:space="preserve">            uphalf+='0';</w:t>
      </w:r>
    </w:p>
    <w:p w14:paraId="508D5338" w14:textId="77777777" w:rsidR="00063449" w:rsidRDefault="005A033E">
      <w:pPr>
        <w:pStyle w:val="af8"/>
        <w:ind w:left="3450" w:hanging="2400"/>
      </w:pPr>
      <w:r>
        <w:t xml:space="preserve">        else</w:t>
      </w:r>
    </w:p>
    <w:p w14:paraId="58BE72E5" w14:textId="77777777" w:rsidR="00063449" w:rsidRDefault="005A033E">
      <w:pPr>
        <w:pStyle w:val="af8"/>
        <w:ind w:left="3450" w:hanging="2400"/>
      </w:pPr>
      <w:r>
        <w:t xml:space="preserve">            uphalf=(uphalf-10)+'A';</w:t>
      </w:r>
    </w:p>
    <w:p w14:paraId="1D4A9615" w14:textId="77777777" w:rsidR="00063449" w:rsidRDefault="005A033E">
      <w:pPr>
        <w:pStyle w:val="af8"/>
        <w:ind w:left="3450" w:hanging="2400"/>
      </w:pPr>
      <w:r>
        <w:lastRenderedPageBreak/>
        <w:t xml:space="preserve">        p++;</w:t>
      </w:r>
    </w:p>
    <w:p w14:paraId="516C63C4" w14:textId="77777777" w:rsidR="00063449" w:rsidRDefault="005A033E">
      <w:pPr>
        <w:pStyle w:val="af8"/>
        <w:ind w:left="3450" w:hanging="2400"/>
      </w:pPr>
      <w:r>
        <w:t xml:space="preserve">        printf("%c    %c    ",uphalf,lowhalf);</w:t>
      </w:r>
    </w:p>
    <w:p w14:paraId="463C42A0" w14:textId="77777777" w:rsidR="00063449" w:rsidRDefault="005A033E">
      <w:pPr>
        <w:pStyle w:val="af8"/>
        <w:ind w:left="3450" w:hanging="2400"/>
      </w:pPr>
      <w:r>
        <w:t xml:space="preserve">    }</w:t>
      </w:r>
    </w:p>
    <w:p w14:paraId="10D4C799" w14:textId="77777777" w:rsidR="00063449" w:rsidRDefault="005A033E">
      <w:pPr>
        <w:pStyle w:val="af8"/>
        <w:ind w:left="3450" w:hanging="2400"/>
      </w:pPr>
      <w:r>
        <w:t xml:space="preserve">    return 0;</w:t>
      </w:r>
    </w:p>
    <w:p w14:paraId="4DF9F965" w14:textId="77777777" w:rsidR="00063449" w:rsidRDefault="005A033E">
      <w:pPr>
        <w:pStyle w:val="af8"/>
        <w:ind w:left="3450" w:hanging="2400"/>
      </w:pPr>
      <w:r>
        <w:t>}</w:t>
      </w:r>
    </w:p>
    <w:p w14:paraId="09E1761B" w14:textId="77777777" w:rsidR="00063449" w:rsidRDefault="005A033E">
      <w:pPr>
        <w:pStyle w:val="af7"/>
        <w:ind w:firstLine="480"/>
      </w:pPr>
      <w:r>
        <w:t>运行结果如图</w:t>
      </w:r>
      <w:r>
        <w:t>6.5</w:t>
      </w:r>
      <w:r>
        <w:rPr>
          <w:rFonts w:hint="eastAsia"/>
        </w:rPr>
        <w:t>所示</w:t>
      </w:r>
      <w:r>
        <w:t>。</w:t>
      </w:r>
    </w:p>
    <w:p w14:paraId="297C9831" w14:textId="77777777" w:rsidR="00063449" w:rsidRDefault="005A033E">
      <w:pPr>
        <w:pStyle w:val="af7"/>
        <w:ind w:firstLine="480"/>
        <w:jc w:val="center"/>
      </w:pPr>
      <w:r>
        <w:rPr>
          <w:rFonts w:hint="eastAsia"/>
          <w:noProof/>
        </w:rPr>
        <w:drawing>
          <wp:inline distT="0" distB="0" distL="0" distR="0" wp14:anchorId="452C242B" wp14:editId="49744C47">
            <wp:extent cx="4064000" cy="863600"/>
            <wp:effectExtent l="0" t="0" r="0" b="0"/>
            <wp:docPr id="63" name="图片 63" descr="../屏幕快照%202017-06-10%20下午5.09.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屏幕快照%202017-06-10%20下午5.09.03.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a:xfrm>
                      <a:off x="0" y="0"/>
                      <a:ext cx="4064000" cy="863600"/>
                    </a:xfrm>
                    <a:prstGeom prst="rect">
                      <a:avLst/>
                    </a:prstGeom>
                    <a:noFill/>
                    <a:ln>
                      <a:noFill/>
                    </a:ln>
                  </pic:spPr>
                </pic:pic>
              </a:graphicData>
            </a:graphic>
          </wp:inline>
        </w:drawing>
      </w:r>
    </w:p>
    <w:p w14:paraId="2BE753FD" w14:textId="77777777" w:rsidR="00063449" w:rsidRDefault="005A033E">
      <w:pPr>
        <w:pStyle w:val="af9"/>
      </w:pPr>
      <w:r>
        <w:rPr>
          <w:rFonts w:hint="eastAsia"/>
        </w:rPr>
        <w:t>图</w:t>
      </w:r>
      <w:r>
        <w:t>6.5</w:t>
      </w:r>
      <w:r>
        <w:t>输入测试数据为</w:t>
      </w:r>
      <w:r>
        <w:t>20</w:t>
      </w:r>
      <w:r>
        <w:t>的运行结果</w:t>
      </w:r>
    </w:p>
    <w:p w14:paraId="648DCFA0" w14:textId="77777777" w:rsidR="00063449" w:rsidRDefault="005A033E">
      <w:pPr>
        <w:pStyle w:val="af7"/>
        <w:ind w:firstLine="480"/>
      </w:pPr>
      <w:r>
        <w:rPr>
          <w:rFonts w:hint="eastAsia"/>
        </w:rPr>
        <w:t>（</w:t>
      </w:r>
      <w:r>
        <w:rPr>
          <w:rFonts w:hint="eastAsia"/>
        </w:rPr>
        <w:t>2</w:t>
      </w:r>
      <w:r>
        <w:rPr>
          <w:rFonts w:hint="eastAsia"/>
        </w:rPr>
        <w:t>）利用大小为</w:t>
      </w:r>
      <w:r>
        <w:rPr>
          <w:rFonts w:hint="eastAsia"/>
        </w:rPr>
        <w:t>n</w:t>
      </w:r>
      <w:r>
        <w:rPr>
          <w:rFonts w:hint="eastAsia"/>
        </w:rPr>
        <w:t>的指针数组指向用</w:t>
      </w:r>
      <w:r>
        <w:rPr>
          <w:rFonts w:hint="eastAsia"/>
        </w:rPr>
        <w:t>gets</w:t>
      </w:r>
      <w:r>
        <w:rPr>
          <w:rFonts w:hint="eastAsia"/>
        </w:rPr>
        <w:t>函数输入的</w:t>
      </w:r>
      <w:r>
        <w:rPr>
          <w:rFonts w:hint="eastAsia"/>
        </w:rPr>
        <w:t>n</w:t>
      </w:r>
      <w:r>
        <w:rPr>
          <w:rFonts w:hint="eastAsia"/>
        </w:rPr>
        <w:t>行，每行不超过</w:t>
      </w:r>
      <w:r>
        <w:rPr>
          <w:rFonts w:hint="eastAsia"/>
        </w:rPr>
        <w:t>80</w:t>
      </w:r>
      <w:r>
        <w:rPr>
          <w:rFonts w:hint="eastAsia"/>
        </w:rPr>
        <w:t>个字符。编写一个函数，它将每一行中连续的多个空格字符压缩为一个空格字符。在调用函数中输出压缩空格后的各行，空行不予输出。</w:t>
      </w:r>
    </w:p>
    <w:p w14:paraId="2F63083D" w14:textId="77777777" w:rsidR="00063449" w:rsidRDefault="005A033E">
      <w:pPr>
        <w:pStyle w:val="af7"/>
        <w:ind w:firstLine="480"/>
      </w:pPr>
      <w:r>
        <w:rPr>
          <w:b/>
        </w:rPr>
        <w:t>解答</w:t>
      </w:r>
      <w:r>
        <w:t>：利用数组指针</w:t>
      </w:r>
      <w:r>
        <w:rPr>
          <w:rFonts w:hint="eastAsia"/>
        </w:rPr>
        <w:t>将</w:t>
      </w:r>
      <w:r>
        <w:t>数组中的空格压缩，若</w:t>
      </w:r>
      <w:r>
        <w:rPr>
          <w:rFonts w:hint="eastAsia"/>
        </w:rPr>
        <w:t>遇到</w:t>
      </w:r>
      <w:r>
        <w:t>连续两个空格则直接跳过，</w:t>
      </w:r>
      <w:r>
        <w:rPr>
          <w:rFonts w:hint="eastAsia"/>
        </w:rPr>
        <w:t>遇到</w:t>
      </w:r>
      <w:r>
        <w:t>一个空格再输出一个空格，相当于用新的</w:t>
      </w:r>
      <w:r>
        <w:rPr>
          <w:rFonts w:hint="eastAsia"/>
        </w:rPr>
        <w:t>数组</w:t>
      </w:r>
      <w:r>
        <w:t>覆盖</w:t>
      </w:r>
      <w:r>
        <w:rPr>
          <w:rFonts w:hint="eastAsia"/>
        </w:rPr>
        <w:t>旧</w:t>
      </w:r>
      <w:r>
        <w:t>数组。</w:t>
      </w:r>
      <w:r>
        <w:rPr>
          <w:rFonts w:hint="eastAsia"/>
        </w:rPr>
        <w:t>运行结果</w:t>
      </w:r>
      <w:r>
        <w:t>如图</w:t>
      </w:r>
      <w:r>
        <w:t>6.6</w:t>
      </w:r>
    </w:p>
    <w:p w14:paraId="053FE135" w14:textId="77777777" w:rsidR="00063449" w:rsidRDefault="005A033E">
      <w:pPr>
        <w:pStyle w:val="af8"/>
        <w:ind w:left="3450" w:hanging="2400"/>
      </w:pPr>
      <w:r>
        <w:t>#include &lt;stdio.h&gt;</w:t>
      </w:r>
    </w:p>
    <w:p w14:paraId="7EAF67F2" w14:textId="77777777" w:rsidR="00063449" w:rsidRDefault="005A033E">
      <w:pPr>
        <w:pStyle w:val="af8"/>
        <w:ind w:left="3450" w:hanging="2400"/>
      </w:pPr>
      <w:r>
        <w:t>#define N 80</w:t>
      </w:r>
    </w:p>
    <w:p w14:paraId="2A33A9E0" w14:textId="77777777" w:rsidR="00063449" w:rsidRDefault="005A033E">
      <w:pPr>
        <w:pStyle w:val="af8"/>
        <w:ind w:left="3450" w:hanging="2400"/>
      </w:pPr>
      <w:r>
        <w:t>void change (char *p[],int n);</w:t>
      </w:r>
    </w:p>
    <w:p w14:paraId="1B08ACB3" w14:textId="77777777" w:rsidR="00063449" w:rsidRDefault="005A033E">
      <w:pPr>
        <w:pStyle w:val="af8"/>
        <w:ind w:left="3450" w:hanging="2400"/>
      </w:pPr>
      <w:r>
        <w:t>int main(void)</w:t>
      </w:r>
    </w:p>
    <w:p w14:paraId="36D61CF4" w14:textId="77777777" w:rsidR="00063449" w:rsidRDefault="005A033E">
      <w:pPr>
        <w:pStyle w:val="af8"/>
        <w:ind w:left="3450" w:hanging="2400"/>
      </w:pPr>
      <w:r>
        <w:t xml:space="preserve">    {</w:t>
      </w:r>
    </w:p>
    <w:p w14:paraId="4F2192E2" w14:textId="77777777" w:rsidR="00063449" w:rsidRDefault="005A033E">
      <w:pPr>
        <w:pStyle w:val="af8"/>
        <w:ind w:left="3450" w:hanging="2400"/>
      </w:pPr>
      <w:r>
        <w:t xml:space="preserve">        int i,n;</w:t>
      </w:r>
    </w:p>
    <w:p w14:paraId="560CC490" w14:textId="77777777" w:rsidR="00063449" w:rsidRDefault="005A033E">
      <w:pPr>
        <w:pStyle w:val="af8"/>
        <w:ind w:left="3450" w:hanging="2400"/>
      </w:pPr>
      <w:r>
        <w:t xml:space="preserve">        printf( "input the number(s) of the line(s):\n" );</w:t>
      </w:r>
    </w:p>
    <w:p w14:paraId="42DDA7B2" w14:textId="77777777" w:rsidR="00063449" w:rsidRDefault="005A033E">
      <w:pPr>
        <w:pStyle w:val="af8"/>
        <w:ind w:left="3450" w:hanging="2400"/>
      </w:pPr>
      <w:r>
        <w:t xml:space="preserve">        scanf("%d",&amp;n);</w:t>
      </w:r>
    </w:p>
    <w:p w14:paraId="4C773A45" w14:textId="77777777" w:rsidR="00063449" w:rsidRDefault="005A033E">
      <w:pPr>
        <w:pStyle w:val="af8"/>
        <w:ind w:left="3450" w:hanging="2400"/>
      </w:pPr>
      <w:r>
        <w:t xml:space="preserve">        n=n+1;</w:t>
      </w:r>
    </w:p>
    <w:p w14:paraId="15034468" w14:textId="77777777" w:rsidR="00063449" w:rsidRDefault="005A033E">
      <w:pPr>
        <w:pStyle w:val="af8"/>
        <w:ind w:left="3450" w:hanging="2400"/>
      </w:pPr>
      <w:r>
        <w:t xml:space="preserve">        char a[n][N],*p[n];</w:t>
      </w:r>
    </w:p>
    <w:p w14:paraId="39640D5E" w14:textId="77777777" w:rsidR="00063449" w:rsidRDefault="005A033E">
      <w:pPr>
        <w:pStyle w:val="af8"/>
        <w:ind w:left="3450" w:hanging="2400"/>
      </w:pPr>
      <w:r>
        <w:t xml:space="preserve">        for(i=0;i&lt;n;i++){</w:t>
      </w:r>
    </w:p>
    <w:p w14:paraId="4E61A2D8" w14:textId="77777777" w:rsidR="00063449" w:rsidRDefault="005A033E">
      <w:pPr>
        <w:pStyle w:val="af8"/>
        <w:ind w:left="3450" w:hanging="2400"/>
      </w:pPr>
      <w:r>
        <w:t xml:space="preserve">            gets(a[i]);</w:t>
      </w:r>
    </w:p>
    <w:p w14:paraId="12B10E31" w14:textId="77777777" w:rsidR="00063449" w:rsidRDefault="005A033E">
      <w:pPr>
        <w:pStyle w:val="af8"/>
        <w:ind w:left="3450" w:hanging="2400"/>
      </w:pPr>
      <w:r>
        <w:t xml:space="preserve">            p[i]=a[i];</w:t>
      </w:r>
    </w:p>
    <w:p w14:paraId="2D7A197C" w14:textId="77777777" w:rsidR="00063449" w:rsidRDefault="005A033E">
      <w:pPr>
        <w:pStyle w:val="af8"/>
        <w:ind w:left="3450" w:hanging="2400"/>
      </w:pPr>
      <w:r>
        <w:t xml:space="preserve">        }</w:t>
      </w:r>
    </w:p>
    <w:p w14:paraId="40307FEA" w14:textId="77777777" w:rsidR="00063449" w:rsidRDefault="005A033E">
      <w:pPr>
        <w:pStyle w:val="af8"/>
        <w:ind w:left="3450" w:hanging="2400"/>
      </w:pPr>
      <w:r>
        <w:t xml:space="preserve">        change(p,n);</w:t>
      </w:r>
    </w:p>
    <w:p w14:paraId="1FA813FE" w14:textId="77777777" w:rsidR="00063449" w:rsidRDefault="005A033E">
      <w:pPr>
        <w:pStyle w:val="af8"/>
        <w:ind w:left="3450" w:hanging="2400"/>
      </w:pPr>
      <w:r>
        <w:t xml:space="preserve">        return 0;</w:t>
      </w:r>
    </w:p>
    <w:p w14:paraId="0E13C4E7" w14:textId="77777777" w:rsidR="00063449" w:rsidRDefault="005A033E">
      <w:pPr>
        <w:pStyle w:val="af8"/>
        <w:ind w:left="3450" w:hanging="2400"/>
      </w:pPr>
      <w:r>
        <w:t xml:space="preserve">    }</w:t>
      </w:r>
    </w:p>
    <w:p w14:paraId="27758C4A" w14:textId="77777777" w:rsidR="00063449" w:rsidRDefault="005A033E">
      <w:pPr>
        <w:pStyle w:val="af8"/>
        <w:ind w:left="3450" w:hanging="2400"/>
      </w:pPr>
      <w:r>
        <w:t>void change(char *p[],int n)</w:t>
      </w:r>
    </w:p>
    <w:p w14:paraId="6393B977" w14:textId="77777777" w:rsidR="00063449" w:rsidRDefault="005A033E">
      <w:pPr>
        <w:pStyle w:val="af8"/>
        <w:ind w:left="3450" w:hanging="2400"/>
      </w:pPr>
      <w:r>
        <w:t xml:space="preserve">    {</w:t>
      </w:r>
    </w:p>
    <w:p w14:paraId="353EE81E" w14:textId="77777777" w:rsidR="00063449" w:rsidRDefault="005A033E">
      <w:pPr>
        <w:pStyle w:val="af8"/>
        <w:ind w:left="3450" w:hanging="2400"/>
      </w:pPr>
      <w:r>
        <w:t xml:space="preserve">        int i,j,k=0;</w:t>
      </w:r>
    </w:p>
    <w:p w14:paraId="495B913A" w14:textId="77777777" w:rsidR="00063449" w:rsidRDefault="005A033E">
      <w:pPr>
        <w:pStyle w:val="af8"/>
        <w:ind w:left="3450" w:hanging="2400"/>
      </w:pPr>
      <w:r>
        <w:t xml:space="preserve">        for(i=0;i&lt;n;i++)</w:t>
      </w:r>
    </w:p>
    <w:p w14:paraId="58DF3F1A" w14:textId="77777777" w:rsidR="00063449" w:rsidRDefault="005A033E">
      <w:pPr>
        <w:pStyle w:val="af8"/>
        <w:ind w:left="3450" w:hanging="2400"/>
      </w:pPr>
      <w:r>
        <w:t xml:space="preserve">        {</w:t>
      </w:r>
    </w:p>
    <w:p w14:paraId="0784AAE8" w14:textId="77777777" w:rsidR="00063449" w:rsidRDefault="005A033E">
      <w:pPr>
        <w:pStyle w:val="af8"/>
        <w:ind w:left="3450" w:hanging="2400"/>
      </w:pPr>
      <w:r>
        <w:t xml:space="preserve">            for(k=0,j=0;p[i][j]!='\0';j++)</w:t>
      </w:r>
    </w:p>
    <w:p w14:paraId="079D2D53" w14:textId="77777777" w:rsidR="00063449" w:rsidRDefault="005A033E">
      <w:pPr>
        <w:pStyle w:val="af8"/>
        <w:ind w:left="3450" w:hanging="2400"/>
      </w:pPr>
      <w:r>
        <w:lastRenderedPageBreak/>
        <w:t xml:space="preserve">            {</w:t>
      </w:r>
    </w:p>
    <w:p w14:paraId="33E06E9E" w14:textId="77777777" w:rsidR="00063449" w:rsidRDefault="005A033E">
      <w:pPr>
        <w:pStyle w:val="af8"/>
        <w:ind w:left="3450" w:hanging="2400"/>
      </w:pPr>
      <w:r>
        <w:t xml:space="preserve">            if (p[i][j]==' ')</w:t>
      </w:r>
    </w:p>
    <w:p w14:paraId="44007658" w14:textId="77777777" w:rsidR="00063449" w:rsidRDefault="005A033E">
      <w:pPr>
        <w:pStyle w:val="af8"/>
        <w:ind w:left="3450" w:hanging="2400"/>
      </w:pPr>
      <w:r>
        <w:t xml:space="preserve">            {</w:t>
      </w:r>
    </w:p>
    <w:p w14:paraId="60C8EABA" w14:textId="77777777" w:rsidR="00063449" w:rsidRDefault="005A033E">
      <w:pPr>
        <w:pStyle w:val="af8"/>
        <w:ind w:left="3450" w:hanging="2400"/>
      </w:pPr>
      <w:r>
        <w:t xml:space="preserve">                if (p[i][j+1]!=' ')p[i][k++]=' ';</w:t>
      </w:r>
    </w:p>
    <w:p w14:paraId="16E1DCD5" w14:textId="77777777" w:rsidR="00063449" w:rsidRDefault="005A033E">
      <w:pPr>
        <w:pStyle w:val="af8"/>
        <w:ind w:left="3450" w:hanging="2400"/>
      </w:pPr>
      <w:r>
        <w:t xml:space="preserve">            }</w:t>
      </w:r>
    </w:p>
    <w:p w14:paraId="71E18322" w14:textId="77777777" w:rsidR="00063449" w:rsidRDefault="005A033E">
      <w:pPr>
        <w:pStyle w:val="af8"/>
        <w:ind w:left="3450" w:hanging="2400"/>
      </w:pPr>
      <w:r>
        <w:t xml:space="preserve">            else p[i][k++]=p[i][j];</w:t>
      </w:r>
    </w:p>
    <w:p w14:paraId="7370B28C" w14:textId="77777777" w:rsidR="00063449" w:rsidRDefault="005A033E">
      <w:pPr>
        <w:pStyle w:val="af8"/>
        <w:ind w:left="3450" w:hanging="2400"/>
      </w:pPr>
      <w:r>
        <w:t xml:space="preserve">            }</w:t>
      </w:r>
    </w:p>
    <w:p w14:paraId="457EA729" w14:textId="77777777" w:rsidR="00063449" w:rsidRDefault="005A033E">
      <w:pPr>
        <w:pStyle w:val="af8"/>
        <w:ind w:left="3450" w:hanging="2400"/>
      </w:pPr>
      <w:r>
        <w:t xml:space="preserve">            p[i][k]=0;</w:t>
      </w:r>
    </w:p>
    <w:p w14:paraId="26DFA4F1" w14:textId="77777777" w:rsidR="00063449" w:rsidRDefault="005A033E">
      <w:pPr>
        <w:pStyle w:val="af8"/>
        <w:ind w:left="3450" w:hanging="2400"/>
      </w:pPr>
      <w:r>
        <w:t xml:space="preserve">            printf("%s\n",p[i]);</w:t>
      </w:r>
    </w:p>
    <w:p w14:paraId="6CC76B3E" w14:textId="77777777" w:rsidR="00063449" w:rsidRDefault="005A033E">
      <w:pPr>
        <w:pStyle w:val="af8"/>
        <w:ind w:left="3450" w:hanging="2400"/>
      </w:pPr>
      <w:r>
        <w:t xml:space="preserve">        }</w:t>
      </w:r>
    </w:p>
    <w:p w14:paraId="396A247B" w14:textId="77777777" w:rsidR="00063449" w:rsidRDefault="005A033E">
      <w:pPr>
        <w:pStyle w:val="af8"/>
        <w:ind w:left="3450" w:hanging="2400"/>
      </w:pPr>
      <w:r>
        <w:t xml:space="preserve">    }</w:t>
      </w:r>
    </w:p>
    <w:p w14:paraId="38065F5F" w14:textId="77777777" w:rsidR="00063449" w:rsidRDefault="005A033E">
      <w:pPr>
        <w:pStyle w:val="af7"/>
        <w:ind w:firstLine="480"/>
      </w:pPr>
      <w:r>
        <w:rPr>
          <w:noProof/>
        </w:rPr>
        <w:drawing>
          <wp:inline distT="0" distB="0" distL="0" distR="0" wp14:anchorId="0D9F24A6" wp14:editId="2D4DBA84">
            <wp:extent cx="4737100" cy="2120900"/>
            <wp:effectExtent l="0" t="0" r="12700" b="12700"/>
            <wp:docPr id="64" name="图片 64" descr="../屏幕快照%202017-06-10%20下午5.11.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屏幕快照%202017-06-10%20下午5.11.55.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a:xfrm>
                      <a:off x="0" y="0"/>
                      <a:ext cx="4737100" cy="2120900"/>
                    </a:xfrm>
                    <a:prstGeom prst="rect">
                      <a:avLst/>
                    </a:prstGeom>
                    <a:noFill/>
                    <a:ln>
                      <a:noFill/>
                    </a:ln>
                  </pic:spPr>
                </pic:pic>
              </a:graphicData>
            </a:graphic>
          </wp:inline>
        </w:drawing>
      </w:r>
    </w:p>
    <w:p w14:paraId="67858D6F" w14:textId="77777777" w:rsidR="00063449" w:rsidRDefault="005A033E">
      <w:pPr>
        <w:pStyle w:val="af9"/>
      </w:pPr>
      <w:r>
        <w:rPr>
          <w:rFonts w:hint="eastAsia"/>
        </w:rPr>
        <w:t>图</w:t>
      </w:r>
      <w:r>
        <w:t>6.6</w:t>
      </w:r>
      <w:r>
        <w:t>运行结果</w:t>
      </w:r>
    </w:p>
    <w:p w14:paraId="098FD7EF" w14:textId="77777777" w:rsidR="00063449" w:rsidRDefault="005A033E">
      <w:pPr>
        <w:pStyle w:val="af7"/>
        <w:ind w:firstLine="480"/>
      </w:pPr>
      <w:r>
        <w:rPr>
          <w:rFonts w:hint="eastAsia"/>
        </w:rPr>
        <w:t>（</w:t>
      </w:r>
      <w:r>
        <w:rPr>
          <w:rFonts w:hint="eastAsia"/>
        </w:rPr>
        <w:t>3</w:t>
      </w:r>
      <w:r>
        <w:rPr>
          <w:rFonts w:hint="eastAsia"/>
        </w:rPr>
        <w:t>）设某个班有</w:t>
      </w:r>
      <w:r>
        <w:rPr>
          <w:rFonts w:hint="eastAsia"/>
        </w:rPr>
        <w:t>N</w:t>
      </w:r>
      <w:r>
        <w:rPr>
          <w:rFonts w:hint="eastAsia"/>
        </w:rPr>
        <w:t>个学生，每个学生修了</w:t>
      </w:r>
      <w:r>
        <w:rPr>
          <w:rFonts w:hint="eastAsia"/>
        </w:rPr>
        <w:t>M</w:t>
      </w:r>
      <w:r>
        <w:rPr>
          <w:rFonts w:hint="eastAsia"/>
        </w:rPr>
        <w:t>门课程（用</w:t>
      </w:r>
      <w:r>
        <w:rPr>
          <w:rFonts w:hint="eastAsia"/>
        </w:rPr>
        <w:t>#define</w:t>
      </w:r>
      <w:r>
        <w:rPr>
          <w:rFonts w:hint="eastAsia"/>
        </w:rPr>
        <w:t>定义</w:t>
      </w:r>
      <w:r>
        <w:rPr>
          <w:rFonts w:hint="eastAsia"/>
        </w:rPr>
        <w:t>N</w:t>
      </w:r>
      <w:r>
        <w:rPr>
          <w:rFonts w:hint="eastAsia"/>
        </w:rPr>
        <w:t>、</w:t>
      </w:r>
      <w:r>
        <w:rPr>
          <w:rFonts w:hint="eastAsia"/>
        </w:rPr>
        <w:t>M</w:t>
      </w:r>
      <w:r>
        <w:rPr>
          <w:rFonts w:hint="eastAsia"/>
        </w:rPr>
        <w:t>）。输入</w:t>
      </w:r>
      <w:r>
        <w:rPr>
          <w:rFonts w:hint="eastAsia"/>
        </w:rPr>
        <w:t>M</w:t>
      </w:r>
      <w:r>
        <w:rPr>
          <w:rFonts w:hint="eastAsia"/>
        </w:rPr>
        <w:t>门课程的名称，然后依次输入</w:t>
      </w:r>
      <w:r>
        <w:rPr>
          <w:rFonts w:hint="eastAsia"/>
        </w:rPr>
        <w:t>N</w:t>
      </w:r>
      <w:r>
        <w:rPr>
          <w:rFonts w:hint="eastAsia"/>
        </w:rPr>
        <w:t>个学生中每个学生所修的</w:t>
      </w:r>
      <w:r>
        <w:rPr>
          <w:rFonts w:hint="eastAsia"/>
        </w:rPr>
        <w:t>M</w:t>
      </w:r>
      <w:r>
        <w:rPr>
          <w:rFonts w:hint="eastAsia"/>
        </w:rPr>
        <w:t>门课程的成绩并且都存放到相应的数组中。编写下列函数：</w:t>
      </w:r>
    </w:p>
    <w:p w14:paraId="6E5BA1EC" w14:textId="77777777" w:rsidR="00063449" w:rsidRDefault="005A033E">
      <w:pPr>
        <w:pStyle w:val="af7"/>
        <w:ind w:firstLine="480"/>
      </w:pPr>
      <w:r>
        <w:t>a.</w:t>
      </w:r>
      <w:r>
        <w:rPr>
          <w:rFonts w:hint="eastAsia"/>
        </w:rPr>
        <w:t>计算每个学生各门课程平均成绩；</w:t>
      </w:r>
    </w:p>
    <w:p w14:paraId="4C5FBA1E" w14:textId="77777777" w:rsidR="00063449" w:rsidRDefault="005A033E">
      <w:pPr>
        <w:pStyle w:val="af7"/>
        <w:ind w:firstLine="480"/>
      </w:pPr>
      <w:r>
        <w:rPr>
          <w:rFonts w:hint="eastAsia"/>
        </w:rPr>
        <w:t>b.</w:t>
      </w:r>
      <w:r>
        <w:rPr>
          <w:rFonts w:hint="eastAsia"/>
        </w:rPr>
        <w:t>计算全班每门课程的平均成绩；</w:t>
      </w:r>
    </w:p>
    <w:p w14:paraId="0F73F395" w14:textId="77777777" w:rsidR="00063449" w:rsidRDefault="005A033E">
      <w:pPr>
        <w:pStyle w:val="af7"/>
        <w:ind w:firstLine="480"/>
      </w:pPr>
      <w:r>
        <w:rPr>
          <w:rFonts w:hint="eastAsia"/>
        </w:rPr>
        <w:t>c.</w:t>
      </w:r>
      <w:r>
        <w:rPr>
          <w:rFonts w:hint="eastAsia"/>
        </w:rPr>
        <w:t>分别统计低于全班各门课程平均成绩的人数；</w:t>
      </w:r>
    </w:p>
    <w:p w14:paraId="6E545712" w14:textId="77777777" w:rsidR="00063449" w:rsidRDefault="005A033E">
      <w:pPr>
        <w:pStyle w:val="af7"/>
        <w:ind w:firstLine="480"/>
      </w:pPr>
      <w:r>
        <w:rPr>
          <w:rFonts w:hint="eastAsia"/>
        </w:rPr>
        <w:t>d.</w:t>
      </w:r>
      <w:r>
        <w:rPr>
          <w:rFonts w:hint="eastAsia"/>
        </w:rPr>
        <w:t>分别统计全班各门课程不及格的人数和</w:t>
      </w:r>
      <w:r>
        <w:rPr>
          <w:rFonts w:hint="eastAsia"/>
        </w:rPr>
        <w:t>90</w:t>
      </w:r>
      <w:r>
        <w:rPr>
          <w:rFonts w:hint="eastAsia"/>
        </w:rPr>
        <w:t>分以上（含</w:t>
      </w:r>
      <w:r>
        <w:rPr>
          <w:rFonts w:hint="eastAsia"/>
        </w:rPr>
        <w:t>90</w:t>
      </w:r>
      <w:r>
        <w:rPr>
          <w:rFonts w:hint="eastAsia"/>
        </w:rPr>
        <w:t>分）的人数。</w:t>
      </w:r>
    </w:p>
    <w:p w14:paraId="349D335E" w14:textId="77777777" w:rsidR="00063449" w:rsidRDefault="005A033E">
      <w:pPr>
        <w:pStyle w:val="af7"/>
        <w:ind w:firstLine="480"/>
      </w:pPr>
      <w:r>
        <w:rPr>
          <w:rFonts w:hint="eastAsia"/>
        </w:rPr>
        <w:t>在调用函数中输出上面各函数的计算结果。（要求都用指针操作，不得使用下标操作。）</w:t>
      </w:r>
    </w:p>
    <w:p w14:paraId="0DC8714C" w14:textId="77777777" w:rsidR="00063449" w:rsidRDefault="005A033E">
      <w:pPr>
        <w:pStyle w:val="af7"/>
        <w:ind w:firstLine="480"/>
      </w:pPr>
      <w:r>
        <w:t>解答：将学生成绩以及各门科目定义为一个二维数组，</w:t>
      </w:r>
      <w:r>
        <w:rPr>
          <w:rFonts w:hint="eastAsia"/>
        </w:rPr>
        <w:t>然后</w:t>
      </w:r>
      <w:r>
        <w:t>通过数组指针将其带入分别编写的各个函数中，</w:t>
      </w:r>
      <w:r>
        <w:rPr>
          <w:rFonts w:hint="eastAsia"/>
        </w:rPr>
        <w:t>通过</w:t>
      </w:r>
      <w:r>
        <w:t>switch</w:t>
      </w:r>
      <w:r>
        <w:t>语句</w:t>
      </w:r>
      <w:r>
        <w:rPr>
          <w:rFonts w:hint="eastAsia"/>
        </w:rPr>
        <w:t>选择</w:t>
      </w:r>
      <w:r>
        <w:t>所需的操作。运行结果如图</w:t>
      </w:r>
      <w:r>
        <w:t>6.7</w:t>
      </w:r>
    </w:p>
    <w:p w14:paraId="5DAF2369" w14:textId="77777777" w:rsidR="00063449" w:rsidRDefault="005A033E">
      <w:pPr>
        <w:pStyle w:val="af8"/>
        <w:ind w:left="3450" w:hanging="2400"/>
      </w:pPr>
      <w:r>
        <w:t>#include &lt;stdio.h&gt;</w:t>
      </w:r>
    </w:p>
    <w:p w14:paraId="22EE52D4" w14:textId="77777777" w:rsidR="00063449" w:rsidRDefault="005A033E">
      <w:pPr>
        <w:pStyle w:val="af8"/>
        <w:ind w:left="3450" w:hanging="2400"/>
      </w:pPr>
      <w:r>
        <w:t>#define N 2</w:t>
      </w:r>
    </w:p>
    <w:p w14:paraId="2BEC6722" w14:textId="77777777" w:rsidR="00063449" w:rsidRDefault="005A033E">
      <w:pPr>
        <w:pStyle w:val="af8"/>
        <w:ind w:left="3450" w:hanging="2400"/>
      </w:pPr>
      <w:r>
        <w:t>#define M 3</w:t>
      </w:r>
    </w:p>
    <w:p w14:paraId="273D4E35" w14:textId="77777777" w:rsidR="00063449" w:rsidRDefault="005A033E">
      <w:pPr>
        <w:pStyle w:val="af8"/>
        <w:ind w:left="3450" w:hanging="2400"/>
      </w:pPr>
      <w:r>
        <w:lastRenderedPageBreak/>
        <w:t>int * average_students (int *pa,int *sa)</w:t>
      </w:r>
    </w:p>
    <w:p w14:paraId="75EE0C56" w14:textId="77777777" w:rsidR="00063449" w:rsidRDefault="005A033E">
      <w:pPr>
        <w:pStyle w:val="af8"/>
        <w:ind w:left="3450" w:hanging="2400"/>
      </w:pPr>
      <w:r>
        <w:t>{</w:t>
      </w:r>
    </w:p>
    <w:p w14:paraId="485C2B37" w14:textId="77777777" w:rsidR="00063449" w:rsidRDefault="005A033E">
      <w:pPr>
        <w:pStyle w:val="af8"/>
        <w:ind w:left="3450" w:hanging="2400"/>
      </w:pPr>
      <w:r>
        <w:t xml:space="preserve">    int k,s;</w:t>
      </w:r>
    </w:p>
    <w:p w14:paraId="12F2AD15" w14:textId="77777777" w:rsidR="00063449" w:rsidRDefault="005A033E">
      <w:pPr>
        <w:pStyle w:val="af8"/>
        <w:ind w:left="3450" w:hanging="2400"/>
      </w:pPr>
      <w:r>
        <w:t xml:space="preserve">    for (k=0; k&lt;N; k++)</w:t>
      </w:r>
    </w:p>
    <w:p w14:paraId="02E6B8C7" w14:textId="77777777" w:rsidR="00063449" w:rsidRDefault="005A033E">
      <w:pPr>
        <w:pStyle w:val="af8"/>
        <w:ind w:left="3450" w:hanging="2400"/>
      </w:pPr>
      <w:r>
        <w:t xml:space="preserve">    {</w:t>
      </w:r>
    </w:p>
    <w:p w14:paraId="684B5BF8" w14:textId="77777777" w:rsidR="00063449" w:rsidRDefault="005A033E">
      <w:pPr>
        <w:pStyle w:val="af8"/>
        <w:ind w:left="3450" w:hanging="2400"/>
      </w:pPr>
      <w:r>
        <w:t xml:space="preserve">        for(s=0;s&lt;M;s++)</w:t>
      </w:r>
    </w:p>
    <w:p w14:paraId="2E142359" w14:textId="77777777" w:rsidR="00063449" w:rsidRDefault="005A033E">
      <w:pPr>
        <w:pStyle w:val="af8"/>
        <w:ind w:left="3450" w:hanging="2400"/>
      </w:pPr>
      <w:r>
        <w:t xml:space="preserve">            *(sa+k)+=*(pa+s*N+k);</w:t>
      </w:r>
    </w:p>
    <w:p w14:paraId="559CC72D" w14:textId="77777777" w:rsidR="00063449" w:rsidRDefault="005A033E">
      <w:pPr>
        <w:pStyle w:val="af8"/>
        <w:ind w:left="3450" w:hanging="2400"/>
      </w:pPr>
      <w:r>
        <w:t xml:space="preserve">        *(sa+k)=*(sa+k)/M;</w:t>
      </w:r>
    </w:p>
    <w:p w14:paraId="7A91EBE0" w14:textId="77777777" w:rsidR="00063449" w:rsidRDefault="005A033E">
      <w:pPr>
        <w:pStyle w:val="af8"/>
        <w:ind w:left="3450" w:hanging="2400"/>
      </w:pPr>
      <w:r>
        <w:t xml:space="preserve">    }</w:t>
      </w:r>
    </w:p>
    <w:p w14:paraId="4B12EB1B" w14:textId="77777777" w:rsidR="00063449" w:rsidRDefault="005A033E">
      <w:pPr>
        <w:pStyle w:val="af8"/>
        <w:ind w:left="3450" w:hanging="2400"/>
      </w:pPr>
      <w:r>
        <w:t xml:space="preserve">    return sa;</w:t>
      </w:r>
    </w:p>
    <w:p w14:paraId="2FD25908" w14:textId="77777777" w:rsidR="00063449" w:rsidRDefault="005A033E">
      <w:pPr>
        <w:pStyle w:val="af8"/>
        <w:ind w:left="3450" w:hanging="2400"/>
      </w:pPr>
      <w:r>
        <w:t>}</w:t>
      </w:r>
    </w:p>
    <w:p w14:paraId="33AE42CD" w14:textId="77777777" w:rsidR="00063449" w:rsidRDefault="005A033E">
      <w:pPr>
        <w:pStyle w:val="af8"/>
        <w:ind w:left="3450" w:hanging="2400"/>
      </w:pPr>
      <w:r>
        <w:t>int * average_courses (int *pa,int *sa)</w:t>
      </w:r>
    </w:p>
    <w:p w14:paraId="3F458378" w14:textId="77777777" w:rsidR="00063449" w:rsidRDefault="005A033E">
      <w:pPr>
        <w:pStyle w:val="af8"/>
        <w:ind w:left="3450" w:hanging="2400"/>
      </w:pPr>
      <w:r>
        <w:t>{</w:t>
      </w:r>
    </w:p>
    <w:p w14:paraId="68D179FE" w14:textId="77777777" w:rsidR="00063449" w:rsidRDefault="005A033E">
      <w:pPr>
        <w:pStyle w:val="af8"/>
        <w:ind w:left="3450" w:hanging="2400"/>
      </w:pPr>
      <w:r>
        <w:t xml:space="preserve">    int k,s;</w:t>
      </w:r>
    </w:p>
    <w:p w14:paraId="4741F897" w14:textId="77777777" w:rsidR="00063449" w:rsidRDefault="005A033E">
      <w:pPr>
        <w:pStyle w:val="af8"/>
        <w:ind w:left="3450" w:hanging="2400"/>
      </w:pPr>
      <w:r>
        <w:t xml:space="preserve">    for (k=0; k&lt;M; k++)</w:t>
      </w:r>
    </w:p>
    <w:p w14:paraId="48EA813C" w14:textId="77777777" w:rsidR="00063449" w:rsidRDefault="005A033E">
      <w:pPr>
        <w:pStyle w:val="af8"/>
        <w:ind w:left="3450" w:hanging="2400"/>
      </w:pPr>
      <w:r>
        <w:t xml:space="preserve">    {</w:t>
      </w:r>
    </w:p>
    <w:p w14:paraId="676CC677" w14:textId="77777777" w:rsidR="00063449" w:rsidRDefault="005A033E">
      <w:pPr>
        <w:pStyle w:val="af8"/>
        <w:ind w:left="3450" w:hanging="2400"/>
      </w:pPr>
      <w:r>
        <w:t xml:space="preserve">        for(s=0;s&lt;N;s++)</w:t>
      </w:r>
    </w:p>
    <w:p w14:paraId="5306C41B" w14:textId="77777777" w:rsidR="00063449" w:rsidRDefault="005A033E">
      <w:pPr>
        <w:pStyle w:val="af8"/>
        <w:ind w:left="3450" w:hanging="2400"/>
      </w:pPr>
      <w:r>
        <w:t xml:space="preserve">            *(sa+k)+=*(pa+k*N+s);</w:t>
      </w:r>
    </w:p>
    <w:p w14:paraId="459E29D5" w14:textId="77777777" w:rsidR="00063449" w:rsidRDefault="005A033E">
      <w:pPr>
        <w:pStyle w:val="af8"/>
        <w:ind w:left="3450" w:hanging="2400"/>
      </w:pPr>
      <w:r>
        <w:t xml:space="preserve">        *(sa+k)=*(sa+k)/N;</w:t>
      </w:r>
    </w:p>
    <w:p w14:paraId="5FB7AB0A" w14:textId="77777777" w:rsidR="00063449" w:rsidRDefault="005A033E">
      <w:pPr>
        <w:pStyle w:val="af8"/>
        <w:ind w:left="3450" w:hanging="2400"/>
      </w:pPr>
      <w:r>
        <w:t xml:space="preserve">    }</w:t>
      </w:r>
    </w:p>
    <w:p w14:paraId="24299698" w14:textId="77777777" w:rsidR="00063449" w:rsidRDefault="005A033E">
      <w:pPr>
        <w:pStyle w:val="af8"/>
        <w:ind w:left="3450" w:hanging="2400"/>
      </w:pPr>
      <w:r>
        <w:t xml:space="preserve">    return sa;</w:t>
      </w:r>
    </w:p>
    <w:p w14:paraId="6A8317A3" w14:textId="77777777" w:rsidR="00063449" w:rsidRDefault="005A033E">
      <w:pPr>
        <w:pStyle w:val="af8"/>
        <w:ind w:left="3450" w:hanging="2400"/>
      </w:pPr>
      <w:r>
        <w:t>}</w:t>
      </w:r>
    </w:p>
    <w:p w14:paraId="422EC0ED" w14:textId="77777777" w:rsidR="00063449" w:rsidRDefault="005A033E">
      <w:pPr>
        <w:pStyle w:val="af8"/>
        <w:ind w:left="3450" w:hanging="2400"/>
      </w:pPr>
      <w:r>
        <w:t>int number_notpass (int*pa)</w:t>
      </w:r>
    </w:p>
    <w:p w14:paraId="16AC0F7A" w14:textId="77777777" w:rsidR="00063449" w:rsidRDefault="005A033E">
      <w:pPr>
        <w:pStyle w:val="af8"/>
        <w:ind w:left="3450" w:hanging="2400"/>
      </w:pPr>
      <w:r>
        <w:t>{</w:t>
      </w:r>
    </w:p>
    <w:p w14:paraId="61DA8AD1" w14:textId="77777777" w:rsidR="00063449" w:rsidRDefault="005A033E">
      <w:pPr>
        <w:pStyle w:val="af8"/>
        <w:ind w:left="3450" w:hanging="2400"/>
      </w:pPr>
      <w:r>
        <w:t xml:space="preserve">    int c[M]={0,0,0},k,s,n=0;</w:t>
      </w:r>
    </w:p>
    <w:p w14:paraId="180C696B" w14:textId="77777777" w:rsidR="00063449" w:rsidRDefault="005A033E">
      <w:pPr>
        <w:pStyle w:val="af8"/>
        <w:ind w:left="3450" w:hanging="2400"/>
      </w:pPr>
      <w:r>
        <w:t xml:space="preserve">    for (k=0; k&lt;M; k++)</w:t>
      </w:r>
    </w:p>
    <w:p w14:paraId="2F34DA28" w14:textId="77777777" w:rsidR="00063449" w:rsidRDefault="005A033E">
      <w:pPr>
        <w:pStyle w:val="af8"/>
        <w:ind w:left="3450" w:hanging="2400"/>
      </w:pPr>
      <w:r>
        <w:t>{</w:t>
      </w:r>
    </w:p>
    <w:p w14:paraId="19A1F16C" w14:textId="77777777" w:rsidR="00063449" w:rsidRDefault="005A033E">
      <w:pPr>
        <w:pStyle w:val="af8"/>
        <w:ind w:left="3450" w:hanging="2400"/>
      </w:pPr>
      <w:r>
        <w:t xml:space="preserve">    for(s=0;s&lt;N;s++)</w:t>
      </w:r>
    </w:p>
    <w:p w14:paraId="74B77B3F" w14:textId="77777777" w:rsidR="00063449" w:rsidRDefault="005A033E">
      <w:pPr>
        <w:pStyle w:val="af8"/>
        <w:ind w:left="3450" w:hanging="2400"/>
      </w:pPr>
      <w:r>
        <w:t xml:space="preserve">        c[k]+=*(pa+k*N+s);</w:t>
      </w:r>
    </w:p>
    <w:p w14:paraId="3E0016E0" w14:textId="77777777" w:rsidR="00063449" w:rsidRDefault="005A033E">
      <w:pPr>
        <w:pStyle w:val="af8"/>
        <w:ind w:left="3450" w:hanging="2400"/>
      </w:pPr>
      <w:r>
        <w:t xml:space="preserve">    c[k]=c[k]/10;</w:t>
      </w:r>
    </w:p>
    <w:p w14:paraId="247A53F0" w14:textId="77777777" w:rsidR="00063449" w:rsidRDefault="005A033E">
      <w:pPr>
        <w:pStyle w:val="af8"/>
        <w:ind w:left="3450" w:hanging="2400"/>
      </w:pPr>
      <w:r>
        <w:t>}</w:t>
      </w:r>
    </w:p>
    <w:p w14:paraId="03F2D963" w14:textId="77777777" w:rsidR="00063449" w:rsidRDefault="005A033E">
      <w:pPr>
        <w:pStyle w:val="af8"/>
        <w:ind w:left="3450" w:hanging="2400"/>
      </w:pPr>
      <w:r>
        <w:t xml:space="preserve">    for(k=0;k&lt;M;k++)</w:t>
      </w:r>
    </w:p>
    <w:p w14:paraId="168A4B1D" w14:textId="77777777" w:rsidR="00063449" w:rsidRDefault="005A033E">
      <w:pPr>
        <w:pStyle w:val="af8"/>
        <w:ind w:left="3450" w:hanging="2400"/>
      </w:pPr>
      <w:r>
        <w:t xml:space="preserve">    {</w:t>
      </w:r>
    </w:p>
    <w:p w14:paraId="52704817" w14:textId="77777777" w:rsidR="00063449" w:rsidRDefault="005A033E">
      <w:pPr>
        <w:pStyle w:val="af8"/>
        <w:ind w:left="3450" w:hanging="2400"/>
      </w:pPr>
      <w:r>
        <w:t xml:space="preserve">        for(s=0;s&lt;N;s++)</w:t>
      </w:r>
    </w:p>
    <w:p w14:paraId="388A68CE" w14:textId="77777777" w:rsidR="00063449" w:rsidRDefault="005A033E">
      <w:pPr>
        <w:pStyle w:val="af8"/>
        <w:ind w:left="3450" w:hanging="2400"/>
      </w:pPr>
      <w:r>
        <w:t xml:space="preserve">        {</w:t>
      </w:r>
    </w:p>
    <w:p w14:paraId="30E3877F" w14:textId="77777777" w:rsidR="00063449" w:rsidRDefault="005A033E">
      <w:pPr>
        <w:pStyle w:val="af8"/>
        <w:ind w:left="3450" w:hanging="2400"/>
      </w:pPr>
      <w:r>
        <w:t xml:space="preserve">    while (c[k]&gt;*(pa+k*N+s)) n++;</w:t>
      </w:r>
    </w:p>
    <w:p w14:paraId="23D1D2C1" w14:textId="77777777" w:rsidR="00063449" w:rsidRDefault="005A033E">
      <w:pPr>
        <w:pStyle w:val="af8"/>
        <w:ind w:left="3450" w:hanging="2400"/>
      </w:pPr>
      <w:r>
        <w:t xml:space="preserve">        }</w:t>
      </w:r>
    </w:p>
    <w:p w14:paraId="438EF1C2" w14:textId="77777777" w:rsidR="00063449" w:rsidRDefault="005A033E">
      <w:pPr>
        <w:pStyle w:val="af8"/>
        <w:ind w:left="3450" w:hanging="2400"/>
      </w:pPr>
      <w:r>
        <w:t xml:space="preserve">    }</w:t>
      </w:r>
    </w:p>
    <w:p w14:paraId="5DDD696E" w14:textId="77777777" w:rsidR="00063449" w:rsidRDefault="005A033E">
      <w:pPr>
        <w:pStyle w:val="af8"/>
        <w:ind w:left="3450" w:hanging="2400"/>
      </w:pPr>
      <w:r>
        <w:t xml:space="preserve">    return n;</w:t>
      </w:r>
    </w:p>
    <w:p w14:paraId="12228585" w14:textId="77777777" w:rsidR="00063449" w:rsidRDefault="005A033E">
      <w:pPr>
        <w:pStyle w:val="af8"/>
        <w:ind w:left="3450" w:hanging="2400"/>
      </w:pPr>
      <w:r>
        <w:t>}</w:t>
      </w:r>
    </w:p>
    <w:p w14:paraId="5168E9A6" w14:textId="77777777" w:rsidR="00063449" w:rsidRDefault="005A033E">
      <w:pPr>
        <w:pStyle w:val="af8"/>
        <w:ind w:left="3450" w:hanging="2400"/>
      </w:pPr>
      <w:r>
        <w:t>int * number_notpass_course(int *pa,int *sa){</w:t>
      </w:r>
    </w:p>
    <w:p w14:paraId="40D87732" w14:textId="77777777" w:rsidR="00063449" w:rsidRDefault="005A033E">
      <w:pPr>
        <w:pStyle w:val="af8"/>
        <w:ind w:left="3450" w:hanging="2400"/>
      </w:pPr>
      <w:r>
        <w:t xml:space="preserve">    int k,s;</w:t>
      </w:r>
    </w:p>
    <w:p w14:paraId="4B619699" w14:textId="77777777" w:rsidR="00063449" w:rsidRDefault="005A033E">
      <w:pPr>
        <w:pStyle w:val="af8"/>
        <w:ind w:left="3450" w:hanging="2400"/>
      </w:pPr>
      <w:r>
        <w:t xml:space="preserve">    for(k=0;k&lt;M;k++)</w:t>
      </w:r>
    </w:p>
    <w:p w14:paraId="79DB58D3" w14:textId="77777777" w:rsidR="00063449" w:rsidRDefault="005A033E">
      <w:pPr>
        <w:pStyle w:val="af8"/>
        <w:ind w:left="3450" w:hanging="2400"/>
      </w:pPr>
      <w:r>
        <w:t xml:space="preserve">    {</w:t>
      </w:r>
    </w:p>
    <w:p w14:paraId="6EEB9069" w14:textId="77777777" w:rsidR="00063449" w:rsidRDefault="005A033E">
      <w:pPr>
        <w:pStyle w:val="af8"/>
        <w:ind w:left="3450" w:hanging="2400"/>
      </w:pPr>
      <w:r>
        <w:lastRenderedPageBreak/>
        <w:t xml:space="preserve">        for(s=0;s&lt;N;s++)</w:t>
      </w:r>
    </w:p>
    <w:p w14:paraId="5E0FEC6D" w14:textId="77777777" w:rsidR="00063449" w:rsidRDefault="005A033E">
      <w:pPr>
        <w:pStyle w:val="af8"/>
        <w:ind w:left="3450" w:hanging="2400"/>
      </w:pPr>
      <w:r>
        <w:t xml:space="preserve">        {</w:t>
      </w:r>
    </w:p>
    <w:p w14:paraId="23EDFB2C" w14:textId="77777777" w:rsidR="00063449" w:rsidRDefault="005A033E">
      <w:pPr>
        <w:pStyle w:val="af8"/>
        <w:ind w:left="3450" w:hanging="2400"/>
      </w:pPr>
      <w:r>
        <w:t xml:space="preserve">            if (60&gt;*(pa+k*N+s)) (*sa)++;</w:t>
      </w:r>
    </w:p>
    <w:p w14:paraId="7BC99E33" w14:textId="77777777" w:rsidR="00063449" w:rsidRDefault="005A033E">
      <w:pPr>
        <w:pStyle w:val="af8"/>
        <w:ind w:left="3450" w:hanging="2400"/>
      </w:pPr>
      <w:r>
        <w:t xml:space="preserve">            if (90&lt;*(pa+k*N+s)) (*(sa+1))++;</w:t>
      </w:r>
    </w:p>
    <w:p w14:paraId="00C6F4DB" w14:textId="77777777" w:rsidR="00063449" w:rsidRDefault="005A033E">
      <w:pPr>
        <w:pStyle w:val="af8"/>
        <w:ind w:left="3450" w:hanging="2400"/>
      </w:pPr>
      <w:r>
        <w:t xml:space="preserve">        }</w:t>
      </w:r>
    </w:p>
    <w:p w14:paraId="6BAC1F71" w14:textId="77777777" w:rsidR="00063449" w:rsidRDefault="005A033E">
      <w:pPr>
        <w:pStyle w:val="af8"/>
        <w:ind w:left="3450" w:hanging="2400"/>
      </w:pPr>
      <w:r>
        <w:t xml:space="preserve">    }</w:t>
      </w:r>
    </w:p>
    <w:p w14:paraId="453F207F" w14:textId="77777777" w:rsidR="00063449" w:rsidRDefault="005A033E">
      <w:pPr>
        <w:pStyle w:val="af8"/>
        <w:ind w:left="3450" w:hanging="2400"/>
      </w:pPr>
      <w:r>
        <w:t xml:space="preserve">    return sa;</w:t>
      </w:r>
    </w:p>
    <w:p w14:paraId="21CE837A" w14:textId="77777777" w:rsidR="00063449" w:rsidRDefault="005A033E">
      <w:pPr>
        <w:pStyle w:val="af8"/>
        <w:ind w:left="3450" w:hanging="2400"/>
      </w:pPr>
      <w:r>
        <w:t>}</w:t>
      </w:r>
    </w:p>
    <w:p w14:paraId="0A96A2E9" w14:textId="77777777" w:rsidR="00063449" w:rsidRDefault="005A033E">
      <w:pPr>
        <w:pStyle w:val="af8"/>
        <w:ind w:left="3450" w:hanging="2400"/>
      </w:pPr>
      <w:r>
        <w:t>int main(void){</w:t>
      </w:r>
    </w:p>
    <w:p w14:paraId="4FF471FA" w14:textId="77777777" w:rsidR="00063449" w:rsidRDefault="005A033E">
      <w:pPr>
        <w:pStyle w:val="af8"/>
        <w:ind w:left="3450" w:hanging="2400"/>
      </w:pPr>
      <w:r>
        <w:t xml:space="preserve">    int a[M][N]={0,0,0,0,0,0},i,j,*pa,*sa,*la,*fa,</w:t>
      </w:r>
    </w:p>
    <w:p w14:paraId="6FC55989" w14:textId="77777777" w:rsidR="00063449" w:rsidRDefault="005A033E">
      <w:pPr>
        <w:pStyle w:val="af8"/>
        <w:ind w:left="3450" w:hanging="2400"/>
      </w:pPr>
      <w:r>
        <w:rPr>
          <w:rFonts w:hint="eastAsia"/>
        </w:rPr>
        <w:t xml:space="preserve">    </w:t>
      </w:r>
      <w:r>
        <w:t>c[M]={0,0,0},d[N]={0,0},f[2]={0,0};</w:t>
      </w:r>
    </w:p>
    <w:p w14:paraId="0108D52F" w14:textId="77777777" w:rsidR="00063449" w:rsidRDefault="005A033E">
      <w:pPr>
        <w:pStyle w:val="af8"/>
        <w:ind w:left="3450" w:hanging="2400"/>
      </w:pPr>
      <w:r>
        <w:t xml:space="preserve">    char x;</w:t>
      </w:r>
    </w:p>
    <w:p w14:paraId="4AE71BA7" w14:textId="77777777" w:rsidR="00063449" w:rsidRDefault="005A033E">
      <w:pPr>
        <w:pStyle w:val="af8"/>
        <w:ind w:left="3450" w:hanging="2400"/>
      </w:pPr>
      <w:r>
        <w:t xml:space="preserve">    pa=&amp;a[0][0];</w:t>
      </w:r>
    </w:p>
    <w:p w14:paraId="1F1CBC9F" w14:textId="77777777" w:rsidR="00063449" w:rsidRDefault="005A033E">
      <w:pPr>
        <w:pStyle w:val="af8"/>
        <w:ind w:left="3450" w:hanging="2400"/>
      </w:pPr>
      <w:r>
        <w:t xml:space="preserve">    sa=&amp;c[0];</w:t>
      </w:r>
    </w:p>
    <w:p w14:paraId="2C7CF4BB" w14:textId="77777777" w:rsidR="00063449" w:rsidRDefault="005A033E">
      <w:pPr>
        <w:pStyle w:val="af8"/>
        <w:ind w:left="3450" w:hanging="2400"/>
      </w:pPr>
      <w:r>
        <w:t xml:space="preserve">    la=&amp;d[0];</w:t>
      </w:r>
    </w:p>
    <w:p w14:paraId="50C58306" w14:textId="77777777" w:rsidR="00063449" w:rsidRDefault="005A033E">
      <w:pPr>
        <w:pStyle w:val="af8"/>
        <w:ind w:left="3450" w:hanging="2400"/>
      </w:pPr>
      <w:r>
        <w:t xml:space="preserve">    fa=&amp;f[0];</w:t>
      </w:r>
    </w:p>
    <w:p w14:paraId="444055E5" w14:textId="77777777" w:rsidR="00063449" w:rsidRDefault="005A033E">
      <w:pPr>
        <w:pStyle w:val="af8"/>
        <w:ind w:left="3450" w:hanging="2400"/>
      </w:pPr>
      <w:r>
        <w:t xml:space="preserve">    for (i=0; i&lt;M; i++)</w:t>
      </w:r>
    </w:p>
    <w:p w14:paraId="732C0E6D" w14:textId="77777777" w:rsidR="00063449" w:rsidRDefault="005A033E">
      <w:pPr>
        <w:pStyle w:val="af8"/>
        <w:ind w:left="3450" w:hanging="2400"/>
      </w:pPr>
      <w:r>
        <w:t xml:space="preserve">    {</w:t>
      </w:r>
    </w:p>
    <w:p w14:paraId="7C325C70" w14:textId="77777777" w:rsidR="00063449" w:rsidRDefault="005A033E">
      <w:pPr>
        <w:pStyle w:val="af8"/>
        <w:ind w:left="3450" w:hanging="2400"/>
      </w:pPr>
      <w:r>
        <w:t xml:space="preserve">        for(j=0;j&lt;N;j++)</w:t>
      </w:r>
    </w:p>
    <w:p w14:paraId="331123CF" w14:textId="77777777" w:rsidR="00063449" w:rsidRDefault="005A033E">
      <w:pPr>
        <w:pStyle w:val="af8"/>
        <w:ind w:left="3450" w:hanging="2400"/>
      </w:pPr>
      <w:r>
        <w:t xml:space="preserve">        scanf("%d",&amp;a[i][j]);</w:t>
      </w:r>
    </w:p>
    <w:p w14:paraId="33977E10" w14:textId="77777777" w:rsidR="00063449" w:rsidRDefault="005A033E">
      <w:pPr>
        <w:pStyle w:val="af8"/>
        <w:ind w:left="3450" w:hanging="2400"/>
      </w:pPr>
      <w:r>
        <w:t xml:space="preserve">    }</w:t>
      </w:r>
    </w:p>
    <w:p w14:paraId="55CBF8B0" w14:textId="77777777" w:rsidR="00063449" w:rsidRDefault="005A033E">
      <w:pPr>
        <w:pStyle w:val="af8"/>
        <w:ind w:left="3450" w:hanging="2400"/>
      </w:pPr>
      <w:r>
        <w:t xml:space="preserve">    printf("please input the operation you want\n");</w:t>
      </w:r>
    </w:p>
    <w:p w14:paraId="0D105FB7" w14:textId="77777777" w:rsidR="00063449" w:rsidRDefault="005A033E">
      <w:pPr>
        <w:pStyle w:val="af8"/>
        <w:ind w:left="3450" w:hanging="2400"/>
      </w:pPr>
      <w:r>
        <w:t xml:space="preserve">    scanf("%c",&amp;x);</w:t>
      </w:r>
    </w:p>
    <w:p w14:paraId="4834B8E9" w14:textId="77777777" w:rsidR="00063449" w:rsidRDefault="005A033E">
      <w:pPr>
        <w:pStyle w:val="af8"/>
        <w:ind w:left="3450" w:hanging="2400"/>
      </w:pPr>
      <w:r>
        <w:t xml:space="preserve">    scanf("%c",&amp;x);</w:t>
      </w:r>
    </w:p>
    <w:p w14:paraId="29A69CC9" w14:textId="77777777" w:rsidR="00063449" w:rsidRDefault="005A033E">
      <w:pPr>
        <w:pStyle w:val="af8"/>
        <w:ind w:left="3450" w:hanging="2400"/>
      </w:pPr>
      <w:r>
        <w:t xml:space="preserve">    switch (x){</w:t>
      </w:r>
    </w:p>
    <w:p w14:paraId="77D99233" w14:textId="77777777" w:rsidR="00063449" w:rsidRDefault="005A033E">
      <w:pPr>
        <w:pStyle w:val="af8"/>
        <w:ind w:left="3450" w:hanging="2400"/>
      </w:pPr>
      <w:r>
        <w:t xml:space="preserve">        case 'a':{average_students(pa,la);</w:t>
      </w:r>
    </w:p>
    <w:p w14:paraId="70CA9DCB" w14:textId="77777777" w:rsidR="00063449" w:rsidRDefault="005A033E">
      <w:pPr>
        <w:pStyle w:val="af8"/>
        <w:ind w:left="3450" w:hanging="2400"/>
      </w:pPr>
      <w:r>
        <w:rPr>
          <w:rFonts w:hint="eastAsia"/>
        </w:rPr>
        <w:t xml:space="preserve">        </w:t>
      </w:r>
      <w:r>
        <w:t>for(i=0;i&lt;N;i++)printf("%d\n",*(la+i));}break;</w:t>
      </w:r>
    </w:p>
    <w:p w14:paraId="28146AE9" w14:textId="77777777" w:rsidR="00063449" w:rsidRDefault="005A033E">
      <w:pPr>
        <w:pStyle w:val="af8"/>
        <w:ind w:left="3450" w:hanging="2400"/>
      </w:pPr>
      <w:r>
        <w:t xml:space="preserve">        case 'b':{average_courses(pa,sa);</w:t>
      </w:r>
    </w:p>
    <w:p w14:paraId="3256315B" w14:textId="77777777" w:rsidR="00063449" w:rsidRDefault="005A033E">
      <w:pPr>
        <w:pStyle w:val="af8"/>
        <w:ind w:left="3450" w:hanging="2400"/>
      </w:pPr>
      <w:r>
        <w:rPr>
          <w:rFonts w:hint="eastAsia"/>
        </w:rPr>
        <w:t xml:space="preserve">        </w:t>
      </w:r>
      <w:r>
        <w:t>for(i=0;i&lt;M;i++)printf("%d\n",*(sa+i));}break;</w:t>
      </w:r>
    </w:p>
    <w:p w14:paraId="2FB03931" w14:textId="77777777" w:rsidR="00063449" w:rsidRDefault="005A033E">
      <w:pPr>
        <w:pStyle w:val="af8"/>
        <w:ind w:left="3450" w:hanging="2400"/>
      </w:pPr>
      <w:r>
        <w:t xml:space="preserve">        case 'c':printf("%d\n",number_notpass(pa));break;</w:t>
      </w:r>
    </w:p>
    <w:p w14:paraId="168ECB12" w14:textId="77777777" w:rsidR="00063449" w:rsidRDefault="005A033E">
      <w:pPr>
        <w:pStyle w:val="af8"/>
        <w:ind w:left="3450" w:hanging="2400"/>
      </w:pPr>
      <w:r>
        <w:t xml:space="preserve">        case 'd':{number_notpass_course(pa,fa);</w:t>
      </w:r>
    </w:p>
    <w:p w14:paraId="7F1122D7" w14:textId="77777777" w:rsidR="00063449" w:rsidRDefault="005A033E">
      <w:pPr>
        <w:pStyle w:val="af8"/>
        <w:ind w:left="3450" w:hanging="2400"/>
      </w:pPr>
      <w:r>
        <w:rPr>
          <w:rFonts w:hint="eastAsia"/>
        </w:rPr>
        <w:t xml:space="preserve">        </w:t>
      </w:r>
      <w:r>
        <w:t>for(i=0;i&lt;2;i++)printf("%d\n",*(fa+i));}break;</w:t>
      </w:r>
    </w:p>
    <w:p w14:paraId="4F727FE0" w14:textId="77777777" w:rsidR="00063449" w:rsidRDefault="005A033E">
      <w:pPr>
        <w:pStyle w:val="af8"/>
        <w:ind w:left="3450" w:hanging="2400"/>
      </w:pPr>
      <w:r>
        <w:t xml:space="preserve">    }</w:t>
      </w:r>
    </w:p>
    <w:p w14:paraId="76A09242" w14:textId="77777777" w:rsidR="00063449" w:rsidRDefault="005A033E">
      <w:pPr>
        <w:pStyle w:val="af8"/>
        <w:ind w:left="3450" w:hanging="2400"/>
      </w:pPr>
      <w:r>
        <w:t xml:space="preserve">    return 0;</w:t>
      </w:r>
    </w:p>
    <w:p w14:paraId="0917DEAC" w14:textId="77777777" w:rsidR="00063449" w:rsidRDefault="005A033E">
      <w:pPr>
        <w:pStyle w:val="af8"/>
        <w:ind w:left="3450" w:hanging="2400"/>
      </w:pPr>
      <w:r>
        <w:t>}</w:t>
      </w:r>
    </w:p>
    <w:p w14:paraId="73C62727" w14:textId="77777777" w:rsidR="00063449" w:rsidRDefault="005A033E">
      <w:pPr>
        <w:pStyle w:val="af7"/>
        <w:ind w:firstLine="480"/>
      </w:pPr>
      <w:r>
        <w:rPr>
          <w:noProof/>
        </w:rPr>
        <w:drawing>
          <wp:inline distT="0" distB="0" distL="0" distR="0" wp14:anchorId="19F91500" wp14:editId="03A75993">
            <wp:extent cx="4610100" cy="1600200"/>
            <wp:effectExtent l="0" t="0" r="12700" b="0"/>
            <wp:docPr id="65" name="图片 65" descr="../屏幕快照%202017-06-10%20下午6.15.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屏幕快照%202017-06-10%20下午6.15.56.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a:xfrm>
                      <a:off x="0" y="0"/>
                      <a:ext cx="4610100" cy="1600200"/>
                    </a:xfrm>
                    <a:prstGeom prst="rect">
                      <a:avLst/>
                    </a:prstGeom>
                    <a:noFill/>
                    <a:ln>
                      <a:noFill/>
                    </a:ln>
                  </pic:spPr>
                </pic:pic>
              </a:graphicData>
            </a:graphic>
          </wp:inline>
        </w:drawing>
      </w:r>
    </w:p>
    <w:p w14:paraId="13D8E5A0" w14:textId="77777777" w:rsidR="00063449" w:rsidRDefault="005A033E">
      <w:pPr>
        <w:pStyle w:val="af9"/>
      </w:pPr>
      <w:r>
        <w:rPr>
          <w:rFonts w:hint="eastAsia"/>
        </w:rPr>
        <w:lastRenderedPageBreak/>
        <w:t>图</w:t>
      </w:r>
      <w:r>
        <w:t>6.7</w:t>
      </w:r>
      <w:r>
        <w:t>当选择</w:t>
      </w:r>
      <w:r>
        <w:rPr>
          <w:rFonts w:hint="eastAsia"/>
        </w:rPr>
        <w:t>d</w:t>
      </w:r>
      <w:r>
        <w:t>项时的运行结果</w:t>
      </w:r>
    </w:p>
    <w:p w14:paraId="02EDF8AE" w14:textId="77777777" w:rsidR="00063449" w:rsidRDefault="005A033E">
      <w:pPr>
        <w:pStyle w:val="32"/>
        <w:spacing w:before="156" w:after="78"/>
      </w:pPr>
      <w:bookmarkStart w:id="101" w:name="_Toc28409"/>
      <w:bookmarkStart w:id="102" w:name="_Toc17723"/>
      <w:r>
        <w:t xml:space="preserve">6.2.5 </w:t>
      </w:r>
      <w:r>
        <w:rPr>
          <w:rFonts w:hint="eastAsia"/>
        </w:rPr>
        <w:t>选做题</w:t>
      </w:r>
      <w:bookmarkEnd w:id="101"/>
      <w:bookmarkEnd w:id="102"/>
    </w:p>
    <w:p w14:paraId="7E69DE9C" w14:textId="77777777" w:rsidR="00063449" w:rsidRDefault="005A033E">
      <w:pPr>
        <w:pStyle w:val="af7"/>
        <w:ind w:firstLine="480"/>
      </w:pPr>
      <w:r>
        <w:rPr>
          <w:rFonts w:hint="eastAsia"/>
        </w:rPr>
        <w:t>（</w:t>
      </w:r>
      <w:r>
        <w:rPr>
          <w:rFonts w:hint="eastAsia"/>
        </w:rPr>
        <w:t>1</w:t>
      </w:r>
      <w:r>
        <w:rPr>
          <w:rFonts w:hint="eastAsia"/>
        </w:rPr>
        <w:t>）设有</w:t>
      </w:r>
      <w:r>
        <w:rPr>
          <w:rFonts w:hint="eastAsia"/>
        </w:rPr>
        <w:t>N</w:t>
      </w:r>
      <w:r>
        <w:rPr>
          <w:rFonts w:hint="eastAsia"/>
        </w:rPr>
        <w:t>位整数和</w:t>
      </w:r>
      <w:r>
        <w:rPr>
          <w:rFonts w:hint="eastAsia"/>
        </w:rPr>
        <w:t>M</w:t>
      </w:r>
      <w:r>
        <w:rPr>
          <w:rFonts w:hint="eastAsia"/>
        </w:rPr>
        <w:t>位小数（</w:t>
      </w:r>
      <w:r>
        <w:rPr>
          <w:rFonts w:hint="eastAsia"/>
        </w:rPr>
        <w:t>N=20</w:t>
      </w:r>
      <w:r>
        <w:rPr>
          <w:rFonts w:hint="eastAsia"/>
        </w:rPr>
        <w:t>，</w:t>
      </w:r>
      <w:r>
        <w:rPr>
          <w:rFonts w:hint="eastAsia"/>
        </w:rPr>
        <w:t>M=10</w:t>
      </w:r>
      <w:r>
        <w:rPr>
          <w:rFonts w:hint="eastAsia"/>
        </w:rPr>
        <w:t>）的数据</w:t>
      </w:r>
      <w:r>
        <w:rPr>
          <w:rFonts w:hint="eastAsia"/>
        </w:rPr>
        <w:t>a,b</w:t>
      </w:r>
      <w:r>
        <w:rPr>
          <w:rFonts w:hint="eastAsia"/>
        </w:rPr>
        <w:t>。编程计算</w:t>
      </w:r>
      <w:r>
        <w:rPr>
          <w:rFonts w:hint="eastAsia"/>
        </w:rPr>
        <w:t>a+b</w:t>
      </w:r>
      <w:r>
        <w:rPr>
          <w:rFonts w:hint="eastAsia"/>
        </w:rPr>
        <w:t>并输出结果。</w:t>
      </w:r>
    </w:p>
    <w:p w14:paraId="3E8DF7BE" w14:textId="77777777" w:rsidR="00063449" w:rsidRDefault="005A033E">
      <w:pPr>
        <w:pStyle w:val="af7"/>
        <w:ind w:firstLine="480"/>
      </w:pPr>
      <w:r>
        <w:rPr>
          <w:b/>
        </w:rPr>
        <w:t>解答</w:t>
      </w:r>
      <w:r>
        <w:t>：将超长</w:t>
      </w:r>
      <w:r>
        <w:rPr>
          <w:rFonts w:hint="eastAsia"/>
        </w:rPr>
        <w:t>小数</w:t>
      </w:r>
      <w:r>
        <w:t>以及</w:t>
      </w:r>
      <w:r>
        <w:rPr>
          <w:rFonts w:hint="eastAsia"/>
        </w:rPr>
        <w:t>整数利用</w:t>
      </w:r>
      <w:r>
        <w:t>字符数组保存，</w:t>
      </w:r>
      <w:r>
        <w:rPr>
          <w:rFonts w:hint="eastAsia"/>
        </w:rPr>
        <w:t>并利用</w:t>
      </w:r>
      <w:r>
        <w:t>分冶的思想将超长位数</w:t>
      </w:r>
      <w:r>
        <w:rPr>
          <w:rFonts w:hint="eastAsia"/>
        </w:rPr>
        <w:t>分为</w:t>
      </w:r>
      <w:r>
        <w:t>许多个简单的</w:t>
      </w:r>
      <w:r>
        <w:rPr>
          <w:rFonts w:hint="eastAsia"/>
        </w:rPr>
        <w:t>个位</w:t>
      </w:r>
      <w:r>
        <w:t>算法。</w:t>
      </w:r>
      <w:r>
        <w:rPr>
          <w:rFonts w:hint="eastAsia"/>
        </w:rPr>
        <w:t>运行结果</w:t>
      </w:r>
      <w:r>
        <w:t>如图</w:t>
      </w:r>
      <w:r>
        <w:t>6.11</w:t>
      </w:r>
      <w:r>
        <w:rPr>
          <w:rFonts w:hint="eastAsia"/>
        </w:rPr>
        <w:t>所示</w:t>
      </w:r>
    </w:p>
    <w:p w14:paraId="6766022C" w14:textId="77777777" w:rsidR="00063449" w:rsidRDefault="005A033E">
      <w:pPr>
        <w:pStyle w:val="af8"/>
        <w:ind w:left="3450" w:hanging="2400"/>
      </w:pPr>
      <w:r>
        <w:t>#include &lt;stdio.h&gt;</w:t>
      </w:r>
    </w:p>
    <w:p w14:paraId="4F6E3D22" w14:textId="77777777" w:rsidR="00063449" w:rsidRDefault="005A033E">
      <w:pPr>
        <w:pStyle w:val="af8"/>
        <w:ind w:left="3450" w:hanging="2400"/>
      </w:pPr>
      <w:r>
        <w:t>#define n 20</w:t>
      </w:r>
    </w:p>
    <w:p w14:paraId="532C1173" w14:textId="77777777" w:rsidR="00063449" w:rsidRDefault="005A033E">
      <w:pPr>
        <w:pStyle w:val="af8"/>
        <w:ind w:left="3450" w:hanging="2400"/>
      </w:pPr>
      <w:r>
        <w:t>#define m 10</w:t>
      </w:r>
    </w:p>
    <w:p w14:paraId="5CA64949" w14:textId="77777777" w:rsidR="00063449" w:rsidRDefault="005A033E">
      <w:pPr>
        <w:pStyle w:val="af8"/>
        <w:ind w:left="3450" w:hanging="2400"/>
      </w:pPr>
      <w:r>
        <w:t>int main(void) {</w:t>
      </w:r>
    </w:p>
    <w:p w14:paraId="72564D8F" w14:textId="77777777" w:rsidR="00063449" w:rsidRDefault="005A033E">
      <w:pPr>
        <w:pStyle w:val="af8"/>
        <w:ind w:left="3450" w:hanging="2400"/>
      </w:pPr>
      <w:r>
        <w:t xml:space="preserve">    int i,d[m+n],e[m+n];</w:t>
      </w:r>
    </w:p>
    <w:p w14:paraId="73EA5132" w14:textId="77777777" w:rsidR="00063449" w:rsidRDefault="005A033E">
      <w:pPr>
        <w:pStyle w:val="af8"/>
        <w:ind w:left="3450" w:hanging="2400"/>
      </w:pPr>
      <w:r>
        <w:t xml:space="preserve">    char k,fake,a[m+n],b[m+n];</w:t>
      </w:r>
    </w:p>
    <w:p w14:paraId="7F39DAE1" w14:textId="77777777" w:rsidR="00063449" w:rsidRDefault="005A033E">
      <w:pPr>
        <w:pStyle w:val="af8"/>
        <w:ind w:left="3450" w:hanging="2400"/>
      </w:pPr>
      <w:r>
        <w:t xml:space="preserve">    int c[m+n];</w:t>
      </w:r>
    </w:p>
    <w:p w14:paraId="698EE358" w14:textId="77777777" w:rsidR="00063449" w:rsidRDefault="005A033E">
      <w:pPr>
        <w:pStyle w:val="af8"/>
        <w:ind w:left="3450" w:hanging="2400"/>
      </w:pPr>
      <w:r>
        <w:t xml:space="preserve">    char*p=a;</w:t>
      </w:r>
    </w:p>
    <w:p w14:paraId="29B49FAE" w14:textId="77777777" w:rsidR="00063449" w:rsidRDefault="005A033E">
      <w:pPr>
        <w:pStyle w:val="af8"/>
        <w:ind w:left="3450" w:hanging="2400"/>
      </w:pPr>
      <w:r>
        <w:t xml:space="preserve">    char*q=b;</w:t>
      </w:r>
    </w:p>
    <w:p w14:paraId="115EA198" w14:textId="77777777" w:rsidR="00063449" w:rsidRDefault="005A033E">
      <w:pPr>
        <w:pStyle w:val="af8"/>
        <w:ind w:left="3450" w:hanging="2400"/>
      </w:pPr>
      <w:r>
        <w:t xml:space="preserve">    int*g=d,*h=e;</w:t>
      </w:r>
    </w:p>
    <w:p w14:paraId="7669ED5A" w14:textId="77777777" w:rsidR="00063449" w:rsidRDefault="005A033E">
      <w:pPr>
        <w:pStyle w:val="af8"/>
        <w:ind w:left="3450" w:hanging="2400"/>
      </w:pPr>
      <w:r>
        <w:t xml:space="preserve">    for (i=0; i&lt;n; i++)</w:t>
      </w:r>
    </w:p>
    <w:p w14:paraId="58C38B2F" w14:textId="77777777" w:rsidR="00063449" w:rsidRDefault="005A033E">
      <w:pPr>
        <w:pStyle w:val="af8"/>
        <w:ind w:left="3450" w:hanging="2400"/>
      </w:pPr>
      <w:r>
        <w:t xml:space="preserve">        scanf("%c",p+i);</w:t>
      </w:r>
    </w:p>
    <w:p w14:paraId="60BF5CB8" w14:textId="77777777" w:rsidR="00063449" w:rsidRDefault="005A033E">
      <w:pPr>
        <w:pStyle w:val="af8"/>
        <w:ind w:left="3450" w:hanging="2400"/>
      </w:pPr>
      <w:r>
        <w:t xml:space="preserve">    k=getchar();</w:t>
      </w:r>
    </w:p>
    <w:p w14:paraId="2854E619" w14:textId="77777777" w:rsidR="00063449" w:rsidRDefault="005A033E">
      <w:pPr>
        <w:pStyle w:val="af8"/>
        <w:ind w:left="3450" w:hanging="2400"/>
      </w:pPr>
      <w:r>
        <w:t xml:space="preserve">    for (i=0; i&lt;m; i++)</w:t>
      </w:r>
    </w:p>
    <w:p w14:paraId="5C0C0C18" w14:textId="77777777" w:rsidR="00063449" w:rsidRDefault="005A033E">
      <w:pPr>
        <w:pStyle w:val="af8"/>
        <w:ind w:left="3450" w:hanging="2400"/>
      </w:pPr>
      <w:r>
        <w:t xml:space="preserve">        scanf("%c",p+n+i);</w:t>
      </w:r>
    </w:p>
    <w:p w14:paraId="5538EBB4" w14:textId="77777777" w:rsidR="00063449" w:rsidRDefault="005A033E">
      <w:pPr>
        <w:pStyle w:val="af8"/>
        <w:ind w:left="3450" w:hanging="2400"/>
      </w:pPr>
      <w:r>
        <w:t xml:space="preserve">    fake=getchar();</w:t>
      </w:r>
    </w:p>
    <w:p w14:paraId="03B74351" w14:textId="77777777" w:rsidR="00063449" w:rsidRDefault="005A033E">
      <w:pPr>
        <w:pStyle w:val="af8"/>
        <w:ind w:left="3450" w:hanging="2400"/>
      </w:pPr>
      <w:r>
        <w:t xml:space="preserve">    for (i=0; i&lt;n; i++)</w:t>
      </w:r>
    </w:p>
    <w:p w14:paraId="289E359F" w14:textId="77777777" w:rsidR="00063449" w:rsidRDefault="005A033E">
      <w:pPr>
        <w:pStyle w:val="af8"/>
        <w:ind w:left="3450" w:hanging="2400"/>
      </w:pPr>
      <w:r>
        <w:t xml:space="preserve">        scanf("%c",q+i);</w:t>
      </w:r>
    </w:p>
    <w:p w14:paraId="587BDB45" w14:textId="77777777" w:rsidR="00063449" w:rsidRDefault="005A033E">
      <w:pPr>
        <w:pStyle w:val="af8"/>
        <w:ind w:left="3450" w:hanging="2400"/>
      </w:pPr>
      <w:r>
        <w:t xml:space="preserve">    k=getchar();</w:t>
      </w:r>
    </w:p>
    <w:p w14:paraId="2297BCFC" w14:textId="77777777" w:rsidR="00063449" w:rsidRDefault="005A033E">
      <w:pPr>
        <w:pStyle w:val="af8"/>
        <w:ind w:left="3450" w:hanging="2400"/>
      </w:pPr>
      <w:r>
        <w:t xml:space="preserve">    for (i=0; i&lt;m; i++)</w:t>
      </w:r>
    </w:p>
    <w:p w14:paraId="3239DDFF" w14:textId="77777777" w:rsidR="00063449" w:rsidRDefault="005A033E">
      <w:pPr>
        <w:pStyle w:val="af8"/>
        <w:ind w:left="3450" w:hanging="2400"/>
      </w:pPr>
      <w:r>
        <w:t xml:space="preserve">        scanf("%c",q+n+i);</w:t>
      </w:r>
    </w:p>
    <w:p w14:paraId="7106604B" w14:textId="77777777" w:rsidR="00063449" w:rsidRDefault="005A033E">
      <w:pPr>
        <w:pStyle w:val="af8"/>
        <w:ind w:left="3450" w:hanging="2400"/>
      </w:pPr>
      <w:r>
        <w:t xml:space="preserve">    for (i=0; i&lt;m+n; i++)</w:t>
      </w:r>
    </w:p>
    <w:p w14:paraId="1CA9033A" w14:textId="77777777" w:rsidR="00063449" w:rsidRDefault="005A033E">
      <w:pPr>
        <w:pStyle w:val="af8"/>
        <w:ind w:left="3450" w:hanging="2400"/>
      </w:pPr>
      <w:r>
        <w:t xml:space="preserve">    {</w:t>
      </w:r>
    </w:p>
    <w:p w14:paraId="1AED83CA" w14:textId="77777777" w:rsidR="00063449" w:rsidRDefault="005A033E">
      <w:pPr>
        <w:pStyle w:val="af8"/>
        <w:ind w:left="3450" w:hanging="2400"/>
      </w:pPr>
      <w:r>
        <w:t xml:space="preserve">        *(g+i)=(*(p+i)-'0');</w:t>
      </w:r>
    </w:p>
    <w:p w14:paraId="24E5AD4F" w14:textId="77777777" w:rsidR="00063449" w:rsidRDefault="005A033E">
      <w:pPr>
        <w:pStyle w:val="af8"/>
        <w:ind w:left="3450" w:hanging="2400"/>
      </w:pPr>
      <w:r>
        <w:t xml:space="preserve">        *(h+i)=(*(q+i)-'0');</w:t>
      </w:r>
    </w:p>
    <w:p w14:paraId="1A3669C5" w14:textId="77777777" w:rsidR="00063449" w:rsidRDefault="005A033E">
      <w:pPr>
        <w:pStyle w:val="af8"/>
        <w:ind w:left="3450" w:hanging="2400"/>
      </w:pPr>
      <w:r>
        <w:t xml:space="preserve">        if ((*(g+i)+*(h+i))&gt;=10)</w:t>
      </w:r>
    </w:p>
    <w:p w14:paraId="34847BA4" w14:textId="77777777" w:rsidR="00063449" w:rsidRDefault="005A033E">
      <w:pPr>
        <w:pStyle w:val="af8"/>
        <w:ind w:left="3450" w:hanging="2400"/>
      </w:pPr>
      <w:r>
        <w:t xml:space="preserve">        {</w:t>
      </w:r>
    </w:p>
    <w:p w14:paraId="59880A95" w14:textId="77777777" w:rsidR="00063449" w:rsidRDefault="005A033E">
      <w:pPr>
        <w:pStyle w:val="af8"/>
        <w:ind w:left="3450" w:hanging="2400"/>
      </w:pPr>
      <w:r>
        <w:t xml:space="preserve">            *(c+i)=(*(g+i)+*(h+i))%10;</w:t>
      </w:r>
    </w:p>
    <w:p w14:paraId="530AE552" w14:textId="77777777" w:rsidR="00063449" w:rsidRDefault="005A033E">
      <w:pPr>
        <w:pStyle w:val="af8"/>
        <w:ind w:left="3450" w:hanging="2400"/>
      </w:pPr>
      <w:r>
        <w:t xml:space="preserve">            *(c+i-1)+=1;</w:t>
      </w:r>
    </w:p>
    <w:p w14:paraId="640C69E8" w14:textId="77777777" w:rsidR="00063449" w:rsidRDefault="005A033E">
      <w:pPr>
        <w:pStyle w:val="af8"/>
        <w:ind w:left="3450" w:hanging="2400"/>
      </w:pPr>
      <w:r>
        <w:t xml:space="preserve">        }</w:t>
      </w:r>
    </w:p>
    <w:p w14:paraId="4B47D16E" w14:textId="77777777" w:rsidR="00063449" w:rsidRDefault="005A033E">
      <w:pPr>
        <w:pStyle w:val="af8"/>
        <w:ind w:left="3450" w:hanging="2400"/>
      </w:pPr>
      <w:r>
        <w:t xml:space="preserve">        else</w:t>
      </w:r>
    </w:p>
    <w:p w14:paraId="1D3A553C" w14:textId="77777777" w:rsidR="00063449" w:rsidRDefault="005A033E">
      <w:pPr>
        <w:pStyle w:val="af8"/>
        <w:ind w:left="3450" w:hanging="2400"/>
      </w:pPr>
      <w:r>
        <w:t xml:space="preserve">            *(c+i)=*(g+i)+*(h+i);</w:t>
      </w:r>
    </w:p>
    <w:p w14:paraId="61E4A454" w14:textId="77777777" w:rsidR="00063449" w:rsidRDefault="005A033E">
      <w:pPr>
        <w:pStyle w:val="af8"/>
        <w:ind w:left="3450" w:hanging="2400"/>
      </w:pPr>
      <w:r>
        <w:t xml:space="preserve">    }</w:t>
      </w:r>
    </w:p>
    <w:p w14:paraId="1B8119F0" w14:textId="77777777" w:rsidR="00063449" w:rsidRDefault="005A033E">
      <w:pPr>
        <w:pStyle w:val="af8"/>
        <w:ind w:left="3450" w:hanging="2400"/>
      </w:pPr>
      <w:r>
        <w:t xml:space="preserve">    for (i=0; i&lt;n; i++) printf("%d",*(c+i));</w:t>
      </w:r>
    </w:p>
    <w:p w14:paraId="42CCC37C" w14:textId="77777777" w:rsidR="00063449" w:rsidRDefault="005A033E">
      <w:pPr>
        <w:pStyle w:val="af8"/>
        <w:ind w:left="3450" w:hanging="2400"/>
      </w:pPr>
      <w:r>
        <w:t xml:space="preserve">    printf(".");</w:t>
      </w:r>
    </w:p>
    <w:p w14:paraId="447447D6" w14:textId="77777777" w:rsidR="00063449" w:rsidRDefault="005A033E">
      <w:pPr>
        <w:pStyle w:val="af8"/>
        <w:ind w:left="3450" w:hanging="2400"/>
      </w:pPr>
      <w:r>
        <w:lastRenderedPageBreak/>
        <w:t xml:space="preserve">    for (i=0; i&lt;m; i++) printf("%d",*(c+n+i));</w:t>
      </w:r>
    </w:p>
    <w:p w14:paraId="3BF4A3C6" w14:textId="77777777" w:rsidR="00063449" w:rsidRDefault="005A033E">
      <w:pPr>
        <w:pStyle w:val="af8"/>
        <w:ind w:left="3450" w:hanging="2400"/>
      </w:pPr>
      <w:r>
        <w:t xml:space="preserve">    printf(“\n”);</w:t>
      </w:r>
    </w:p>
    <w:p w14:paraId="333BC443" w14:textId="77777777" w:rsidR="00063449" w:rsidRDefault="005A033E">
      <w:pPr>
        <w:pStyle w:val="af8"/>
        <w:ind w:left="3450" w:hanging="2400"/>
      </w:pPr>
      <w:r>
        <w:t xml:space="preserve">    return 0;</w:t>
      </w:r>
    </w:p>
    <w:p w14:paraId="16E5164F" w14:textId="77777777" w:rsidR="00063449" w:rsidRDefault="005A033E">
      <w:pPr>
        <w:pStyle w:val="af8"/>
        <w:ind w:left="3450" w:hanging="2400"/>
      </w:pPr>
      <w:r>
        <w:t>}</w:t>
      </w:r>
    </w:p>
    <w:p w14:paraId="6D95919D" w14:textId="77777777" w:rsidR="00063449" w:rsidRDefault="005A033E">
      <w:pPr>
        <w:pStyle w:val="af7"/>
        <w:ind w:firstLine="480"/>
        <w:jc w:val="center"/>
      </w:pPr>
      <w:r>
        <w:rPr>
          <w:noProof/>
        </w:rPr>
        <w:drawing>
          <wp:inline distT="0" distB="0" distL="0" distR="0" wp14:anchorId="46241533" wp14:editId="714E133A">
            <wp:extent cx="4622800" cy="1092200"/>
            <wp:effectExtent l="0" t="0" r="0" b="0"/>
            <wp:docPr id="66" name="图片 66" descr="../屏幕快照%202017-06-10%20下午6.44.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屏幕快照%202017-06-10%20下午6.44.56.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a:xfrm>
                      <a:off x="0" y="0"/>
                      <a:ext cx="4622800" cy="1092200"/>
                    </a:xfrm>
                    <a:prstGeom prst="rect">
                      <a:avLst/>
                    </a:prstGeom>
                    <a:noFill/>
                    <a:ln>
                      <a:noFill/>
                    </a:ln>
                  </pic:spPr>
                </pic:pic>
              </a:graphicData>
            </a:graphic>
          </wp:inline>
        </w:drawing>
      </w:r>
    </w:p>
    <w:p w14:paraId="1E0027BA" w14:textId="77777777" w:rsidR="00063449" w:rsidRDefault="005A033E">
      <w:pPr>
        <w:pStyle w:val="af9"/>
      </w:pPr>
      <w:r>
        <w:rPr>
          <w:rFonts w:hint="eastAsia"/>
        </w:rPr>
        <w:t>图</w:t>
      </w:r>
      <w:r>
        <w:t>6.11</w:t>
      </w:r>
      <w:r>
        <w:t>超长加法运行结果</w:t>
      </w:r>
    </w:p>
    <w:p w14:paraId="0700CF6F" w14:textId="77777777" w:rsidR="00063449" w:rsidRDefault="005A033E">
      <w:pPr>
        <w:pStyle w:val="af7"/>
        <w:ind w:firstLine="480"/>
      </w:pPr>
      <w:r>
        <w:rPr>
          <w:rFonts w:hint="eastAsia"/>
        </w:rPr>
        <w:t>（</w:t>
      </w:r>
      <w:r>
        <w:rPr>
          <w:rFonts w:hint="eastAsia"/>
        </w:rPr>
        <w:t>2</w:t>
      </w:r>
      <w:r>
        <w:rPr>
          <w:rFonts w:hint="eastAsia"/>
        </w:rPr>
        <w:t>）编写使用复杂声明</w:t>
      </w:r>
      <w:r>
        <w:rPr>
          <w:rFonts w:hint="eastAsia"/>
        </w:rPr>
        <w:t>char *(*p[2])(const char *,const char *);</w:t>
      </w:r>
      <w:r>
        <w:rPr>
          <w:rFonts w:hint="eastAsia"/>
        </w:rPr>
        <w:t>的程序。</w:t>
      </w:r>
    </w:p>
    <w:p w14:paraId="45228607" w14:textId="77777777" w:rsidR="00063449" w:rsidRDefault="005A033E">
      <w:pPr>
        <w:pStyle w:val="af7"/>
        <w:ind w:firstLine="480"/>
      </w:pPr>
      <w:r>
        <w:rPr>
          <w:rFonts w:hint="eastAsia"/>
        </w:rPr>
        <w:t>提示：</w:t>
      </w:r>
      <w:r>
        <w:rPr>
          <w:rFonts w:hint="eastAsia"/>
        </w:rPr>
        <w:t>p</w:t>
      </w:r>
      <w:r>
        <w:rPr>
          <w:rFonts w:hint="eastAsia"/>
        </w:rPr>
        <w:t>中元素可为</w:t>
      </w:r>
      <w:r>
        <w:rPr>
          <w:rFonts w:hint="eastAsia"/>
        </w:rPr>
        <w:t>strcmp</w:t>
      </w:r>
      <w:r>
        <w:rPr>
          <w:rFonts w:hint="eastAsia"/>
        </w:rPr>
        <w:t>、</w:t>
      </w:r>
      <w:r>
        <w:rPr>
          <w:rFonts w:hint="eastAsia"/>
        </w:rPr>
        <w:t>strstr</w:t>
      </w:r>
      <w:r>
        <w:rPr>
          <w:rFonts w:hint="eastAsia"/>
        </w:rPr>
        <w:t>等函数名。</w:t>
      </w:r>
    </w:p>
    <w:p w14:paraId="587C96EE" w14:textId="77777777" w:rsidR="00063449" w:rsidRDefault="005A033E">
      <w:pPr>
        <w:pStyle w:val="af7"/>
        <w:ind w:firstLine="480"/>
      </w:pPr>
      <w:r>
        <w:rPr>
          <w:b/>
        </w:rPr>
        <w:t>解答</w:t>
      </w:r>
      <w:r>
        <w:t>：复杂</w:t>
      </w:r>
      <w:r>
        <w:rPr>
          <w:rFonts w:hint="eastAsia"/>
        </w:rPr>
        <w:t>申明</w:t>
      </w:r>
      <w:r>
        <w:t>为返回值为指针的指针数组函数，</w:t>
      </w:r>
      <w:r>
        <w:rPr>
          <w:rFonts w:hint="eastAsia"/>
        </w:rPr>
        <w:t>可以</w:t>
      </w:r>
      <w:r>
        <w:t>利用其进行函数名（</w:t>
      </w:r>
      <w:r>
        <w:rPr>
          <w:rFonts w:hint="eastAsia"/>
        </w:rPr>
        <w:t>p</w:t>
      </w:r>
      <w:r>
        <w:t>）的替换。</w:t>
      </w:r>
      <w:r>
        <w:rPr>
          <w:rFonts w:hint="eastAsia"/>
        </w:rPr>
        <w:t>程序</w:t>
      </w:r>
      <w:r>
        <w:t>运行结果如图</w:t>
      </w:r>
      <w:r>
        <w:t>6.12</w:t>
      </w:r>
      <w:r>
        <w:rPr>
          <w:rFonts w:hint="eastAsia"/>
        </w:rPr>
        <w:t>所示</w:t>
      </w:r>
      <w:r>
        <w:t>。</w:t>
      </w:r>
    </w:p>
    <w:p w14:paraId="3EB700E0" w14:textId="77777777" w:rsidR="00063449" w:rsidRDefault="005A033E">
      <w:pPr>
        <w:pStyle w:val="af8"/>
        <w:ind w:left="3450" w:hanging="2400"/>
      </w:pPr>
      <w:r>
        <w:t>#include&lt;stdio.h&gt;</w:t>
      </w:r>
    </w:p>
    <w:p w14:paraId="0DA9781B" w14:textId="77777777" w:rsidR="00063449" w:rsidRDefault="005A033E">
      <w:pPr>
        <w:pStyle w:val="af8"/>
        <w:ind w:left="3450" w:hanging="2400"/>
      </w:pPr>
      <w:r>
        <w:t>#include&lt;string.h&gt;</w:t>
      </w:r>
    </w:p>
    <w:p w14:paraId="39715869" w14:textId="77777777" w:rsidR="00063449" w:rsidRDefault="005A033E">
      <w:pPr>
        <w:pStyle w:val="af8"/>
        <w:ind w:left="3450" w:hanging="2400"/>
      </w:pPr>
      <w:r>
        <w:t>int main(void)</w:t>
      </w:r>
    </w:p>
    <w:p w14:paraId="4C597B40" w14:textId="77777777" w:rsidR="00063449" w:rsidRDefault="005A033E">
      <w:pPr>
        <w:pStyle w:val="af8"/>
        <w:ind w:left="3450" w:hanging="2400"/>
      </w:pPr>
      <w:r>
        <w:t>{</w:t>
      </w:r>
    </w:p>
    <w:p w14:paraId="1FDA2E8D" w14:textId="77777777" w:rsidR="00063449" w:rsidRDefault="005A033E">
      <w:pPr>
        <w:pStyle w:val="af8"/>
        <w:ind w:left="3450" w:hanging="2400"/>
      </w:pPr>
      <w:r>
        <w:t xml:space="preserve">    char *(*p[2])(const char *, const char *);</w:t>
      </w:r>
    </w:p>
    <w:p w14:paraId="1038AB12" w14:textId="77777777" w:rsidR="00063449" w:rsidRDefault="005A033E">
      <w:pPr>
        <w:pStyle w:val="af8"/>
        <w:ind w:left="3450" w:hanging="2400"/>
      </w:pPr>
      <w:r>
        <w:t xml:space="preserve">    char a[80], b[80], c[160], *result = c;</w:t>
      </w:r>
    </w:p>
    <w:p w14:paraId="69078ED4" w14:textId="77777777" w:rsidR="00063449" w:rsidRDefault="005A033E">
      <w:pPr>
        <w:pStyle w:val="af8"/>
        <w:ind w:left="3450" w:hanging="2400"/>
      </w:pPr>
      <w:r>
        <w:t xml:space="preserve">    p[1]=strcpy;</w:t>
      </w:r>
    </w:p>
    <w:p w14:paraId="61FF4B2E" w14:textId="77777777" w:rsidR="00063449" w:rsidRDefault="005A033E">
      <w:pPr>
        <w:pStyle w:val="af8"/>
        <w:ind w:left="3450" w:hanging="2400"/>
      </w:pPr>
      <w:r>
        <w:t xml:space="preserve">    p[0]=strcat;</w:t>
      </w:r>
    </w:p>
    <w:p w14:paraId="19F420B2" w14:textId="77777777" w:rsidR="00063449" w:rsidRDefault="005A033E">
      <w:pPr>
        <w:pStyle w:val="af8"/>
        <w:ind w:left="3450" w:hanging="2400"/>
      </w:pPr>
      <w:r>
        <w:t xml:space="preserve">    printf("input the first string please!\n");</w:t>
      </w:r>
    </w:p>
    <w:p w14:paraId="4596FF3E" w14:textId="77777777" w:rsidR="00063449" w:rsidRDefault="005A033E">
      <w:pPr>
        <w:pStyle w:val="af8"/>
        <w:ind w:left="3450" w:hanging="2400"/>
      </w:pPr>
      <w:r>
        <w:t xml:space="preserve">    gets(a);</w:t>
      </w:r>
    </w:p>
    <w:p w14:paraId="4CCAB84D" w14:textId="77777777" w:rsidR="00063449" w:rsidRDefault="005A033E">
      <w:pPr>
        <w:pStyle w:val="af8"/>
        <w:ind w:left="3450" w:hanging="2400"/>
      </w:pPr>
      <w:r>
        <w:t xml:space="preserve">    printf("input the second string please!\n");</w:t>
      </w:r>
    </w:p>
    <w:p w14:paraId="180D4674" w14:textId="77777777" w:rsidR="00063449" w:rsidRDefault="005A033E">
      <w:pPr>
        <w:pStyle w:val="af8"/>
        <w:ind w:left="3450" w:hanging="2400"/>
      </w:pPr>
      <w:r>
        <w:t xml:space="preserve">    gets(b);</w:t>
      </w:r>
    </w:p>
    <w:p w14:paraId="505499DF" w14:textId="77777777" w:rsidR="00063449" w:rsidRDefault="005A033E">
      <w:pPr>
        <w:pStyle w:val="af8"/>
        <w:ind w:left="3450" w:hanging="2400"/>
      </w:pPr>
      <w:r>
        <w:t xml:space="preserve">    result = p[0](a, b);</w:t>
      </w:r>
    </w:p>
    <w:p w14:paraId="589FCFA9" w14:textId="77777777" w:rsidR="00063449" w:rsidRDefault="005A033E">
      <w:pPr>
        <w:pStyle w:val="af8"/>
        <w:ind w:left="3450" w:hanging="2400"/>
      </w:pPr>
      <w:r>
        <w:t xml:space="preserve">    printf("the first result is %s\n", result);</w:t>
      </w:r>
    </w:p>
    <w:p w14:paraId="05EE6376" w14:textId="77777777" w:rsidR="00063449" w:rsidRDefault="005A033E">
      <w:pPr>
        <w:pStyle w:val="af8"/>
        <w:ind w:left="3450" w:hanging="2400"/>
      </w:pPr>
      <w:r>
        <w:t xml:space="preserve">    result = p[1](a, b);</w:t>
      </w:r>
    </w:p>
    <w:p w14:paraId="256A49E9" w14:textId="77777777" w:rsidR="00063449" w:rsidRDefault="005A033E">
      <w:pPr>
        <w:pStyle w:val="af8"/>
        <w:ind w:left="3450" w:hanging="2400"/>
      </w:pPr>
      <w:r>
        <w:t xml:space="preserve">    printf("the second result is %s\n", result);</w:t>
      </w:r>
    </w:p>
    <w:p w14:paraId="79A23147" w14:textId="77777777" w:rsidR="00063449" w:rsidRDefault="005A033E">
      <w:pPr>
        <w:pStyle w:val="af8"/>
        <w:ind w:left="3450" w:hanging="2400"/>
      </w:pPr>
      <w:r>
        <w:t xml:space="preserve">    return 0;</w:t>
      </w:r>
    </w:p>
    <w:p w14:paraId="5E49757D" w14:textId="77777777" w:rsidR="00063449" w:rsidRDefault="005A033E">
      <w:pPr>
        <w:pStyle w:val="af8"/>
        <w:ind w:left="3450" w:hanging="2400"/>
      </w:pPr>
      <w:r>
        <w:t>}</w:t>
      </w:r>
    </w:p>
    <w:p w14:paraId="432D30A0" w14:textId="77777777" w:rsidR="00063449" w:rsidRDefault="005A033E">
      <w:pPr>
        <w:pStyle w:val="af7"/>
        <w:ind w:firstLine="480"/>
        <w:jc w:val="center"/>
      </w:pPr>
      <w:r>
        <w:rPr>
          <w:noProof/>
        </w:rPr>
        <w:lastRenderedPageBreak/>
        <w:drawing>
          <wp:inline distT="0" distB="0" distL="0" distR="0" wp14:anchorId="5B447FC5" wp14:editId="6DE69163">
            <wp:extent cx="4816475" cy="2019935"/>
            <wp:effectExtent l="0" t="0" r="9525" b="12065"/>
            <wp:docPr id="67" name="图片 67" descr="../屏幕快照%202017-06-10%20下午7.03.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屏幕快照%202017-06-10%20下午7.03.58.pn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a:xfrm>
                      <a:off x="0" y="0"/>
                      <a:ext cx="4816475" cy="2019935"/>
                    </a:xfrm>
                    <a:prstGeom prst="rect">
                      <a:avLst/>
                    </a:prstGeom>
                    <a:noFill/>
                    <a:ln>
                      <a:noFill/>
                    </a:ln>
                  </pic:spPr>
                </pic:pic>
              </a:graphicData>
            </a:graphic>
          </wp:inline>
        </w:drawing>
      </w:r>
    </w:p>
    <w:p w14:paraId="37AF3966" w14:textId="77777777" w:rsidR="00063449" w:rsidRDefault="005A033E">
      <w:pPr>
        <w:pStyle w:val="af9"/>
      </w:pPr>
      <w:r>
        <w:rPr>
          <w:rFonts w:hint="eastAsia"/>
        </w:rPr>
        <w:t>图</w:t>
      </w:r>
      <w:r>
        <w:t>6.12</w:t>
      </w:r>
      <w:r>
        <w:t>复杂声明的运行结果</w:t>
      </w:r>
    </w:p>
    <w:p w14:paraId="5839DEA3" w14:textId="77777777" w:rsidR="00063449" w:rsidRDefault="005A033E">
      <w:pPr>
        <w:pStyle w:val="22"/>
        <w:spacing w:before="156" w:after="156"/>
      </w:pPr>
      <w:bookmarkStart w:id="103" w:name="_Toc24631"/>
      <w:bookmarkStart w:id="104" w:name="_Toc10376"/>
      <w:r>
        <w:t xml:space="preserve">6.3 </w:t>
      </w:r>
      <w:r>
        <w:rPr>
          <w:rFonts w:hint="eastAsia"/>
        </w:rPr>
        <w:t>实验</w:t>
      </w:r>
      <w:r>
        <w:t>心得</w:t>
      </w:r>
      <w:bookmarkEnd w:id="103"/>
      <w:bookmarkEnd w:id="104"/>
    </w:p>
    <w:p w14:paraId="3F1EF239" w14:textId="77777777" w:rsidR="00063449" w:rsidRDefault="005A033E">
      <w:pPr>
        <w:pStyle w:val="af7"/>
        <w:ind w:firstLine="480"/>
      </w:pPr>
      <w:r>
        <w:t>指针是</w:t>
      </w:r>
      <w:r>
        <w:t>c</w:t>
      </w:r>
      <w:r>
        <w:t>语言中一个比较重要的知识点，它可以与许多其他模块的知识联合，所以学好指针我觉得是十分有必要的。</w:t>
      </w:r>
      <w:r>
        <w:rPr>
          <w:rFonts w:hint="eastAsia"/>
        </w:rPr>
        <w:t>指针</w:t>
      </w:r>
      <w:r>
        <w:t>看似困难，</w:t>
      </w:r>
      <w:r>
        <w:rPr>
          <w:rFonts w:hint="eastAsia"/>
        </w:rPr>
        <w:t>但我觉得</w:t>
      </w:r>
      <w:r>
        <w:t>经过一定的训练之后我</w:t>
      </w:r>
      <w:r>
        <w:rPr>
          <w:rFonts w:hint="eastAsia"/>
        </w:rPr>
        <w:t>已经</w:t>
      </w:r>
      <w:r>
        <w:t>逐渐掌握</w:t>
      </w:r>
      <w:r>
        <w:rPr>
          <w:rFonts w:hint="eastAsia"/>
        </w:rPr>
        <w:t>了</w:t>
      </w:r>
      <w:r>
        <w:t>指针使用的要点，</w:t>
      </w:r>
      <w:r>
        <w:rPr>
          <w:rFonts w:hint="eastAsia"/>
        </w:rPr>
        <w:t>同时</w:t>
      </w:r>
      <w:r>
        <w:t>对于之前的数组等内容也理解得更加深刻了。</w:t>
      </w:r>
      <w:r>
        <w:rPr>
          <w:rFonts w:hint="eastAsia"/>
        </w:rPr>
        <w:t>用好</w:t>
      </w:r>
      <w:r>
        <w:t>指针也可以使程序更加简洁清晰。现阶段我觉得自己对</w:t>
      </w:r>
      <w:r>
        <w:rPr>
          <w:rFonts w:hint="eastAsia"/>
        </w:rPr>
        <w:t>指针</w:t>
      </w:r>
      <w:r>
        <w:t>的复杂声明还不够熟练，希望在以后的训练当中自己能加强对指针的复杂声明的训练。</w:t>
      </w:r>
    </w:p>
    <w:p w14:paraId="213F5AD6" w14:textId="77777777" w:rsidR="00063449" w:rsidRDefault="00063449">
      <w:pPr>
        <w:pStyle w:val="af7"/>
        <w:ind w:firstLine="480"/>
      </w:pPr>
    </w:p>
    <w:p w14:paraId="168C8D53" w14:textId="77777777" w:rsidR="00063449" w:rsidRDefault="005A033E">
      <w:pPr>
        <w:pStyle w:val="13"/>
        <w:spacing w:before="156"/>
        <w:rPr>
          <w:kern w:val="2"/>
        </w:rPr>
      </w:pPr>
      <w:bookmarkStart w:id="105" w:name="_Toc15035"/>
      <w:bookmarkStart w:id="106" w:name="_Toc20647"/>
      <w:r>
        <w:rPr>
          <w:rFonts w:hint="eastAsia"/>
          <w:kern w:val="2"/>
        </w:rPr>
        <w:t xml:space="preserve">7  </w:t>
      </w:r>
      <w:r>
        <w:rPr>
          <w:rFonts w:hint="eastAsia"/>
        </w:rPr>
        <w:t>结构与联合实验</w:t>
      </w:r>
      <w:bookmarkEnd w:id="105"/>
      <w:bookmarkEnd w:id="106"/>
    </w:p>
    <w:p w14:paraId="29166ADE" w14:textId="77777777" w:rsidR="00063449" w:rsidRDefault="005A033E">
      <w:pPr>
        <w:pStyle w:val="22"/>
        <w:spacing w:before="156" w:after="156"/>
      </w:pPr>
      <w:bookmarkStart w:id="107" w:name="_Toc31654"/>
      <w:bookmarkStart w:id="108" w:name="_Toc31972"/>
      <w:r>
        <w:rPr>
          <w:rFonts w:hint="eastAsia"/>
        </w:rPr>
        <w:t>7.1</w:t>
      </w:r>
      <w:r>
        <w:rPr>
          <w:rFonts w:hint="eastAsia"/>
        </w:rPr>
        <w:t>实验目的</w:t>
      </w:r>
      <w:bookmarkEnd w:id="107"/>
      <w:bookmarkEnd w:id="108"/>
    </w:p>
    <w:p w14:paraId="5C0E8596" w14:textId="77777777" w:rsidR="00063449" w:rsidRDefault="005A033E">
      <w:pPr>
        <w:pStyle w:val="af7"/>
        <w:ind w:firstLine="480"/>
      </w:pPr>
      <w:r>
        <w:rPr>
          <w:rFonts w:hint="eastAsia"/>
        </w:rPr>
        <w:t>1</w:t>
      </w:r>
      <w:r>
        <w:rPr>
          <w:rFonts w:hint="eastAsia"/>
        </w:rPr>
        <w:t>．通过实验，熟悉和掌握结构的说明和引用、结构的指针、结构数组、以及函数中使用结构的方法。</w:t>
      </w:r>
    </w:p>
    <w:p w14:paraId="3427BB83" w14:textId="77777777" w:rsidR="00063449" w:rsidRDefault="005A033E">
      <w:pPr>
        <w:pStyle w:val="af7"/>
        <w:ind w:firstLine="480"/>
      </w:pPr>
      <w:r>
        <w:rPr>
          <w:rFonts w:hint="eastAsia"/>
        </w:rPr>
        <w:t>2</w:t>
      </w:r>
      <w:r>
        <w:rPr>
          <w:rFonts w:hint="eastAsia"/>
        </w:rPr>
        <w:t>．通过实验，掌握动态储存分配函数的用法，掌握自引用结构，单向链表的创建、遍历、结点的增删、查找等操作。</w:t>
      </w:r>
    </w:p>
    <w:p w14:paraId="73515944" w14:textId="77777777" w:rsidR="00063449" w:rsidRDefault="005A033E">
      <w:pPr>
        <w:pStyle w:val="af7"/>
        <w:ind w:firstLine="480"/>
      </w:pPr>
      <w:r>
        <w:rPr>
          <w:rFonts w:hint="eastAsia"/>
        </w:rPr>
        <w:t>3</w:t>
      </w:r>
      <w:r>
        <w:rPr>
          <w:rFonts w:hint="eastAsia"/>
        </w:rPr>
        <w:t>．了解字段结构和联合的用法。</w:t>
      </w:r>
    </w:p>
    <w:p w14:paraId="12DA8D40" w14:textId="77777777" w:rsidR="00063449" w:rsidRDefault="00063449">
      <w:pPr>
        <w:pStyle w:val="af7"/>
        <w:ind w:firstLine="480"/>
      </w:pPr>
    </w:p>
    <w:p w14:paraId="65699A5A" w14:textId="77777777" w:rsidR="00063449" w:rsidRDefault="005A033E">
      <w:pPr>
        <w:pStyle w:val="22"/>
        <w:spacing w:before="156" w:after="156"/>
      </w:pPr>
      <w:bookmarkStart w:id="109" w:name="_Toc30187"/>
      <w:bookmarkStart w:id="110" w:name="_Toc31309"/>
      <w:r>
        <w:t>7.2</w:t>
      </w:r>
      <w:r>
        <w:rPr>
          <w:rFonts w:hint="eastAsia"/>
        </w:rPr>
        <w:t>实验题目及要求</w:t>
      </w:r>
      <w:bookmarkEnd w:id="109"/>
      <w:bookmarkEnd w:id="110"/>
    </w:p>
    <w:p w14:paraId="1F536130" w14:textId="77777777" w:rsidR="00063449" w:rsidRDefault="005A033E">
      <w:pPr>
        <w:pStyle w:val="32"/>
        <w:spacing w:before="156" w:after="78"/>
      </w:pPr>
      <w:bookmarkStart w:id="111" w:name="_Toc1212"/>
      <w:bookmarkStart w:id="112" w:name="_Toc27623"/>
      <w:r>
        <w:lastRenderedPageBreak/>
        <w:t>7.2.</w:t>
      </w:r>
      <w:r>
        <w:rPr>
          <w:rFonts w:hint="eastAsia"/>
        </w:rPr>
        <w:t>1</w:t>
      </w:r>
      <w:r>
        <w:rPr>
          <w:rFonts w:hint="eastAsia"/>
        </w:rPr>
        <w:t>表达式求值的程序验证题</w:t>
      </w:r>
      <w:bookmarkEnd w:id="111"/>
      <w:bookmarkEnd w:id="112"/>
    </w:p>
    <w:p w14:paraId="5CC436E4" w14:textId="77777777" w:rsidR="00063449" w:rsidRDefault="005A033E">
      <w:pPr>
        <w:pStyle w:val="af7"/>
        <w:ind w:firstLine="480"/>
        <w:rPr>
          <w:lang w:val="pt-BR"/>
        </w:rPr>
      </w:pPr>
      <w:r>
        <w:rPr>
          <w:rFonts w:hint="eastAsia"/>
        </w:rPr>
        <w:t>设有说明：</w:t>
      </w:r>
    </w:p>
    <w:p w14:paraId="6E7ABB77" w14:textId="77777777" w:rsidR="00063449" w:rsidRDefault="005A033E">
      <w:pPr>
        <w:pStyle w:val="af7"/>
        <w:ind w:firstLine="480"/>
        <w:rPr>
          <w:lang w:val="pt-BR"/>
        </w:rPr>
      </w:pPr>
      <w:r>
        <w:rPr>
          <w:lang w:val="pt-BR"/>
        </w:rPr>
        <w:t>char u[]="</w:t>
      </w:r>
      <w:r>
        <w:rPr>
          <w:rFonts w:hint="eastAsia"/>
          <w:lang w:val="pt-BR"/>
        </w:rPr>
        <w:t>UVWXYZ</w:t>
      </w:r>
      <w:r>
        <w:rPr>
          <w:lang w:val="pt-BR"/>
        </w:rPr>
        <w:t>";</w:t>
      </w:r>
    </w:p>
    <w:p w14:paraId="7576C0FC" w14:textId="77777777" w:rsidR="00063449" w:rsidRDefault="005A033E">
      <w:pPr>
        <w:pStyle w:val="af7"/>
        <w:ind w:firstLine="480"/>
        <w:rPr>
          <w:lang w:val="pt-BR"/>
        </w:rPr>
      </w:pPr>
      <w:r>
        <w:rPr>
          <w:lang w:val="pt-BR"/>
        </w:rPr>
        <w:t>char v[]="xyz";</w:t>
      </w:r>
    </w:p>
    <w:p w14:paraId="67D66E05" w14:textId="77777777" w:rsidR="00063449" w:rsidRDefault="005A033E">
      <w:pPr>
        <w:pStyle w:val="af7"/>
        <w:ind w:firstLine="480"/>
      </w:pPr>
      <w:r>
        <w:t>struct T{</w:t>
      </w:r>
    </w:p>
    <w:p w14:paraId="28479401" w14:textId="77777777" w:rsidR="00063449" w:rsidRDefault="005A033E">
      <w:pPr>
        <w:pStyle w:val="af7"/>
        <w:ind w:firstLine="480"/>
      </w:pPr>
      <w:r>
        <w:tab/>
        <w:t>int x;</w:t>
      </w:r>
    </w:p>
    <w:p w14:paraId="5D05AA33" w14:textId="77777777" w:rsidR="00063449" w:rsidRDefault="005A033E">
      <w:pPr>
        <w:pStyle w:val="af7"/>
        <w:ind w:firstLine="480"/>
      </w:pPr>
      <w:r>
        <w:tab/>
        <w:t>char c;</w:t>
      </w:r>
    </w:p>
    <w:p w14:paraId="3D5F5D70" w14:textId="77777777" w:rsidR="00063449" w:rsidRDefault="005A033E">
      <w:pPr>
        <w:pStyle w:val="af7"/>
        <w:ind w:firstLine="480"/>
      </w:pPr>
      <w:r>
        <w:tab/>
        <w:t>char *t;</w:t>
      </w:r>
    </w:p>
    <w:p w14:paraId="0E9075A5" w14:textId="77777777" w:rsidR="00063449" w:rsidRDefault="005A033E">
      <w:pPr>
        <w:pStyle w:val="af7"/>
        <w:ind w:firstLine="480"/>
      </w:pPr>
      <w:r>
        <w:t>}a[]={{1</w:t>
      </w:r>
      <w:r>
        <w:rPr>
          <w:rFonts w:hint="eastAsia"/>
        </w:rPr>
        <w:t>1</w:t>
      </w:r>
      <w:r>
        <w:t>,</w:t>
      </w:r>
      <w:r>
        <w:rPr>
          <w:rFonts w:hint="eastAsia"/>
        </w:rPr>
        <w:t>ˊ</w:t>
      </w:r>
      <w:r>
        <w:rPr>
          <w:rFonts w:hint="eastAsia"/>
        </w:rPr>
        <w:t>A</w:t>
      </w:r>
      <w:r>
        <w:rPr>
          <w:rFonts w:hint="eastAsia"/>
        </w:rPr>
        <w:t>ˊ</w:t>
      </w:r>
      <w:r>
        <w:t>,u},{10</w:t>
      </w:r>
      <w:r>
        <w:rPr>
          <w:rFonts w:hint="eastAsia"/>
        </w:rPr>
        <w:t>0</w:t>
      </w:r>
      <w:r>
        <w:t>,</w:t>
      </w:r>
      <w:r>
        <w:rPr>
          <w:rFonts w:hint="eastAsia"/>
        </w:rPr>
        <w:t xml:space="preserve"> </w:t>
      </w:r>
      <w:r>
        <w:rPr>
          <w:rFonts w:hint="eastAsia"/>
        </w:rPr>
        <w:t>ˊ</w:t>
      </w:r>
      <w:r>
        <w:rPr>
          <w:rFonts w:hint="eastAsia"/>
        </w:rPr>
        <w:t>B</w:t>
      </w:r>
      <w:r>
        <w:rPr>
          <w:rFonts w:hint="eastAsia"/>
        </w:rPr>
        <w:t>ˊ</w:t>
      </w:r>
      <w:r>
        <w:t>,v}},*p=a;</w:t>
      </w:r>
    </w:p>
    <w:p w14:paraId="56FDFA41" w14:textId="77777777" w:rsidR="00063449" w:rsidRDefault="005A033E">
      <w:pPr>
        <w:pStyle w:val="af7"/>
        <w:ind w:firstLine="480"/>
      </w:pPr>
      <w:r>
        <w:rPr>
          <w:rFonts w:hint="eastAsia"/>
        </w:rPr>
        <w:t>请先自己计算下面表达式的值，然后通过编程计算来加以验证。</w:t>
      </w:r>
      <w:r>
        <w:rPr>
          <w:rFonts w:hint="eastAsia"/>
        </w:rPr>
        <w:t>(</w:t>
      </w:r>
      <w:r>
        <w:rPr>
          <w:rFonts w:hint="eastAsia"/>
        </w:rPr>
        <w:t>各表达式相互无关</w:t>
      </w:r>
      <w:r>
        <w:rPr>
          <w:rFonts w:hint="eastAsia"/>
        </w:rPr>
        <w:t>)</w:t>
      </w:r>
    </w:p>
    <w:tbl>
      <w:tblPr>
        <w:tblW w:w="8398" w:type="dxa"/>
        <w:tblInd w:w="-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5"/>
        <w:gridCol w:w="4116"/>
        <w:gridCol w:w="1722"/>
        <w:gridCol w:w="1585"/>
      </w:tblGrid>
      <w:tr w:rsidR="00063449" w14:paraId="485F8D5B" w14:textId="77777777">
        <w:tc>
          <w:tcPr>
            <w:tcW w:w="975" w:type="dxa"/>
            <w:vAlign w:val="center"/>
          </w:tcPr>
          <w:p w14:paraId="68767C1B" w14:textId="77777777" w:rsidR="00063449" w:rsidRDefault="005A033E">
            <w:pPr>
              <w:pStyle w:val="af7"/>
              <w:ind w:firstLine="480"/>
            </w:pPr>
            <w:r>
              <w:rPr>
                <w:rFonts w:hint="eastAsia"/>
              </w:rPr>
              <w:t>序号</w:t>
            </w:r>
          </w:p>
        </w:tc>
        <w:tc>
          <w:tcPr>
            <w:tcW w:w="4116" w:type="dxa"/>
            <w:vAlign w:val="center"/>
          </w:tcPr>
          <w:p w14:paraId="2484189D" w14:textId="77777777" w:rsidR="00063449" w:rsidRDefault="005A033E">
            <w:pPr>
              <w:pStyle w:val="af7"/>
              <w:ind w:firstLine="480"/>
            </w:pPr>
            <w:r>
              <w:rPr>
                <w:rFonts w:hint="eastAsia"/>
              </w:rPr>
              <w:t>表达式</w:t>
            </w:r>
          </w:p>
        </w:tc>
        <w:tc>
          <w:tcPr>
            <w:tcW w:w="1722" w:type="dxa"/>
            <w:vAlign w:val="center"/>
          </w:tcPr>
          <w:p w14:paraId="7AB0FBB9" w14:textId="77777777" w:rsidR="00063449" w:rsidRDefault="005A033E">
            <w:pPr>
              <w:pStyle w:val="af7"/>
              <w:ind w:firstLine="480"/>
            </w:pPr>
            <w:r>
              <w:rPr>
                <w:rFonts w:hint="eastAsia"/>
              </w:rPr>
              <w:t>计算值</w:t>
            </w:r>
          </w:p>
        </w:tc>
        <w:tc>
          <w:tcPr>
            <w:tcW w:w="1585" w:type="dxa"/>
            <w:vAlign w:val="center"/>
          </w:tcPr>
          <w:p w14:paraId="72B5ED5A" w14:textId="77777777" w:rsidR="00063449" w:rsidRDefault="005A033E">
            <w:pPr>
              <w:pStyle w:val="af7"/>
              <w:ind w:firstLine="480"/>
            </w:pPr>
            <w:r>
              <w:rPr>
                <w:rFonts w:hint="eastAsia"/>
              </w:rPr>
              <w:t>验证值</w:t>
            </w:r>
          </w:p>
        </w:tc>
      </w:tr>
      <w:tr w:rsidR="00063449" w14:paraId="215C8ED8" w14:textId="77777777">
        <w:tc>
          <w:tcPr>
            <w:tcW w:w="975" w:type="dxa"/>
            <w:vAlign w:val="center"/>
          </w:tcPr>
          <w:p w14:paraId="14BEB90C" w14:textId="77777777" w:rsidR="00063449" w:rsidRDefault="005A033E">
            <w:pPr>
              <w:pStyle w:val="af7"/>
              <w:ind w:firstLine="480"/>
            </w:pPr>
            <w:r>
              <w:rPr>
                <w:rFonts w:hint="eastAsia"/>
              </w:rPr>
              <w:t>1</w:t>
            </w:r>
          </w:p>
        </w:tc>
        <w:tc>
          <w:tcPr>
            <w:tcW w:w="4116" w:type="dxa"/>
            <w:vAlign w:val="center"/>
          </w:tcPr>
          <w:p w14:paraId="73CDC4CB" w14:textId="77777777" w:rsidR="00063449" w:rsidRDefault="005A033E">
            <w:pPr>
              <w:pStyle w:val="af7"/>
              <w:ind w:firstLine="480"/>
            </w:pPr>
            <w:r>
              <w:t>(++p)-&gt;x</w:t>
            </w:r>
          </w:p>
        </w:tc>
        <w:tc>
          <w:tcPr>
            <w:tcW w:w="1722" w:type="dxa"/>
            <w:vAlign w:val="center"/>
          </w:tcPr>
          <w:p w14:paraId="38038BDE" w14:textId="77777777" w:rsidR="00063449" w:rsidRDefault="005A033E">
            <w:pPr>
              <w:pStyle w:val="af7"/>
              <w:ind w:firstLine="480"/>
            </w:pPr>
            <w:r>
              <w:t>100</w:t>
            </w:r>
          </w:p>
        </w:tc>
        <w:tc>
          <w:tcPr>
            <w:tcW w:w="1585" w:type="dxa"/>
            <w:vAlign w:val="center"/>
          </w:tcPr>
          <w:p w14:paraId="7B19A1AE" w14:textId="77777777" w:rsidR="00063449" w:rsidRDefault="005A033E">
            <w:pPr>
              <w:pStyle w:val="af7"/>
              <w:ind w:firstLine="480"/>
            </w:pPr>
            <w:r>
              <w:t>100</w:t>
            </w:r>
          </w:p>
        </w:tc>
      </w:tr>
      <w:tr w:rsidR="00063449" w14:paraId="4592849F" w14:textId="77777777">
        <w:tc>
          <w:tcPr>
            <w:tcW w:w="975" w:type="dxa"/>
            <w:vAlign w:val="center"/>
          </w:tcPr>
          <w:p w14:paraId="76E0A70B" w14:textId="77777777" w:rsidR="00063449" w:rsidRDefault="005A033E">
            <w:pPr>
              <w:pStyle w:val="af7"/>
              <w:ind w:firstLine="480"/>
            </w:pPr>
            <w:r>
              <w:rPr>
                <w:rFonts w:hint="eastAsia"/>
              </w:rPr>
              <w:t>2</w:t>
            </w:r>
          </w:p>
        </w:tc>
        <w:tc>
          <w:tcPr>
            <w:tcW w:w="4116" w:type="dxa"/>
            <w:vAlign w:val="center"/>
          </w:tcPr>
          <w:p w14:paraId="23754224" w14:textId="77777777" w:rsidR="00063449" w:rsidRDefault="005A033E">
            <w:pPr>
              <w:pStyle w:val="af7"/>
              <w:ind w:firstLine="480"/>
            </w:pPr>
            <w:r>
              <w:rPr>
                <w:rFonts w:hint="eastAsia"/>
              </w:rPr>
              <w:t>p++,</w:t>
            </w:r>
            <w:r>
              <w:t>p-&gt;c</w:t>
            </w:r>
          </w:p>
        </w:tc>
        <w:tc>
          <w:tcPr>
            <w:tcW w:w="1722" w:type="dxa"/>
            <w:vAlign w:val="center"/>
          </w:tcPr>
          <w:p w14:paraId="64771D57" w14:textId="77777777" w:rsidR="00063449" w:rsidRDefault="005A033E">
            <w:pPr>
              <w:pStyle w:val="af7"/>
              <w:ind w:firstLine="480"/>
            </w:pPr>
            <w:r>
              <w:t>B</w:t>
            </w:r>
          </w:p>
        </w:tc>
        <w:tc>
          <w:tcPr>
            <w:tcW w:w="1585" w:type="dxa"/>
            <w:vAlign w:val="center"/>
          </w:tcPr>
          <w:p w14:paraId="48AD90A2" w14:textId="77777777" w:rsidR="00063449" w:rsidRDefault="005A033E">
            <w:pPr>
              <w:pStyle w:val="af7"/>
              <w:ind w:firstLine="480"/>
            </w:pPr>
            <w:r>
              <w:t>B</w:t>
            </w:r>
          </w:p>
        </w:tc>
      </w:tr>
      <w:tr w:rsidR="00063449" w14:paraId="143FC9FC" w14:textId="77777777">
        <w:tc>
          <w:tcPr>
            <w:tcW w:w="975" w:type="dxa"/>
            <w:vAlign w:val="center"/>
          </w:tcPr>
          <w:p w14:paraId="20F6A593" w14:textId="77777777" w:rsidR="00063449" w:rsidRDefault="005A033E">
            <w:pPr>
              <w:pStyle w:val="af7"/>
              <w:ind w:firstLine="480"/>
            </w:pPr>
            <w:r>
              <w:rPr>
                <w:rFonts w:hint="eastAsia"/>
              </w:rPr>
              <w:t>3</w:t>
            </w:r>
          </w:p>
        </w:tc>
        <w:tc>
          <w:tcPr>
            <w:tcW w:w="4116" w:type="dxa"/>
            <w:vAlign w:val="center"/>
          </w:tcPr>
          <w:p w14:paraId="313ABBC4" w14:textId="77777777" w:rsidR="00063449" w:rsidRDefault="005A033E">
            <w:pPr>
              <w:pStyle w:val="af7"/>
              <w:ind w:firstLine="480"/>
            </w:pPr>
            <w:r>
              <w:t>*p++-&gt;t</w:t>
            </w:r>
            <w:r>
              <w:rPr>
                <w:rFonts w:hint="eastAsia"/>
              </w:rPr>
              <w:t>,</w:t>
            </w:r>
            <w:r>
              <w:t>*p-&gt;t</w:t>
            </w:r>
          </w:p>
        </w:tc>
        <w:tc>
          <w:tcPr>
            <w:tcW w:w="1722" w:type="dxa"/>
            <w:vAlign w:val="center"/>
          </w:tcPr>
          <w:p w14:paraId="35420CFE" w14:textId="77777777" w:rsidR="00063449" w:rsidRDefault="005A033E">
            <w:pPr>
              <w:pStyle w:val="af7"/>
              <w:ind w:firstLine="480"/>
            </w:pPr>
            <w:r>
              <w:t>x</w:t>
            </w:r>
          </w:p>
        </w:tc>
        <w:tc>
          <w:tcPr>
            <w:tcW w:w="1585" w:type="dxa"/>
            <w:vAlign w:val="center"/>
          </w:tcPr>
          <w:p w14:paraId="41F94E5B" w14:textId="77777777" w:rsidR="00063449" w:rsidRDefault="005A033E">
            <w:pPr>
              <w:pStyle w:val="af7"/>
              <w:ind w:firstLine="480"/>
            </w:pPr>
            <w:r>
              <w:t>x</w:t>
            </w:r>
          </w:p>
        </w:tc>
      </w:tr>
      <w:tr w:rsidR="00063449" w14:paraId="6EADB5B8" w14:textId="77777777">
        <w:tc>
          <w:tcPr>
            <w:tcW w:w="975" w:type="dxa"/>
            <w:vAlign w:val="center"/>
          </w:tcPr>
          <w:p w14:paraId="6E34829D" w14:textId="77777777" w:rsidR="00063449" w:rsidRDefault="005A033E">
            <w:pPr>
              <w:pStyle w:val="af7"/>
              <w:ind w:firstLine="480"/>
            </w:pPr>
            <w:r>
              <w:rPr>
                <w:rFonts w:hint="eastAsia"/>
              </w:rPr>
              <w:t>4</w:t>
            </w:r>
          </w:p>
        </w:tc>
        <w:tc>
          <w:tcPr>
            <w:tcW w:w="4116" w:type="dxa"/>
            <w:vAlign w:val="center"/>
          </w:tcPr>
          <w:p w14:paraId="6F83B878" w14:textId="77777777" w:rsidR="00063449" w:rsidRDefault="005A033E">
            <w:pPr>
              <w:pStyle w:val="af7"/>
              <w:ind w:firstLine="480"/>
            </w:pPr>
            <w:r>
              <w:rPr>
                <w:lang w:val="pt-BR"/>
              </w:rPr>
              <w:t>*(++p)-&gt;t</w:t>
            </w:r>
          </w:p>
        </w:tc>
        <w:tc>
          <w:tcPr>
            <w:tcW w:w="1722" w:type="dxa"/>
            <w:vAlign w:val="center"/>
          </w:tcPr>
          <w:p w14:paraId="2B48C21D" w14:textId="77777777" w:rsidR="00063449" w:rsidRDefault="005A033E">
            <w:pPr>
              <w:pStyle w:val="af7"/>
              <w:ind w:firstLine="480"/>
            </w:pPr>
            <w:r>
              <w:t>x</w:t>
            </w:r>
          </w:p>
        </w:tc>
        <w:tc>
          <w:tcPr>
            <w:tcW w:w="1585" w:type="dxa"/>
            <w:vAlign w:val="center"/>
          </w:tcPr>
          <w:p w14:paraId="214BA961" w14:textId="77777777" w:rsidR="00063449" w:rsidRDefault="005A033E">
            <w:pPr>
              <w:pStyle w:val="af7"/>
              <w:ind w:firstLine="480"/>
            </w:pPr>
            <w:r>
              <w:t>x</w:t>
            </w:r>
          </w:p>
        </w:tc>
      </w:tr>
      <w:tr w:rsidR="00063449" w14:paraId="3E3327B8" w14:textId="77777777">
        <w:tc>
          <w:tcPr>
            <w:tcW w:w="975" w:type="dxa"/>
            <w:vAlign w:val="center"/>
          </w:tcPr>
          <w:p w14:paraId="192138A0" w14:textId="77777777" w:rsidR="00063449" w:rsidRDefault="005A033E">
            <w:pPr>
              <w:pStyle w:val="af7"/>
              <w:ind w:firstLine="480"/>
            </w:pPr>
            <w:r>
              <w:rPr>
                <w:rFonts w:hint="eastAsia"/>
              </w:rPr>
              <w:t>5</w:t>
            </w:r>
          </w:p>
        </w:tc>
        <w:tc>
          <w:tcPr>
            <w:tcW w:w="4116" w:type="dxa"/>
            <w:vAlign w:val="center"/>
          </w:tcPr>
          <w:p w14:paraId="2A861171" w14:textId="77777777" w:rsidR="00063449" w:rsidRDefault="005A033E">
            <w:pPr>
              <w:pStyle w:val="af7"/>
              <w:ind w:firstLine="480"/>
            </w:pPr>
            <w:r>
              <w:t>*++p-&gt;t</w:t>
            </w:r>
          </w:p>
        </w:tc>
        <w:tc>
          <w:tcPr>
            <w:tcW w:w="1722" w:type="dxa"/>
            <w:vAlign w:val="center"/>
          </w:tcPr>
          <w:p w14:paraId="7457E22E" w14:textId="77777777" w:rsidR="00063449" w:rsidRDefault="005A033E">
            <w:pPr>
              <w:pStyle w:val="af7"/>
              <w:ind w:firstLine="480"/>
            </w:pPr>
            <w:r>
              <w:t>v</w:t>
            </w:r>
          </w:p>
        </w:tc>
        <w:tc>
          <w:tcPr>
            <w:tcW w:w="1585" w:type="dxa"/>
            <w:vAlign w:val="center"/>
          </w:tcPr>
          <w:p w14:paraId="6A8CFF83" w14:textId="77777777" w:rsidR="00063449" w:rsidRDefault="005A033E">
            <w:pPr>
              <w:pStyle w:val="af7"/>
              <w:ind w:firstLine="480"/>
            </w:pPr>
            <w:r>
              <w:t>v</w:t>
            </w:r>
          </w:p>
        </w:tc>
      </w:tr>
      <w:tr w:rsidR="00063449" w14:paraId="2B54513E" w14:textId="77777777">
        <w:tc>
          <w:tcPr>
            <w:tcW w:w="975" w:type="dxa"/>
            <w:vAlign w:val="center"/>
          </w:tcPr>
          <w:p w14:paraId="4B87A399" w14:textId="77777777" w:rsidR="00063449" w:rsidRDefault="005A033E">
            <w:pPr>
              <w:pStyle w:val="af7"/>
              <w:ind w:firstLine="480"/>
            </w:pPr>
            <w:r>
              <w:rPr>
                <w:rFonts w:hint="eastAsia"/>
              </w:rPr>
              <w:t>6</w:t>
            </w:r>
          </w:p>
        </w:tc>
        <w:tc>
          <w:tcPr>
            <w:tcW w:w="4116" w:type="dxa"/>
            <w:vAlign w:val="center"/>
          </w:tcPr>
          <w:p w14:paraId="2D9BF1AF" w14:textId="77777777" w:rsidR="00063449" w:rsidRDefault="005A033E">
            <w:pPr>
              <w:pStyle w:val="af7"/>
              <w:ind w:firstLine="480"/>
            </w:pPr>
            <w:r>
              <w:t>++*p-&gt;t</w:t>
            </w:r>
          </w:p>
        </w:tc>
        <w:tc>
          <w:tcPr>
            <w:tcW w:w="1722" w:type="dxa"/>
            <w:vAlign w:val="center"/>
          </w:tcPr>
          <w:p w14:paraId="52939CE4" w14:textId="77777777" w:rsidR="00063449" w:rsidRDefault="005A033E">
            <w:pPr>
              <w:pStyle w:val="af7"/>
              <w:ind w:firstLine="480"/>
            </w:pPr>
            <w:r>
              <w:t>v</w:t>
            </w:r>
          </w:p>
        </w:tc>
        <w:tc>
          <w:tcPr>
            <w:tcW w:w="1585" w:type="dxa"/>
            <w:vAlign w:val="center"/>
          </w:tcPr>
          <w:p w14:paraId="03F6BA43" w14:textId="77777777" w:rsidR="00063449" w:rsidRDefault="005A033E">
            <w:pPr>
              <w:pStyle w:val="af7"/>
              <w:ind w:firstLine="480"/>
            </w:pPr>
            <w:r>
              <w:t>v</w:t>
            </w:r>
          </w:p>
        </w:tc>
      </w:tr>
    </w:tbl>
    <w:p w14:paraId="5CBD7424" w14:textId="77777777" w:rsidR="00063449" w:rsidRDefault="00063449">
      <w:pPr>
        <w:pStyle w:val="af7"/>
        <w:ind w:firstLine="480"/>
      </w:pPr>
    </w:p>
    <w:p w14:paraId="6B1D60E4" w14:textId="77777777" w:rsidR="00063449" w:rsidRDefault="005A033E">
      <w:pPr>
        <w:pStyle w:val="32"/>
        <w:spacing w:before="156" w:after="78"/>
      </w:pPr>
      <w:bookmarkStart w:id="113" w:name="_Toc347"/>
      <w:bookmarkStart w:id="114" w:name="_Toc18696"/>
      <w:r>
        <w:rPr>
          <w:rFonts w:hint="eastAsia"/>
        </w:rPr>
        <w:t>7.2.2</w:t>
      </w:r>
      <w:r>
        <w:rPr>
          <w:rFonts w:hint="eastAsia"/>
        </w:rPr>
        <w:t>源程序修改替换题</w:t>
      </w:r>
      <w:bookmarkEnd w:id="113"/>
      <w:bookmarkEnd w:id="114"/>
    </w:p>
    <w:p w14:paraId="611B0688" w14:textId="77777777" w:rsidR="00063449" w:rsidRDefault="005A033E">
      <w:pPr>
        <w:pStyle w:val="af7"/>
        <w:ind w:firstLine="480"/>
      </w:pPr>
      <w:r>
        <w:t xml:space="preserve">    </w:t>
      </w:r>
      <w:r>
        <w:rPr>
          <w:rFonts w:hint="eastAsia"/>
        </w:rPr>
        <w:t>给定一批整数，以</w:t>
      </w:r>
      <w:r>
        <w:rPr>
          <w:rFonts w:hint="eastAsia"/>
        </w:rPr>
        <w:t>0</w:t>
      </w:r>
      <w:r>
        <w:rPr>
          <w:rFonts w:hint="eastAsia"/>
        </w:rPr>
        <w:t>作为结束标志且不作为结点，将其建成一个先进先出的链表，先进先出链表的指头指针始终指向最先创建的结点（链头），先建结点指向后建结点，后建结点始终是尾结点。</w:t>
      </w:r>
    </w:p>
    <w:p w14:paraId="64D68B69" w14:textId="77777777" w:rsidR="00063449" w:rsidRDefault="005A033E">
      <w:pPr>
        <w:pStyle w:val="af7"/>
        <w:ind w:firstLine="480"/>
      </w:pPr>
      <w:r>
        <w:rPr>
          <w:rFonts w:hint="eastAsia"/>
        </w:rPr>
        <w:t>源程序中存在什么样的错误（先观察执行结果）？对程序进行修改、调试，使之能够正确完成指定任务。</w:t>
      </w:r>
    </w:p>
    <w:p w14:paraId="15AF2C97" w14:textId="77777777" w:rsidR="00063449" w:rsidRDefault="005A033E">
      <w:pPr>
        <w:pStyle w:val="af7"/>
        <w:ind w:firstLine="480"/>
      </w:pPr>
      <w:r>
        <w:rPr>
          <w:rFonts w:hint="eastAsia"/>
        </w:rPr>
        <w:t>源程序如下：</w:t>
      </w:r>
    </w:p>
    <w:p w14:paraId="7C4E507A" w14:textId="77777777" w:rsidR="00063449" w:rsidRDefault="005A033E">
      <w:pPr>
        <w:pStyle w:val="af8"/>
        <w:ind w:left="3450" w:hanging="2400"/>
      </w:pPr>
      <w:r>
        <w:t>#include "stdio.h"</w:t>
      </w:r>
    </w:p>
    <w:p w14:paraId="63725E4A" w14:textId="77777777" w:rsidR="00063449" w:rsidRDefault="005A033E">
      <w:pPr>
        <w:pStyle w:val="af8"/>
        <w:ind w:left="3450" w:hanging="2400"/>
      </w:pPr>
      <w:r>
        <w:t>#include "stdlib.h"</w:t>
      </w:r>
    </w:p>
    <w:p w14:paraId="35983465" w14:textId="77777777" w:rsidR="00063449" w:rsidRDefault="005A033E">
      <w:pPr>
        <w:pStyle w:val="af8"/>
        <w:ind w:left="3450" w:hanging="2400"/>
      </w:pPr>
      <w:r>
        <w:t>struct s_list{</w:t>
      </w:r>
      <w:r>
        <w:rPr>
          <w:rFonts w:hint="eastAsia"/>
        </w:rPr>
        <w:t xml:space="preserve"> </w:t>
      </w:r>
    </w:p>
    <w:p w14:paraId="2B1ED5AB" w14:textId="77777777" w:rsidR="00063449" w:rsidRDefault="005A033E">
      <w:pPr>
        <w:pStyle w:val="af8"/>
        <w:ind w:left="3450" w:hanging="2400"/>
      </w:pPr>
      <w:r>
        <w:lastRenderedPageBreak/>
        <w:t>int data;</w:t>
      </w:r>
      <w:r>
        <w:rPr>
          <w:rFonts w:hint="eastAsia"/>
        </w:rPr>
        <w:t xml:space="preserve"> /* </w:t>
      </w:r>
      <w:r>
        <w:rPr>
          <w:rFonts w:hint="eastAsia"/>
        </w:rPr>
        <w:t>数据域</w:t>
      </w:r>
      <w:r>
        <w:rPr>
          <w:rFonts w:hint="eastAsia"/>
        </w:rPr>
        <w:t xml:space="preserve"> */</w:t>
      </w:r>
    </w:p>
    <w:p w14:paraId="58F7C5D4" w14:textId="77777777" w:rsidR="00063449" w:rsidRDefault="005A033E">
      <w:pPr>
        <w:pStyle w:val="af8"/>
        <w:ind w:left="3450" w:hanging="2400"/>
      </w:pPr>
      <w:r>
        <w:t>struct s_list *next;</w:t>
      </w:r>
      <w:r>
        <w:rPr>
          <w:rFonts w:hint="eastAsia"/>
        </w:rPr>
        <w:t xml:space="preserve"> /* </w:t>
      </w:r>
      <w:r>
        <w:rPr>
          <w:rFonts w:hint="eastAsia"/>
        </w:rPr>
        <w:t>指针域</w:t>
      </w:r>
      <w:r>
        <w:rPr>
          <w:rFonts w:hint="eastAsia"/>
        </w:rPr>
        <w:t xml:space="preserve"> */ </w:t>
      </w:r>
    </w:p>
    <w:p w14:paraId="346D4583" w14:textId="77777777" w:rsidR="00063449" w:rsidRDefault="005A033E">
      <w:pPr>
        <w:pStyle w:val="af8"/>
        <w:ind w:left="3450" w:hanging="2400"/>
      </w:pPr>
      <w:r>
        <w:t>} ;</w:t>
      </w:r>
    </w:p>
    <w:p w14:paraId="5F1070DB" w14:textId="77777777" w:rsidR="00063449" w:rsidRDefault="005A033E">
      <w:pPr>
        <w:pStyle w:val="af8"/>
        <w:ind w:left="3450" w:hanging="2400"/>
        <w:rPr>
          <w:shd w:val="clear" w:color="FFFFFF" w:fill="D9D9D9"/>
        </w:rPr>
      </w:pPr>
      <w:r>
        <w:rPr>
          <w:color w:val="FF0000"/>
        </w:rPr>
        <w:fldChar w:fldCharType="begin"/>
      </w:r>
      <w:r>
        <w:rPr>
          <w:color w:val="FF0000"/>
        </w:rPr>
        <w:instrText xml:space="preserve"> </w:instrText>
      </w:r>
      <w:r>
        <w:rPr>
          <w:rFonts w:hint="eastAsia"/>
          <w:color w:val="FF0000"/>
        </w:rPr>
        <w:instrText>eq \o\ac(</w:instrText>
      </w:r>
      <w:r>
        <w:rPr>
          <w:rFonts w:ascii="宋体" w:hint="eastAsia"/>
          <w:color w:val="FF0000"/>
          <w:position w:val="-4"/>
          <w:sz w:val="36"/>
        </w:rPr>
        <w:instrText>○</w:instrText>
      </w:r>
      <w:r>
        <w:rPr>
          <w:rFonts w:hint="eastAsia"/>
          <w:color w:val="FF0000"/>
        </w:rPr>
        <w:instrText>,1)</w:instrText>
      </w:r>
      <w:r>
        <w:rPr>
          <w:color w:val="FF0000"/>
        </w:rPr>
        <w:fldChar w:fldCharType="end"/>
      </w:r>
      <w:r>
        <w:rPr>
          <w:shd w:val="clear" w:color="FFFFFF" w:fill="D9D9D9"/>
        </w:rPr>
        <w:t>void create_list (struct s_list *headp,int *p);</w:t>
      </w:r>
    </w:p>
    <w:p w14:paraId="14C6593A" w14:textId="77777777" w:rsidR="00063449" w:rsidRDefault="005A033E">
      <w:pPr>
        <w:pStyle w:val="af8"/>
        <w:ind w:left="3450" w:hanging="2400"/>
      </w:pPr>
      <w:r>
        <w:t>void main(void)</w:t>
      </w:r>
    </w:p>
    <w:p w14:paraId="1859CD7B" w14:textId="77777777" w:rsidR="00063449" w:rsidRDefault="005A033E">
      <w:pPr>
        <w:pStyle w:val="af8"/>
        <w:ind w:left="3450" w:hanging="2400"/>
      </w:pPr>
      <w:r>
        <w:t>{</w:t>
      </w:r>
    </w:p>
    <w:p w14:paraId="482C9F21" w14:textId="77777777" w:rsidR="00063449" w:rsidRDefault="005A033E">
      <w:pPr>
        <w:pStyle w:val="af8"/>
        <w:ind w:left="3450" w:hanging="2400"/>
      </w:pPr>
      <w:r>
        <w:t>struct s_list *head=NULL,*p;</w:t>
      </w:r>
    </w:p>
    <w:p w14:paraId="72E19EB6" w14:textId="77777777" w:rsidR="00063449" w:rsidRDefault="005A033E">
      <w:pPr>
        <w:pStyle w:val="af8"/>
        <w:ind w:left="3450" w:hanging="2400"/>
      </w:pPr>
      <w:r>
        <w:t>int s[]={1,2,3,4,5,6,7,8,0};</w:t>
      </w:r>
      <w:r>
        <w:rPr>
          <w:rFonts w:hint="eastAsia"/>
        </w:rPr>
        <w:t xml:space="preserve"> /* 0</w:t>
      </w:r>
      <w:r>
        <w:rPr>
          <w:rFonts w:hint="eastAsia"/>
        </w:rPr>
        <w:t>为结束标记</w:t>
      </w:r>
      <w:r>
        <w:rPr>
          <w:rFonts w:hint="eastAsia"/>
        </w:rPr>
        <w:t xml:space="preserve"> */</w:t>
      </w:r>
    </w:p>
    <w:p w14:paraId="54929145" w14:textId="77777777" w:rsidR="00063449" w:rsidRDefault="005A033E">
      <w:pPr>
        <w:pStyle w:val="af8"/>
        <w:ind w:left="3450" w:hanging="2400"/>
      </w:pPr>
      <w:r>
        <w:t>create_list(head,s);</w:t>
      </w:r>
      <w:r>
        <w:rPr>
          <w:rFonts w:hint="eastAsia"/>
        </w:rPr>
        <w:t xml:space="preserve"> /* </w:t>
      </w:r>
      <w:r>
        <w:rPr>
          <w:rFonts w:hint="eastAsia"/>
        </w:rPr>
        <w:t>创建新链表</w:t>
      </w:r>
      <w:r>
        <w:rPr>
          <w:rFonts w:hint="eastAsia"/>
        </w:rPr>
        <w:t xml:space="preserve"> */</w:t>
      </w:r>
    </w:p>
    <w:p w14:paraId="15DBE64D" w14:textId="77777777" w:rsidR="00063449" w:rsidRDefault="005A033E">
      <w:pPr>
        <w:pStyle w:val="af8"/>
        <w:ind w:left="3450" w:hanging="2400"/>
      </w:pPr>
      <w:r>
        <w:t>p=head;</w:t>
      </w:r>
      <w:r>
        <w:rPr>
          <w:rFonts w:hint="eastAsia"/>
        </w:rPr>
        <w:t xml:space="preserve"> /*</w:t>
      </w:r>
      <w:r>
        <w:rPr>
          <w:rFonts w:hint="eastAsia"/>
        </w:rPr>
        <w:t>遍历指针</w:t>
      </w:r>
      <w:r>
        <w:rPr>
          <w:rFonts w:hint="eastAsia"/>
        </w:rPr>
        <w:t>p</w:t>
      </w:r>
      <w:r>
        <w:rPr>
          <w:rFonts w:hint="eastAsia"/>
        </w:rPr>
        <w:t>指向链头</w:t>
      </w:r>
      <w:r>
        <w:rPr>
          <w:rFonts w:hint="eastAsia"/>
        </w:rPr>
        <w:t xml:space="preserve"> */</w:t>
      </w:r>
    </w:p>
    <w:p w14:paraId="301ED078" w14:textId="77777777" w:rsidR="00063449" w:rsidRDefault="005A033E">
      <w:pPr>
        <w:pStyle w:val="af8"/>
        <w:ind w:left="3450" w:hanging="2400"/>
      </w:pPr>
      <w:r>
        <w:t>while(p){</w:t>
      </w:r>
    </w:p>
    <w:p w14:paraId="293063C9" w14:textId="77777777" w:rsidR="00063449" w:rsidRDefault="005A033E">
      <w:pPr>
        <w:pStyle w:val="af8"/>
        <w:ind w:left="3450" w:hanging="2400"/>
      </w:pPr>
      <w:r>
        <w:t>printf("%d\t",p-&gt;data);</w:t>
      </w:r>
      <w:r>
        <w:rPr>
          <w:rFonts w:hint="eastAsia"/>
        </w:rPr>
        <w:t xml:space="preserve"> /* </w:t>
      </w:r>
      <w:r>
        <w:rPr>
          <w:rFonts w:hint="eastAsia"/>
        </w:rPr>
        <w:t>输出数据域的值</w:t>
      </w:r>
      <w:r>
        <w:rPr>
          <w:rFonts w:hint="eastAsia"/>
        </w:rPr>
        <w:t xml:space="preserve"> */</w:t>
      </w:r>
    </w:p>
    <w:p w14:paraId="4070E7D7" w14:textId="77777777" w:rsidR="00063449" w:rsidRDefault="005A033E">
      <w:pPr>
        <w:pStyle w:val="af8"/>
        <w:ind w:left="3450" w:hanging="2400"/>
      </w:pPr>
      <w:r>
        <w:t>p=p-&gt;next;</w:t>
      </w:r>
      <w:r>
        <w:rPr>
          <w:rFonts w:hint="eastAsia"/>
        </w:rPr>
        <w:t xml:space="preserve"> /*</w:t>
      </w:r>
      <w:r>
        <w:rPr>
          <w:rFonts w:hint="eastAsia"/>
        </w:rPr>
        <w:t>遍历指针</w:t>
      </w:r>
      <w:r>
        <w:rPr>
          <w:rFonts w:hint="eastAsia"/>
        </w:rPr>
        <w:t>p</w:t>
      </w:r>
      <w:r>
        <w:rPr>
          <w:rFonts w:hint="eastAsia"/>
        </w:rPr>
        <w:t>指向下一结点</w:t>
      </w:r>
      <w:r>
        <w:rPr>
          <w:rFonts w:hint="eastAsia"/>
        </w:rPr>
        <w:t xml:space="preserve"> */</w:t>
      </w:r>
    </w:p>
    <w:p w14:paraId="467B0A6E" w14:textId="77777777" w:rsidR="00063449" w:rsidRDefault="005A033E">
      <w:pPr>
        <w:pStyle w:val="af8"/>
        <w:ind w:left="3450" w:hanging="2400"/>
      </w:pPr>
      <w:r>
        <w:t>}</w:t>
      </w:r>
    </w:p>
    <w:p w14:paraId="794C0A4E" w14:textId="77777777" w:rsidR="00063449" w:rsidRDefault="005A033E">
      <w:pPr>
        <w:pStyle w:val="af8"/>
        <w:ind w:left="3450" w:hanging="2400"/>
      </w:pPr>
      <w:r>
        <w:t>printf("\n");</w:t>
      </w:r>
    </w:p>
    <w:p w14:paraId="75344533" w14:textId="77777777" w:rsidR="00063449" w:rsidRDefault="005A033E">
      <w:pPr>
        <w:pStyle w:val="af8"/>
        <w:ind w:left="3450" w:hanging="2400"/>
      </w:pPr>
      <w:r>
        <w:t>}</w:t>
      </w:r>
    </w:p>
    <w:p w14:paraId="714FA0E6" w14:textId="77777777" w:rsidR="00063449" w:rsidRDefault="005A033E">
      <w:pPr>
        <w:pStyle w:val="af8"/>
        <w:ind w:left="3450" w:hanging="2400"/>
        <w:rPr>
          <w:shd w:val="clear" w:color="FFFFFF" w:fill="D9D9D9"/>
        </w:rPr>
      </w:pPr>
      <w:r>
        <w:rPr>
          <w:color w:val="FF0000"/>
        </w:rPr>
        <w:fldChar w:fldCharType="begin"/>
      </w:r>
      <w:r>
        <w:rPr>
          <w:color w:val="FF0000"/>
        </w:rPr>
        <w:instrText xml:space="preserve"> </w:instrText>
      </w:r>
      <w:r>
        <w:rPr>
          <w:rFonts w:hint="eastAsia"/>
          <w:color w:val="FF0000"/>
        </w:rPr>
        <w:instrText>eq \o\ac(</w:instrText>
      </w:r>
      <w:r>
        <w:rPr>
          <w:rFonts w:ascii="宋体" w:hint="eastAsia"/>
          <w:color w:val="FF0000"/>
          <w:position w:val="-4"/>
          <w:sz w:val="36"/>
        </w:rPr>
        <w:instrText>○</w:instrText>
      </w:r>
      <w:r>
        <w:rPr>
          <w:rFonts w:hint="eastAsia"/>
          <w:color w:val="FF0000"/>
        </w:rPr>
        <w:instrText>,2)</w:instrText>
      </w:r>
      <w:r>
        <w:rPr>
          <w:color w:val="FF0000"/>
        </w:rPr>
        <w:fldChar w:fldCharType="end"/>
      </w:r>
      <w:r>
        <w:rPr>
          <w:shd w:val="clear" w:color="FFFFFF" w:fill="D9D9D9"/>
        </w:rPr>
        <w:t>void create_list(struct s_list *headp,int *p)</w:t>
      </w:r>
    </w:p>
    <w:p w14:paraId="16DC7CA3" w14:textId="77777777" w:rsidR="00063449" w:rsidRDefault="005A033E">
      <w:pPr>
        <w:pStyle w:val="af8"/>
        <w:ind w:left="3450" w:hanging="2400"/>
      </w:pPr>
      <w:r>
        <w:t>{</w:t>
      </w:r>
    </w:p>
    <w:p w14:paraId="23A62E0B" w14:textId="77777777" w:rsidR="00063449" w:rsidRDefault="005A033E">
      <w:pPr>
        <w:pStyle w:val="af8"/>
        <w:ind w:left="3450" w:hanging="2400"/>
      </w:pPr>
      <w:r>
        <w:t>struct s_list * loc_head=NULL,*tail;</w:t>
      </w:r>
    </w:p>
    <w:p w14:paraId="394111A5" w14:textId="77777777" w:rsidR="00063449" w:rsidRDefault="005A033E">
      <w:pPr>
        <w:pStyle w:val="af8"/>
        <w:ind w:left="3450" w:hanging="2400"/>
      </w:pPr>
      <w:r>
        <w:t>if(p[0]==0)</w:t>
      </w:r>
      <w:r>
        <w:rPr>
          <w:rFonts w:hint="eastAsia"/>
        </w:rPr>
        <w:t xml:space="preserve"> /* </w:t>
      </w:r>
      <w:r>
        <w:rPr>
          <w:rFonts w:hint="eastAsia"/>
        </w:rPr>
        <w:t>相当于</w:t>
      </w:r>
      <w:r>
        <w:rPr>
          <w:rFonts w:hint="eastAsia"/>
        </w:rPr>
        <w:t>*p==0 */</w:t>
      </w:r>
    </w:p>
    <w:p w14:paraId="104EC2E2" w14:textId="77777777" w:rsidR="00063449" w:rsidRDefault="005A033E">
      <w:pPr>
        <w:pStyle w:val="af8"/>
        <w:ind w:left="3450" w:hanging="2400"/>
      </w:pPr>
      <w:r>
        <w:t>;</w:t>
      </w:r>
    </w:p>
    <w:p w14:paraId="389706B5" w14:textId="77777777" w:rsidR="00063449" w:rsidRDefault="005A033E">
      <w:pPr>
        <w:pStyle w:val="af8"/>
        <w:ind w:left="3450" w:hanging="2400"/>
      </w:pPr>
      <w:r>
        <w:t>else {</w:t>
      </w:r>
      <w:r>
        <w:rPr>
          <w:rFonts w:hint="eastAsia"/>
        </w:rPr>
        <w:t xml:space="preserve"> /* </w:t>
      </w:r>
      <w:r>
        <w:t>loc_head</w:t>
      </w:r>
      <w:r>
        <w:rPr>
          <w:rFonts w:hint="eastAsia"/>
        </w:rPr>
        <w:t>指向动态分配的第一个结点</w:t>
      </w:r>
      <w:r>
        <w:rPr>
          <w:rFonts w:hint="eastAsia"/>
        </w:rPr>
        <w:t xml:space="preserve"> */</w:t>
      </w:r>
    </w:p>
    <w:p w14:paraId="14E926D9" w14:textId="77777777" w:rsidR="00063449" w:rsidRDefault="005A033E">
      <w:pPr>
        <w:pStyle w:val="af8"/>
        <w:ind w:left="3450" w:hanging="2400"/>
      </w:pPr>
      <w:r>
        <w:t>loc_head=(struct s_list *)malloc(sizeof(structs_list));</w:t>
      </w:r>
    </w:p>
    <w:p w14:paraId="4F84052F" w14:textId="77777777" w:rsidR="00063449" w:rsidRDefault="005A033E">
      <w:pPr>
        <w:pStyle w:val="af8"/>
        <w:ind w:left="3450" w:hanging="2400"/>
      </w:pPr>
      <w:r>
        <w:t>loc_head-&gt;data=*p++;</w:t>
      </w:r>
      <w:r>
        <w:rPr>
          <w:rFonts w:hint="eastAsia"/>
        </w:rPr>
        <w:t xml:space="preserve"> /* </w:t>
      </w:r>
      <w:r>
        <w:rPr>
          <w:rFonts w:hint="eastAsia"/>
        </w:rPr>
        <w:t>对数据域赋值</w:t>
      </w:r>
      <w:r>
        <w:rPr>
          <w:rFonts w:hint="eastAsia"/>
        </w:rPr>
        <w:t xml:space="preserve"> */</w:t>
      </w:r>
    </w:p>
    <w:p w14:paraId="16C7B850" w14:textId="77777777" w:rsidR="00063449" w:rsidRDefault="005A033E">
      <w:pPr>
        <w:pStyle w:val="af8"/>
        <w:ind w:left="3450" w:hanging="2400"/>
      </w:pPr>
      <w:r>
        <w:t>tail=loc_head;</w:t>
      </w:r>
      <w:r>
        <w:rPr>
          <w:rFonts w:hint="eastAsia"/>
        </w:rPr>
        <w:t xml:space="preserve"> /* </w:t>
      </w:r>
      <w:r>
        <w:t>tail</w:t>
      </w:r>
      <w:r>
        <w:rPr>
          <w:rFonts w:hint="eastAsia"/>
        </w:rPr>
        <w:t>指向第一个结点</w:t>
      </w:r>
      <w:r>
        <w:rPr>
          <w:rFonts w:hint="eastAsia"/>
        </w:rPr>
        <w:t xml:space="preserve"> */</w:t>
      </w:r>
    </w:p>
    <w:p w14:paraId="06F69F8C" w14:textId="77777777" w:rsidR="00063449" w:rsidRDefault="005A033E">
      <w:pPr>
        <w:pStyle w:val="af8"/>
        <w:ind w:left="3450" w:hanging="2400"/>
      </w:pPr>
      <w:r>
        <w:t>while(*p){</w:t>
      </w:r>
      <w:r>
        <w:rPr>
          <w:rFonts w:hint="eastAsia"/>
        </w:rPr>
        <w:t xml:space="preserve"> /* </w:t>
      </w:r>
      <w:r>
        <w:t>tail</w:t>
      </w:r>
      <w:r>
        <w:rPr>
          <w:rFonts w:hint="eastAsia"/>
        </w:rPr>
        <w:t>所指结点的指针域指向动态创建的结点</w:t>
      </w:r>
      <w:r>
        <w:rPr>
          <w:rFonts w:hint="eastAsia"/>
        </w:rPr>
        <w:t xml:space="preserve"> */</w:t>
      </w:r>
    </w:p>
    <w:p w14:paraId="3E53601A" w14:textId="77777777" w:rsidR="00063449" w:rsidRDefault="005A033E">
      <w:pPr>
        <w:pStyle w:val="af8"/>
        <w:ind w:left="3450" w:hanging="2400"/>
      </w:pPr>
      <w:r>
        <w:t>tail-&gt;next=(struct s_list *)malloc(sizeof(struct s_list));</w:t>
      </w:r>
    </w:p>
    <w:p w14:paraId="1F9A9FA9" w14:textId="77777777" w:rsidR="00063449" w:rsidRDefault="005A033E">
      <w:pPr>
        <w:pStyle w:val="af8"/>
        <w:ind w:left="3450" w:hanging="2400"/>
      </w:pPr>
      <w:r>
        <w:t>tail=tail-&gt;next;</w:t>
      </w:r>
      <w:r>
        <w:rPr>
          <w:rFonts w:hint="eastAsia"/>
        </w:rPr>
        <w:t xml:space="preserve"> /* </w:t>
      </w:r>
      <w:r>
        <w:t>tail</w:t>
      </w:r>
      <w:r>
        <w:rPr>
          <w:rFonts w:hint="eastAsia"/>
        </w:rPr>
        <w:t>指向新创建的结点</w:t>
      </w:r>
      <w:r>
        <w:rPr>
          <w:rFonts w:hint="eastAsia"/>
        </w:rPr>
        <w:t xml:space="preserve"> */</w:t>
      </w:r>
    </w:p>
    <w:p w14:paraId="09EBE48C" w14:textId="77777777" w:rsidR="00063449" w:rsidRDefault="005A033E">
      <w:pPr>
        <w:pStyle w:val="af8"/>
        <w:ind w:left="3450" w:hanging="2400"/>
      </w:pPr>
      <w:r>
        <w:t>tail-&gt;data=*p++;</w:t>
      </w:r>
      <w:r>
        <w:rPr>
          <w:rFonts w:hint="eastAsia"/>
        </w:rPr>
        <w:t xml:space="preserve"> /* </w:t>
      </w:r>
      <w:r>
        <w:rPr>
          <w:rFonts w:hint="eastAsia"/>
        </w:rPr>
        <w:t>向新创建的结点的数据域赋值</w:t>
      </w:r>
      <w:r>
        <w:rPr>
          <w:rFonts w:hint="eastAsia"/>
        </w:rPr>
        <w:t xml:space="preserve"> */</w:t>
      </w:r>
    </w:p>
    <w:p w14:paraId="39AB93A5" w14:textId="77777777" w:rsidR="00063449" w:rsidRDefault="005A033E">
      <w:pPr>
        <w:pStyle w:val="af8"/>
        <w:ind w:left="3450" w:hanging="2400"/>
      </w:pPr>
      <w:r>
        <w:t>}</w:t>
      </w:r>
    </w:p>
    <w:p w14:paraId="064BF10B" w14:textId="77777777" w:rsidR="00063449" w:rsidRDefault="005A033E">
      <w:pPr>
        <w:pStyle w:val="af8"/>
        <w:ind w:left="3450" w:hanging="2400"/>
      </w:pPr>
      <w:r>
        <w:t>tail-&gt;next=NULL;</w:t>
      </w:r>
      <w:r>
        <w:rPr>
          <w:rFonts w:hint="eastAsia"/>
        </w:rPr>
        <w:t xml:space="preserve"> /* </w:t>
      </w:r>
      <w:r>
        <w:rPr>
          <w:rFonts w:hint="eastAsia"/>
        </w:rPr>
        <w:t>对指针域赋</w:t>
      </w:r>
      <w:r>
        <w:t>NULL</w:t>
      </w:r>
      <w:r>
        <w:rPr>
          <w:rFonts w:hint="eastAsia"/>
        </w:rPr>
        <w:t>值</w:t>
      </w:r>
      <w:r>
        <w:rPr>
          <w:rFonts w:hint="eastAsia"/>
        </w:rPr>
        <w:t xml:space="preserve"> */</w:t>
      </w:r>
    </w:p>
    <w:p w14:paraId="2A6AED24" w14:textId="77777777" w:rsidR="00063449" w:rsidRDefault="005A033E">
      <w:pPr>
        <w:pStyle w:val="af8"/>
        <w:ind w:left="3450" w:hanging="2400"/>
      </w:pPr>
      <w:r>
        <w:t>}</w:t>
      </w:r>
    </w:p>
    <w:p w14:paraId="6318561E" w14:textId="77777777" w:rsidR="00063449" w:rsidRDefault="005A033E">
      <w:pPr>
        <w:pStyle w:val="af8"/>
        <w:ind w:left="3450" w:hanging="2400"/>
      </w:pPr>
      <w:r>
        <w:t>headp=loc_head;</w:t>
      </w:r>
      <w:r>
        <w:rPr>
          <w:rFonts w:hint="eastAsia"/>
        </w:rPr>
        <w:t xml:space="preserve"> /* </w:t>
      </w:r>
      <w:r>
        <w:rPr>
          <w:rFonts w:hint="eastAsia"/>
        </w:rPr>
        <w:t>使头指针</w:t>
      </w:r>
      <w:r>
        <w:t>headp</w:t>
      </w:r>
      <w:r>
        <w:rPr>
          <w:rFonts w:hint="eastAsia"/>
        </w:rPr>
        <w:t>指向新创建的链表</w:t>
      </w:r>
      <w:r>
        <w:rPr>
          <w:rFonts w:hint="eastAsia"/>
        </w:rPr>
        <w:t xml:space="preserve"> */</w:t>
      </w:r>
    </w:p>
    <w:p w14:paraId="37ACA726" w14:textId="77777777" w:rsidR="00063449" w:rsidRDefault="005A033E">
      <w:pPr>
        <w:pStyle w:val="af8"/>
        <w:ind w:left="3450" w:hanging="2400"/>
      </w:pPr>
      <w:r>
        <w:t>}</w:t>
      </w:r>
    </w:p>
    <w:p w14:paraId="75952602" w14:textId="77777777" w:rsidR="00063449" w:rsidRDefault="005A033E">
      <w:pPr>
        <w:pStyle w:val="af7"/>
        <w:ind w:firstLine="480"/>
      </w:pPr>
      <w:r>
        <w:rPr>
          <w:b/>
        </w:rPr>
        <w:t>解答</w:t>
      </w:r>
      <w:r>
        <w:t>：本题的错误在于</w:t>
      </w:r>
      <w:r>
        <w:t>create_list</w:t>
      </w:r>
      <w:r>
        <w:t>函数中，</w:t>
      </w:r>
      <w:r>
        <w:rPr>
          <w:rFonts w:hint="eastAsia"/>
        </w:rPr>
        <w:t>函数</w:t>
      </w:r>
      <w:r>
        <w:t>声明的第一个形参应该为</w:t>
      </w:r>
      <w:r>
        <w:t>struct s_list</w:t>
      </w:r>
      <w:r>
        <w:t>结构</w:t>
      </w:r>
      <w:r>
        <w:rPr>
          <w:rFonts w:hint="eastAsia"/>
        </w:rPr>
        <w:t>类型</w:t>
      </w:r>
      <w:r>
        <w:t>的指针，</w:t>
      </w:r>
      <w:r>
        <w:rPr>
          <w:rFonts w:hint="eastAsia"/>
        </w:rPr>
        <w:t>并且其</w:t>
      </w:r>
      <w:r>
        <w:t>中还包含着</w:t>
      </w:r>
      <w:r>
        <w:t>headp</w:t>
      </w:r>
      <w:r>
        <w:t>的指针</w:t>
      </w:r>
      <w:r>
        <w:rPr>
          <w:rFonts w:hint="eastAsia"/>
        </w:rPr>
        <w:t>形参</w:t>
      </w:r>
      <w:r>
        <w:t>。</w:t>
      </w:r>
      <w:r>
        <w:rPr>
          <w:rFonts w:hint="eastAsia"/>
        </w:rPr>
        <w:t>故</w:t>
      </w:r>
      <w:r>
        <w:t>函数声明应</w:t>
      </w:r>
      <w:r>
        <w:rPr>
          <w:rFonts w:hint="eastAsia"/>
        </w:rPr>
        <w:t>改</w:t>
      </w:r>
      <w:r>
        <w:t>为</w:t>
      </w:r>
      <w:r>
        <w:t>void create_list (struct s_list *</w:t>
      </w:r>
      <w:r>
        <w:t>（</w:t>
      </w:r>
      <w:r>
        <w:t>*headp</w:t>
      </w:r>
      <w:r>
        <w:t>）</w:t>
      </w:r>
      <w:r>
        <w:t>,int *p);</w:t>
      </w:r>
      <w:r>
        <w:t>但此题还可以进一步精简，</w:t>
      </w:r>
      <w:r>
        <w:rPr>
          <w:rFonts w:hint="eastAsia"/>
        </w:rPr>
        <w:t>精简</w:t>
      </w:r>
      <w:r>
        <w:t>后的程序如下。运行结果如图</w:t>
      </w:r>
      <w:r>
        <w:t>7.1</w:t>
      </w:r>
      <w:r>
        <w:rPr>
          <w:rFonts w:hint="eastAsia"/>
        </w:rPr>
        <w:t>所示</w:t>
      </w:r>
    </w:p>
    <w:p w14:paraId="75E00652" w14:textId="77777777" w:rsidR="00063449" w:rsidRDefault="005A033E">
      <w:pPr>
        <w:pStyle w:val="af8"/>
        <w:ind w:left="3450" w:hanging="2400"/>
      </w:pPr>
      <w:r>
        <w:t>#include &lt;stdio.h&gt;</w:t>
      </w:r>
    </w:p>
    <w:p w14:paraId="2E5F71B3" w14:textId="77777777" w:rsidR="00063449" w:rsidRDefault="005A033E">
      <w:pPr>
        <w:pStyle w:val="af8"/>
        <w:ind w:left="3450" w:hanging="2400"/>
      </w:pPr>
      <w:r>
        <w:t>#include &lt;stdlib.h&gt;</w:t>
      </w:r>
    </w:p>
    <w:p w14:paraId="1E99A7E3" w14:textId="77777777" w:rsidR="00063449" w:rsidRDefault="00063449">
      <w:pPr>
        <w:pStyle w:val="af8"/>
        <w:ind w:left="3450" w:hanging="2400"/>
      </w:pPr>
    </w:p>
    <w:p w14:paraId="07CA6A5D" w14:textId="77777777" w:rsidR="00063449" w:rsidRDefault="005A033E">
      <w:pPr>
        <w:pStyle w:val="af8"/>
        <w:ind w:left="3450" w:hanging="2400"/>
      </w:pPr>
      <w:r>
        <w:t>struct s_list{</w:t>
      </w:r>
    </w:p>
    <w:p w14:paraId="7B5F1C6B" w14:textId="77777777" w:rsidR="00063449" w:rsidRDefault="005A033E">
      <w:pPr>
        <w:pStyle w:val="af8"/>
        <w:ind w:left="3450" w:hanging="2400"/>
      </w:pPr>
      <w:r>
        <w:t xml:space="preserve">    int data;</w:t>
      </w:r>
    </w:p>
    <w:p w14:paraId="0AD21C47" w14:textId="77777777" w:rsidR="00063449" w:rsidRDefault="005A033E">
      <w:pPr>
        <w:pStyle w:val="af8"/>
        <w:ind w:left="3450" w:hanging="2400"/>
      </w:pPr>
      <w:r>
        <w:t xml:space="preserve">    struct s_list *next;</w:t>
      </w:r>
    </w:p>
    <w:p w14:paraId="39937662" w14:textId="77777777" w:rsidR="00063449" w:rsidRDefault="005A033E">
      <w:pPr>
        <w:pStyle w:val="af8"/>
        <w:ind w:left="3450" w:hanging="2400"/>
      </w:pPr>
      <w:r>
        <w:t>};</w:t>
      </w:r>
    </w:p>
    <w:p w14:paraId="693155FB" w14:textId="77777777" w:rsidR="00063449" w:rsidRDefault="00063449">
      <w:pPr>
        <w:pStyle w:val="af8"/>
        <w:ind w:left="3450" w:hanging="2400"/>
      </w:pPr>
    </w:p>
    <w:p w14:paraId="24BC69DC" w14:textId="77777777" w:rsidR="00063449" w:rsidRDefault="005A033E">
      <w:pPr>
        <w:pStyle w:val="af8"/>
        <w:ind w:left="3450" w:hanging="2400"/>
      </w:pPr>
      <w:r>
        <w:t>struct s_list * create_list(int *p)</w:t>
      </w:r>
    </w:p>
    <w:p w14:paraId="6B35D112" w14:textId="77777777" w:rsidR="00063449" w:rsidRDefault="005A033E">
      <w:pPr>
        <w:pStyle w:val="af8"/>
        <w:ind w:left="3450" w:hanging="2400"/>
      </w:pPr>
      <w:r>
        <w:t>{</w:t>
      </w:r>
    </w:p>
    <w:p w14:paraId="0AA28991" w14:textId="77777777" w:rsidR="00063449" w:rsidRDefault="005A033E">
      <w:pPr>
        <w:pStyle w:val="af8"/>
        <w:ind w:left="3450" w:hanging="2400"/>
      </w:pPr>
      <w:r>
        <w:t xml:space="preserve">    struct s_list *loc_head=NULL,*tail;</w:t>
      </w:r>
    </w:p>
    <w:p w14:paraId="1884340E" w14:textId="77777777" w:rsidR="00063449" w:rsidRDefault="005A033E">
      <w:pPr>
        <w:pStyle w:val="af8"/>
        <w:ind w:left="3450" w:hanging="2400"/>
      </w:pPr>
      <w:r>
        <w:t xml:space="preserve">    if(p[0]==0)</w:t>
      </w:r>
    </w:p>
    <w:p w14:paraId="22CDAF4A" w14:textId="77777777" w:rsidR="00063449" w:rsidRDefault="005A033E">
      <w:pPr>
        <w:pStyle w:val="af8"/>
        <w:ind w:left="3450" w:hanging="2400"/>
      </w:pPr>
      <w:r>
        <w:t xml:space="preserve">        ;</w:t>
      </w:r>
    </w:p>
    <w:p w14:paraId="47CA782F" w14:textId="77777777" w:rsidR="00063449" w:rsidRDefault="005A033E">
      <w:pPr>
        <w:pStyle w:val="af8"/>
        <w:ind w:left="3450" w:hanging="2400"/>
      </w:pPr>
      <w:r>
        <w:t xml:space="preserve">    else{</w:t>
      </w:r>
    </w:p>
    <w:p w14:paraId="3D7175CC" w14:textId="77777777" w:rsidR="00063449" w:rsidRDefault="005A033E">
      <w:pPr>
        <w:pStyle w:val="af8"/>
        <w:ind w:left="3450" w:hanging="2400"/>
      </w:pPr>
      <w:r>
        <w:t xml:space="preserve">        loc_head=(struct s_list *)malloc(sizeof(struct s_list));</w:t>
      </w:r>
    </w:p>
    <w:p w14:paraId="44C0DAF7" w14:textId="77777777" w:rsidR="00063449" w:rsidRDefault="005A033E">
      <w:pPr>
        <w:pStyle w:val="af8"/>
        <w:ind w:left="3450" w:hanging="2400"/>
      </w:pPr>
      <w:r>
        <w:t xml:space="preserve">        loc_head-&gt;data=*p++;</w:t>
      </w:r>
    </w:p>
    <w:p w14:paraId="359D16FD" w14:textId="77777777" w:rsidR="00063449" w:rsidRDefault="005A033E">
      <w:pPr>
        <w:pStyle w:val="af8"/>
        <w:ind w:left="3450" w:hanging="2400"/>
      </w:pPr>
      <w:r>
        <w:t xml:space="preserve">        tail=loc_head;</w:t>
      </w:r>
    </w:p>
    <w:p w14:paraId="6687B8E8" w14:textId="77777777" w:rsidR="00063449" w:rsidRDefault="005A033E">
      <w:pPr>
        <w:pStyle w:val="af8"/>
        <w:ind w:left="3450" w:hanging="2400"/>
      </w:pPr>
      <w:r>
        <w:t xml:space="preserve">        while(*p){</w:t>
      </w:r>
    </w:p>
    <w:p w14:paraId="7FCD83AE" w14:textId="77777777" w:rsidR="00063449" w:rsidRDefault="005A033E">
      <w:pPr>
        <w:pStyle w:val="af8"/>
        <w:ind w:left="3450" w:hanging="2400"/>
      </w:pPr>
      <w:r>
        <w:t xml:space="preserve">            tail-&gt;next=(struct s_list *)malloc(sizeof(struct s_list));</w:t>
      </w:r>
    </w:p>
    <w:p w14:paraId="0A419D87" w14:textId="77777777" w:rsidR="00063449" w:rsidRDefault="005A033E">
      <w:pPr>
        <w:pStyle w:val="af8"/>
        <w:ind w:left="3450" w:hanging="2400"/>
      </w:pPr>
      <w:r>
        <w:t xml:space="preserve">            tail=tail-&gt;next;</w:t>
      </w:r>
    </w:p>
    <w:p w14:paraId="12450C80" w14:textId="77777777" w:rsidR="00063449" w:rsidRDefault="005A033E">
      <w:pPr>
        <w:pStyle w:val="af8"/>
        <w:ind w:left="3450" w:hanging="2400"/>
      </w:pPr>
      <w:r>
        <w:t xml:space="preserve">            tail-&gt;data=*p++;</w:t>
      </w:r>
    </w:p>
    <w:p w14:paraId="7DFD56C6" w14:textId="77777777" w:rsidR="00063449" w:rsidRDefault="005A033E">
      <w:pPr>
        <w:pStyle w:val="af8"/>
        <w:ind w:left="3450" w:hanging="2400"/>
      </w:pPr>
      <w:r>
        <w:t xml:space="preserve">        }</w:t>
      </w:r>
    </w:p>
    <w:p w14:paraId="7AF6E6AF" w14:textId="77777777" w:rsidR="00063449" w:rsidRDefault="005A033E">
      <w:pPr>
        <w:pStyle w:val="af8"/>
        <w:ind w:left="3450" w:hanging="2400"/>
      </w:pPr>
      <w:r>
        <w:t xml:space="preserve">        tail-&gt;next=NULL;</w:t>
      </w:r>
    </w:p>
    <w:p w14:paraId="6CFCB20B" w14:textId="77777777" w:rsidR="00063449" w:rsidRDefault="005A033E">
      <w:pPr>
        <w:pStyle w:val="af8"/>
        <w:ind w:left="3450" w:hanging="2400"/>
      </w:pPr>
      <w:r>
        <w:t xml:space="preserve">    }</w:t>
      </w:r>
    </w:p>
    <w:p w14:paraId="3547548C" w14:textId="77777777" w:rsidR="00063449" w:rsidRDefault="005A033E">
      <w:pPr>
        <w:pStyle w:val="af8"/>
        <w:ind w:left="3450" w:hanging="2400"/>
      </w:pPr>
      <w:r>
        <w:t xml:space="preserve">    return loc_head;</w:t>
      </w:r>
    </w:p>
    <w:p w14:paraId="0C833EC7" w14:textId="77777777" w:rsidR="00063449" w:rsidRDefault="005A033E">
      <w:pPr>
        <w:pStyle w:val="af8"/>
        <w:ind w:left="3450" w:hanging="2400"/>
      </w:pPr>
      <w:r>
        <w:t>}</w:t>
      </w:r>
    </w:p>
    <w:p w14:paraId="220C0973" w14:textId="77777777" w:rsidR="00063449" w:rsidRDefault="00063449">
      <w:pPr>
        <w:pStyle w:val="af8"/>
        <w:ind w:left="3450" w:hanging="2400"/>
      </w:pPr>
    </w:p>
    <w:p w14:paraId="42D33A3F" w14:textId="77777777" w:rsidR="00063449" w:rsidRDefault="005A033E">
      <w:pPr>
        <w:pStyle w:val="af8"/>
        <w:ind w:left="3450" w:hanging="2400"/>
      </w:pPr>
      <w:r>
        <w:t>int main()</w:t>
      </w:r>
    </w:p>
    <w:p w14:paraId="3C6E68F1" w14:textId="77777777" w:rsidR="00063449" w:rsidRDefault="005A033E">
      <w:pPr>
        <w:pStyle w:val="af8"/>
        <w:ind w:left="3450" w:hanging="2400"/>
      </w:pPr>
      <w:r>
        <w:t>{</w:t>
      </w:r>
    </w:p>
    <w:p w14:paraId="72BCA829" w14:textId="77777777" w:rsidR="00063449" w:rsidRDefault="005A033E">
      <w:pPr>
        <w:pStyle w:val="af8"/>
        <w:ind w:left="3450" w:hanging="2400"/>
      </w:pPr>
      <w:r>
        <w:t xml:space="preserve">    struct s_list *p;</w:t>
      </w:r>
    </w:p>
    <w:p w14:paraId="4A8C1917" w14:textId="77777777" w:rsidR="00063449" w:rsidRDefault="005A033E">
      <w:pPr>
        <w:pStyle w:val="af8"/>
        <w:ind w:left="3450" w:hanging="2400"/>
      </w:pPr>
      <w:r>
        <w:t xml:space="preserve">    int s[]={1,2,3,4,5,6,7,8,0};</w:t>
      </w:r>
    </w:p>
    <w:p w14:paraId="7BAB6C48" w14:textId="77777777" w:rsidR="00063449" w:rsidRDefault="005A033E">
      <w:pPr>
        <w:pStyle w:val="af8"/>
        <w:ind w:left="3450" w:hanging="2400"/>
      </w:pPr>
      <w:r>
        <w:t xml:space="preserve">    p=create_list(s);</w:t>
      </w:r>
    </w:p>
    <w:p w14:paraId="7A65F9B1" w14:textId="77777777" w:rsidR="00063449" w:rsidRDefault="005A033E">
      <w:pPr>
        <w:pStyle w:val="af8"/>
        <w:ind w:left="3450" w:hanging="2400"/>
      </w:pPr>
      <w:r>
        <w:t xml:space="preserve">    while(p){</w:t>
      </w:r>
    </w:p>
    <w:p w14:paraId="3528FF1A" w14:textId="77777777" w:rsidR="00063449" w:rsidRDefault="005A033E">
      <w:pPr>
        <w:pStyle w:val="af8"/>
        <w:ind w:left="3450" w:hanging="2400"/>
      </w:pPr>
      <w:r>
        <w:t xml:space="preserve">        printf("%d\t",p-&gt;data);</w:t>
      </w:r>
    </w:p>
    <w:p w14:paraId="00CF4F68" w14:textId="77777777" w:rsidR="00063449" w:rsidRDefault="005A033E">
      <w:pPr>
        <w:pStyle w:val="af8"/>
        <w:ind w:left="3450" w:hanging="2400"/>
      </w:pPr>
      <w:r>
        <w:t xml:space="preserve">        p=p-&gt;next;</w:t>
      </w:r>
    </w:p>
    <w:p w14:paraId="2C25FCC8" w14:textId="77777777" w:rsidR="00063449" w:rsidRDefault="005A033E">
      <w:pPr>
        <w:pStyle w:val="af8"/>
        <w:ind w:left="3450" w:hanging="2400"/>
      </w:pPr>
      <w:r>
        <w:t xml:space="preserve">    }</w:t>
      </w:r>
    </w:p>
    <w:p w14:paraId="485F60BE" w14:textId="77777777" w:rsidR="00063449" w:rsidRDefault="005A033E">
      <w:pPr>
        <w:pStyle w:val="af8"/>
        <w:ind w:left="3450" w:hanging="2400"/>
      </w:pPr>
      <w:r>
        <w:t xml:space="preserve">    printf("\n");</w:t>
      </w:r>
    </w:p>
    <w:p w14:paraId="0E0F476F" w14:textId="77777777" w:rsidR="00063449" w:rsidRDefault="005A033E">
      <w:pPr>
        <w:pStyle w:val="af8"/>
        <w:ind w:left="3450" w:hanging="2400"/>
      </w:pPr>
      <w:r>
        <w:t xml:space="preserve">    return 0;</w:t>
      </w:r>
    </w:p>
    <w:p w14:paraId="7B34266B" w14:textId="77777777" w:rsidR="00063449" w:rsidRDefault="005A033E">
      <w:pPr>
        <w:pStyle w:val="af8"/>
        <w:ind w:left="3450" w:hanging="2400"/>
      </w:pPr>
      <w:r>
        <w:t>}</w:t>
      </w:r>
    </w:p>
    <w:p w14:paraId="1AB2C073" w14:textId="77777777" w:rsidR="00063449" w:rsidRDefault="005A033E">
      <w:pPr>
        <w:pStyle w:val="af8"/>
        <w:ind w:left="3450" w:hanging="2400"/>
      </w:pPr>
      <w:r>
        <w:rPr>
          <w:rFonts w:hint="eastAsia"/>
          <w:noProof/>
        </w:rPr>
        <w:drawing>
          <wp:inline distT="0" distB="0" distL="0" distR="0" wp14:anchorId="41648797" wp14:editId="48B272D0">
            <wp:extent cx="4152900" cy="774700"/>
            <wp:effectExtent l="0" t="0" r="12700" b="12700"/>
            <wp:docPr id="62" name="图片 62" descr="../屏幕快照%202017-06-10%20下午10.32.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屏幕快照%202017-06-10%20下午10.32.36.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a:xfrm>
                      <a:off x="0" y="0"/>
                      <a:ext cx="4152900" cy="774700"/>
                    </a:xfrm>
                    <a:prstGeom prst="rect">
                      <a:avLst/>
                    </a:prstGeom>
                    <a:noFill/>
                    <a:ln>
                      <a:noFill/>
                    </a:ln>
                  </pic:spPr>
                </pic:pic>
              </a:graphicData>
            </a:graphic>
          </wp:inline>
        </w:drawing>
      </w:r>
    </w:p>
    <w:p w14:paraId="568DACB4" w14:textId="77777777" w:rsidR="00063449" w:rsidRDefault="005A033E">
      <w:pPr>
        <w:pStyle w:val="af9"/>
      </w:pPr>
      <w:r>
        <w:rPr>
          <w:rFonts w:hint="eastAsia"/>
        </w:rPr>
        <w:t>图</w:t>
      </w:r>
      <w:r>
        <w:t>7.1</w:t>
      </w:r>
      <w:r>
        <w:t>精简后的运行结果</w:t>
      </w:r>
    </w:p>
    <w:p w14:paraId="142766AF" w14:textId="77777777" w:rsidR="00063449" w:rsidRDefault="005A033E">
      <w:pPr>
        <w:pStyle w:val="af7"/>
        <w:ind w:firstLine="480"/>
      </w:pPr>
      <w:r>
        <w:rPr>
          <w:rFonts w:hint="eastAsia"/>
        </w:rPr>
        <w:t>（</w:t>
      </w:r>
      <w:r>
        <w:rPr>
          <w:rFonts w:hint="eastAsia"/>
        </w:rPr>
        <w:t>2</w:t>
      </w:r>
      <w:r>
        <w:rPr>
          <w:rFonts w:hint="eastAsia"/>
        </w:rPr>
        <w:t>）修改替换</w:t>
      </w:r>
      <w:r>
        <w:t>create_list</w:t>
      </w:r>
      <w:r>
        <w:rPr>
          <w:rFonts w:hint="eastAsia"/>
        </w:rPr>
        <w:t>函数，将其建成一个后进先出的链表，后进先出</w:t>
      </w:r>
      <w:r>
        <w:rPr>
          <w:rFonts w:hint="eastAsia"/>
        </w:rPr>
        <w:lastRenderedPageBreak/>
        <w:t>链表的头指针始终指向最后创建的结点（链头），后建结点指向先建结点，先建结点始终是尾结点。</w:t>
      </w:r>
    </w:p>
    <w:p w14:paraId="469B13A0" w14:textId="77777777" w:rsidR="00063449" w:rsidRDefault="005A033E">
      <w:pPr>
        <w:pStyle w:val="af7"/>
        <w:ind w:firstLine="480"/>
      </w:pPr>
      <w:r>
        <w:rPr>
          <w:rFonts w:hint="eastAsia"/>
        </w:rPr>
        <w:t>解答</w:t>
      </w:r>
      <w:r>
        <w:t>：</w:t>
      </w:r>
    </w:p>
    <w:p w14:paraId="464CC8FA" w14:textId="77777777" w:rsidR="00063449" w:rsidRDefault="005A033E">
      <w:pPr>
        <w:pStyle w:val="af8"/>
        <w:ind w:left="3450" w:hanging="2400"/>
      </w:pPr>
      <w:r>
        <w:t>#include &lt;stdio.h&gt;</w:t>
      </w:r>
    </w:p>
    <w:p w14:paraId="0AC6EF39" w14:textId="77777777" w:rsidR="00063449" w:rsidRDefault="005A033E">
      <w:pPr>
        <w:pStyle w:val="af8"/>
        <w:ind w:left="3450" w:hanging="2400"/>
      </w:pPr>
      <w:r>
        <w:t>#include &lt;stdlib.h&gt;</w:t>
      </w:r>
    </w:p>
    <w:p w14:paraId="0CD40D5D" w14:textId="77777777" w:rsidR="00063449" w:rsidRDefault="005A033E">
      <w:pPr>
        <w:pStyle w:val="af8"/>
        <w:ind w:left="3450" w:hanging="2400"/>
      </w:pPr>
      <w:r>
        <w:t>struct s_list</w:t>
      </w:r>
    </w:p>
    <w:p w14:paraId="3E117058" w14:textId="77777777" w:rsidR="00063449" w:rsidRDefault="005A033E">
      <w:pPr>
        <w:pStyle w:val="af8"/>
        <w:ind w:left="3450" w:hanging="2400"/>
      </w:pPr>
      <w:r>
        <w:t>{</w:t>
      </w:r>
    </w:p>
    <w:p w14:paraId="3E0FA55A" w14:textId="77777777" w:rsidR="00063449" w:rsidRDefault="005A033E">
      <w:pPr>
        <w:pStyle w:val="af8"/>
        <w:ind w:left="3450" w:hanging="2400"/>
      </w:pPr>
      <w:r>
        <w:t xml:space="preserve">    int data;</w:t>
      </w:r>
    </w:p>
    <w:p w14:paraId="79474F2D" w14:textId="77777777" w:rsidR="00063449" w:rsidRDefault="005A033E">
      <w:pPr>
        <w:pStyle w:val="af8"/>
        <w:ind w:left="3450" w:hanging="2400"/>
      </w:pPr>
      <w:r>
        <w:t xml:space="preserve">    struct s_list *next;</w:t>
      </w:r>
    </w:p>
    <w:p w14:paraId="3FB55740" w14:textId="77777777" w:rsidR="00063449" w:rsidRDefault="005A033E">
      <w:pPr>
        <w:pStyle w:val="af8"/>
        <w:ind w:left="3450" w:hanging="2400"/>
      </w:pPr>
      <w:r>
        <w:t>};</w:t>
      </w:r>
    </w:p>
    <w:p w14:paraId="2AE10D4A" w14:textId="77777777" w:rsidR="00063449" w:rsidRDefault="005A033E">
      <w:pPr>
        <w:pStyle w:val="af8"/>
        <w:ind w:left="3450" w:hanging="2400"/>
      </w:pPr>
      <w:r>
        <w:t>void create_list(struct s_list *(*headp),int *p)</w:t>
      </w:r>
    </w:p>
    <w:p w14:paraId="16C79DF6" w14:textId="77777777" w:rsidR="00063449" w:rsidRDefault="005A033E">
      <w:pPr>
        <w:pStyle w:val="af8"/>
        <w:ind w:left="3450" w:hanging="2400"/>
      </w:pPr>
      <w:r>
        <w:t>{</w:t>
      </w:r>
    </w:p>
    <w:p w14:paraId="0303A430" w14:textId="77777777" w:rsidR="00063449" w:rsidRDefault="005A033E">
      <w:pPr>
        <w:pStyle w:val="af8"/>
        <w:ind w:left="3450" w:hanging="2400"/>
      </w:pPr>
      <w:r>
        <w:t xml:space="preserve">    struct s_list *loc_head=NULL,*n;</w:t>
      </w:r>
    </w:p>
    <w:p w14:paraId="3DBE734B" w14:textId="77777777" w:rsidR="00063449" w:rsidRDefault="005A033E">
      <w:pPr>
        <w:pStyle w:val="af8"/>
        <w:ind w:left="3450" w:hanging="2400"/>
      </w:pPr>
      <w:r>
        <w:t xml:space="preserve">    if(p[0]==0)</w:t>
      </w:r>
    </w:p>
    <w:p w14:paraId="4E59E462" w14:textId="77777777" w:rsidR="00063449" w:rsidRDefault="005A033E">
      <w:pPr>
        <w:pStyle w:val="af8"/>
        <w:ind w:left="3450" w:hanging="2400"/>
      </w:pPr>
      <w:r>
        <w:t xml:space="preserve">        ;</w:t>
      </w:r>
    </w:p>
    <w:p w14:paraId="699B4FCD" w14:textId="77777777" w:rsidR="00063449" w:rsidRDefault="005A033E">
      <w:pPr>
        <w:pStyle w:val="af8"/>
        <w:ind w:left="3450" w:hanging="2400"/>
      </w:pPr>
      <w:r>
        <w:t xml:space="preserve">    else</w:t>
      </w:r>
    </w:p>
    <w:p w14:paraId="06516144" w14:textId="77777777" w:rsidR="00063449" w:rsidRDefault="005A033E">
      <w:pPr>
        <w:pStyle w:val="af8"/>
        <w:ind w:left="3450" w:hanging="2400"/>
      </w:pPr>
      <w:r>
        <w:t xml:space="preserve">    {</w:t>
      </w:r>
    </w:p>
    <w:p w14:paraId="7B0D0F7E" w14:textId="77777777" w:rsidR="00063449" w:rsidRDefault="005A033E">
      <w:pPr>
        <w:pStyle w:val="af8"/>
        <w:ind w:left="3450" w:hanging="2400"/>
      </w:pPr>
      <w:r>
        <w:t xml:space="preserve">        loc_head=(struct s_list *)malloc(sizeof(struct s_list));</w:t>
      </w:r>
    </w:p>
    <w:p w14:paraId="3F1851E7" w14:textId="77777777" w:rsidR="00063449" w:rsidRDefault="005A033E">
      <w:pPr>
        <w:pStyle w:val="af8"/>
        <w:ind w:left="3450" w:hanging="2400"/>
      </w:pPr>
      <w:r>
        <w:t xml:space="preserve">        loc_head-&gt;data=*p++;</w:t>
      </w:r>
    </w:p>
    <w:p w14:paraId="230AF1F2" w14:textId="77777777" w:rsidR="00063449" w:rsidRDefault="005A033E">
      <w:pPr>
        <w:pStyle w:val="af8"/>
        <w:ind w:left="3450" w:hanging="2400"/>
      </w:pPr>
      <w:r>
        <w:t xml:space="preserve">        loc_head-&gt;next=NULL;</w:t>
      </w:r>
    </w:p>
    <w:p w14:paraId="75F0A162" w14:textId="77777777" w:rsidR="00063449" w:rsidRDefault="005A033E">
      <w:pPr>
        <w:pStyle w:val="af8"/>
        <w:ind w:left="3450" w:hanging="2400"/>
      </w:pPr>
      <w:r>
        <w:t xml:space="preserve">        while(*p)</w:t>
      </w:r>
    </w:p>
    <w:p w14:paraId="2B6C2FF4" w14:textId="77777777" w:rsidR="00063449" w:rsidRDefault="005A033E">
      <w:pPr>
        <w:pStyle w:val="af8"/>
        <w:ind w:left="3450" w:hanging="2400"/>
      </w:pPr>
      <w:r>
        <w:t xml:space="preserve">        {</w:t>
      </w:r>
    </w:p>
    <w:p w14:paraId="70786726" w14:textId="77777777" w:rsidR="00063449" w:rsidRDefault="005A033E">
      <w:pPr>
        <w:pStyle w:val="af8"/>
        <w:ind w:left="3450" w:hanging="2400"/>
      </w:pPr>
      <w:r>
        <w:t xml:space="preserve">            n=(struct s_list *)malloc(sizeof(struct s_list));</w:t>
      </w:r>
    </w:p>
    <w:p w14:paraId="561A0FE5" w14:textId="77777777" w:rsidR="00063449" w:rsidRDefault="005A033E">
      <w:pPr>
        <w:pStyle w:val="af8"/>
        <w:ind w:left="3450" w:hanging="2400"/>
      </w:pPr>
      <w:r>
        <w:t xml:space="preserve">            n-&gt;data=*p++;</w:t>
      </w:r>
    </w:p>
    <w:p w14:paraId="40E09E08" w14:textId="77777777" w:rsidR="00063449" w:rsidRDefault="005A033E">
      <w:pPr>
        <w:pStyle w:val="af8"/>
        <w:ind w:left="3450" w:hanging="2400"/>
      </w:pPr>
      <w:r>
        <w:t xml:space="preserve">            n-&gt;next=loc_head;</w:t>
      </w:r>
    </w:p>
    <w:p w14:paraId="041B6A95" w14:textId="77777777" w:rsidR="00063449" w:rsidRDefault="005A033E">
      <w:pPr>
        <w:pStyle w:val="af8"/>
        <w:ind w:left="3450" w:hanging="2400"/>
      </w:pPr>
      <w:r>
        <w:t xml:space="preserve">            loc_head=n;</w:t>
      </w:r>
    </w:p>
    <w:p w14:paraId="2AD48928" w14:textId="77777777" w:rsidR="00063449" w:rsidRDefault="005A033E">
      <w:pPr>
        <w:pStyle w:val="af8"/>
        <w:ind w:left="3450" w:hanging="2400"/>
      </w:pPr>
      <w:r>
        <w:t xml:space="preserve">        }</w:t>
      </w:r>
    </w:p>
    <w:p w14:paraId="369E91C2" w14:textId="77777777" w:rsidR="00063449" w:rsidRDefault="005A033E">
      <w:pPr>
        <w:pStyle w:val="af8"/>
        <w:ind w:left="3450" w:hanging="2400"/>
      </w:pPr>
      <w:r>
        <w:t xml:space="preserve">    }</w:t>
      </w:r>
    </w:p>
    <w:p w14:paraId="7C4A8B3A" w14:textId="77777777" w:rsidR="00063449" w:rsidRDefault="005A033E">
      <w:pPr>
        <w:pStyle w:val="af8"/>
        <w:ind w:left="3450" w:hanging="2400"/>
      </w:pPr>
      <w:r>
        <w:t xml:space="preserve">    *headp=loc_head;</w:t>
      </w:r>
    </w:p>
    <w:p w14:paraId="52CC2269" w14:textId="77777777" w:rsidR="00063449" w:rsidRDefault="005A033E">
      <w:pPr>
        <w:pStyle w:val="af8"/>
        <w:ind w:left="3450" w:hanging="2400"/>
      </w:pPr>
      <w:r>
        <w:t>}</w:t>
      </w:r>
    </w:p>
    <w:p w14:paraId="7C50F72C" w14:textId="77777777" w:rsidR="00063449" w:rsidRDefault="00063449">
      <w:pPr>
        <w:pStyle w:val="af8"/>
        <w:ind w:left="3450" w:hanging="2400"/>
      </w:pPr>
    </w:p>
    <w:p w14:paraId="49275BCE" w14:textId="77777777" w:rsidR="00063449" w:rsidRDefault="005A033E">
      <w:pPr>
        <w:pStyle w:val="af8"/>
        <w:ind w:left="3450" w:hanging="2400"/>
      </w:pPr>
      <w:r>
        <w:t>int main()</w:t>
      </w:r>
    </w:p>
    <w:p w14:paraId="05F9BB64" w14:textId="77777777" w:rsidR="00063449" w:rsidRDefault="005A033E">
      <w:pPr>
        <w:pStyle w:val="af8"/>
        <w:ind w:left="3450" w:hanging="2400"/>
      </w:pPr>
      <w:r>
        <w:t>{</w:t>
      </w:r>
    </w:p>
    <w:p w14:paraId="58969EBA" w14:textId="77777777" w:rsidR="00063449" w:rsidRDefault="005A033E">
      <w:pPr>
        <w:pStyle w:val="af8"/>
        <w:ind w:left="3450" w:hanging="2400"/>
      </w:pPr>
      <w:r>
        <w:t xml:space="preserve">    struct s_list *head,*p;</w:t>
      </w:r>
    </w:p>
    <w:p w14:paraId="255436A4" w14:textId="77777777" w:rsidR="00063449" w:rsidRDefault="005A033E">
      <w:pPr>
        <w:pStyle w:val="af8"/>
        <w:ind w:left="3450" w:hanging="2400"/>
      </w:pPr>
      <w:r>
        <w:t xml:space="preserve">    head=NULL;</w:t>
      </w:r>
    </w:p>
    <w:p w14:paraId="2AC0E8BA" w14:textId="77777777" w:rsidR="00063449" w:rsidRDefault="005A033E">
      <w:pPr>
        <w:pStyle w:val="af8"/>
        <w:ind w:left="3450" w:hanging="2400"/>
      </w:pPr>
      <w:r>
        <w:t xml:space="preserve">    int s[]= {1,2,3,4,5,6,7,8,0};</w:t>
      </w:r>
    </w:p>
    <w:p w14:paraId="45ACF56C" w14:textId="77777777" w:rsidR="00063449" w:rsidRDefault="005A033E">
      <w:pPr>
        <w:pStyle w:val="af8"/>
        <w:ind w:left="3450" w:hanging="2400"/>
      </w:pPr>
      <w:r>
        <w:t xml:space="preserve">    create_list(&amp;head,s);</w:t>
      </w:r>
    </w:p>
    <w:p w14:paraId="174FFF83" w14:textId="77777777" w:rsidR="00063449" w:rsidRDefault="005A033E">
      <w:pPr>
        <w:pStyle w:val="af8"/>
        <w:ind w:left="3450" w:hanging="2400"/>
      </w:pPr>
      <w:r>
        <w:t xml:space="preserve">    p=head;</w:t>
      </w:r>
    </w:p>
    <w:p w14:paraId="7309FECE" w14:textId="77777777" w:rsidR="00063449" w:rsidRDefault="005A033E">
      <w:pPr>
        <w:pStyle w:val="af8"/>
        <w:ind w:left="3450" w:hanging="2400"/>
      </w:pPr>
      <w:r>
        <w:t xml:space="preserve">    while(p)</w:t>
      </w:r>
    </w:p>
    <w:p w14:paraId="61812A35" w14:textId="77777777" w:rsidR="00063449" w:rsidRDefault="005A033E">
      <w:pPr>
        <w:pStyle w:val="af8"/>
        <w:ind w:left="3450" w:hanging="2400"/>
      </w:pPr>
      <w:r>
        <w:t xml:space="preserve">    {</w:t>
      </w:r>
    </w:p>
    <w:p w14:paraId="333D1962" w14:textId="77777777" w:rsidR="00063449" w:rsidRDefault="005A033E">
      <w:pPr>
        <w:pStyle w:val="af8"/>
        <w:ind w:left="3450" w:hanging="2400"/>
      </w:pPr>
      <w:r>
        <w:t xml:space="preserve">        printf("%d\t",p-&gt;data);</w:t>
      </w:r>
    </w:p>
    <w:p w14:paraId="4A038E2E" w14:textId="77777777" w:rsidR="00063449" w:rsidRDefault="005A033E">
      <w:pPr>
        <w:pStyle w:val="af8"/>
        <w:ind w:left="3450" w:hanging="2400"/>
      </w:pPr>
      <w:r>
        <w:t xml:space="preserve">        p=p-&gt;next;</w:t>
      </w:r>
    </w:p>
    <w:p w14:paraId="057262CA" w14:textId="77777777" w:rsidR="00063449" w:rsidRDefault="005A033E">
      <w:pPr>
        <w:pStyle w:val="af8"/>
        <w:ind w:left="3450" w:hanging="2400"/>
      </w:pPr>
      <w:r>
        <w:t xml:space="preserve">    }</w:t>
      </w:r>
    </w:p>
    <w:p w14:paraId="10449E53" w14:textId="77777777" w:rsidR="00063449" w:rsidRDefault="005A033E">
      <w:pPr>
        <w:pStyle w:val="af8"/>
        <w:ind w:left="3450" w:hanging="2400"/>
      </w:pPr>
      <w:r>
        <w:lastRenderedPageBreak/>
        <w:t xml:space="preserve">    printf("\n");</w:t>
      </w:r>
    </w:p>
    <w:p w14:paraId="337A9FCF" w14:textId="77777777" w:rsidR="00063449" w:rsidRDefault="005A033E">
      <w:pPr>
        <w:pStyle w:val="af8"/>
        <w:ind w:left="3450" w:hanging="2400"/>
      </w:pPr>
      <w:r>
        <w:t xml:space="preserve">    return 0;</w:t>
      </w:r>
    </w:p>
    <w:p w14:paraId="025190E2" w14:textId="77777777" w:rsidR="00063449" w:rsidRDefault="005A033E">
      <w:pPr>
        <w:pStyle w:val="af8"/>
        <w:ind w:left="3450" w:hanging="2400"/>
      </w:pPr>
      <w:r>
        <w:t>}</w:t>
      </w:r>
    </w:p>
    <w:p w14:paraId="0E2FE8EC" w14:textId="77777777" w:rsidR="00063449" w:rsidRDefault="005A033E" w:rsidP="00DE68AB">
      <w:pPr>
        <w:pStyle w:val="af7"/>
        <w:ind w:firstLine="480"/>
        <w:jc w:val="center"/>
      </w:pPr>
      <w:r>
        <w:rPr>
          <w:noProof/>
        </w:rPr>
        <w:drawing>
          <wp:inline distT="0" distB="0" distL="0" distR="0" wp14:anchorId="00EB6FEE" wp14:editId="6331B32F">
            <wp:extent cx="4038600" cy="762000"/>
            <wp:effectExtent l="0" t="0" r="0" b="0"/>
            <wp:docPr id="68" name="图片 68" descr="../屏幕快照%202017-06-10%20下午10.43.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屏幕快照%202017-06-10%20下午10.43.05.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a:xfrm>
                      <a:off x="0" y="0"/>
                      <a:ext cx="4038600" cy="762000"/>
                    </a:xfrm>
                    <a:prstGeom prst="rect">
                      <a:avLst/>
                    </a:prstGeom>
                    <a:noFill/>
                    <a:ln>
                      <a:noFill/>
                    </a:ln>
                  </pic:spPr>
                </pic:pic>
              </a:graphicData>
            </a:graphic>
          </wp:inline>
        </w:drawing>
      </w:r>
    </w:p>
    <w:p w14:paraId="5F076FC4" w14:textId="77777777" w:rsidR="00063449" w:rsidRDefault="005A033E">
      <w:pPr>
        <w:pStyle w:val="af9"/>
      </w:pPr>
      <w:r>
        <w:rPr>
          <w:rFonts w:hint="eastAsia"/>
        </w:rPr>
        <w:t>图</w:t>
      </w:r>
      <w:r>
        <w:t>7.2</w:t>
      </w:r>
      <w:r>
        <w:t>后进先出运行结果</w:t>
      </w:r>
    </w:p>
    <w:p w14:paraId="3B578E5E" w14:textId="77777777" w:rsidR="00063449" w:rsidRDefault="005A033E">
      <w:pPr>
        <w:pStyle w:val="32"/>
        <w:spacing w:before="156" w:after="78"/>
      </w:pPr>
      <w:bookmarkStart w:id="115" w:name="_Toc27259"/>
      <w:bookmarkStart w:id="116" w:name="_Toc3459"/>
      <w:r>
        <w:t>7.2.</w:t>
      </w:r>
      <w:r>
        <w:rPr>
          <w:rFonts w:hint="eastAsia"/>
        </w:rPr>
        <w:t>3</w:t>
      </w:r>
      <w:r>
        <w:rPr>
          <w:rFonts w:hint="eastAsia"/>
        </w:rPr>
        <w:t>编程设计题</w:t>
      </w:r>
      <w:bookmarkEnd w:id="115"/>
      <w:bookmarkEnd w:id="116"/>
    </w:p>
    <w:p w14:paraId="28FD6FA9" w14:textId="77777777" w:rsidR="00063449" w:rsidRDefault="005A033E">
      <w:pPr>
        <w:pStyle w:val="af7"/>
        <w:ind w:firstLine="480"/>
      </w:pPr>
      <w:r>
        <w:rPr>
          <w:rFonts w:hint="eastAsia"/>
        </w:rPr>
        <w:t>（</w:t>
      </w:r>
      <w:r>
        <w:rPr>
          <w:rFonts w:hint="eastAsia"/>
        </w:rPr>
        <w:t>1</w:t>
      </w:r>
      <w:r>
        <w:rPr>
          <w:rFonts w:hint="eastAsia"/>
        </w:rPr>
        <w:t>）设计一个字段结构</w:t>
      </w:r>
      <w:r>
        <w:t>struct bits</w:t>
      </w:r>
      <w:r>
        <w:rPr>
          <w:rFonts w:hint="eastAsia"/>
        </w:rPr>
        <w:t>，它将一个</w:t>
      </w:r>
      <w:r>
        <w:rPr>
          <w:rFonts w:hint="eastAsia"/>
        </w:rPr>
        <w:t>8</w:t>
      </w:r>
      <w:r>
        <w:rPr>
          <w:rFonts w:hint="eastAsia"/>
        </w:rPr>
        <w:t>位无符号字节从最低位向最高位声明为</w:t>
      </w:r>
      <w:r>
        <w:rPr>
          <w:rFonts w:hint="eastAsia"/>
        </w:rPr>
        <w:t>8</w:t>
      </w:r>
      <w:r>
        <w:rPr>
          <w:rFonts w:hint="eastAsia"/>
        </w:rPr>
        <w:t>个字段，各字段依次为</w:t>
      </w:r>
      <w:r>
        <w:rPr>
          <w:rFonts w:hint="eastAsia"/>
        </w:rPr>
        <w:t xml:space="preserve">bit0, bit1, </w:t>
      </w:r>
      <w:r>
        <w:t>…</w:t>
      </w:r>
      <w:r>
        <w:rPr>
          <w:rFonts w:hint="eastAsia"/>
        </w:rPr>
        <w:t>, bit7</w:t>
      </w:r>
      <w:r>
        <w:rPr>
          <w:rFonts w:hint="eastAsia"/>
        </w:rPr>
        <w:t>，且</w:t>
      </w:r>
      <w:r>
        <w:rPr>
          <w:rFonts w:hint="eastAsia"/>
        </w:rPr>
        <w:t>bit0</w:t>
      </w:r>
      <w:r>
        <w:rPr>
          <w:rFonts w:hint="eastAsia"/>
        </w:rPr>
        <w:t>的优先级最高。同时设计</w:t>
      </w:r>
      <w:r>
        <w:rPr>
          <w:rFonts w:hint="eastAsia"/>
        </w:rPr>
        <w:t>8</w:t>
      </w:r>
      <w:r>
        <w:rPr>
          <w:rFonts w:hint="eastAsia"/>
        </w:rPr>
        <w:t>个函数，第</w:t>
      </w:r>
      <w:r>
        <w:rPr>
          <w:rFonts w:hint="eastAsia"/>
        </w:rPr>
        <w:t>i</w:t>
      </w:r>
      <w:r>
        <w:rPr>
          <w:rFonts w:hint="eastAsia"/>
        </w:rPr>
        <w:t>个函数以</w:t>
      </w:r>
      <w:r>
        <w:rPr>
          <w:rFonts w:hint="eastAsia"/>
        </w:rPr>
        <w:t>biti(i=0,1,2,</w:t>
      </w:r>
      <w:r>
        <w:t>…</w:t>
      </w:r>
      <w:r>
        <w:rPr>
          <w:rFonts w:hint="eastAsia"/>
        </w:rPr>
        <w:t>,7)</w:t>
      </w:r>
      <w:r>
        <w:rPr>
          <w:rFonts w:hint="eastAsia"/>
        </w:rPr>
        <w:t>为参数，并且在函数体内输出</w:t>
      </w:r>
      <w:r>
        <w:rPr>
          <w:rFonts w:hint="eastAsia"/>
        </w:rPr>
        <w:t>biti</w:t>
      </w:r>
      <w:r>
        <w:rPr>
          <w:rFonts w:hint="eastAsia"/>
        </w:rPr>
        <w:t>的值。将</w:t>
      </w:r>
      <w:r>
        <w:rPr>
          <w:rFonts w:hint="eastAsia"/>
        </w:rPr>
        <w:t>8</w:t>
      </w:r>
      <w:r>
        <w:rPr>
          <w:rFonts w:hint="eastAsia"/>
        </w:rPr>
        <w:t>个函数的名字存入一个函数指针数组</w:t>
      </w:r>
      <w:r>
        <w:rPr>
          <w:rFonts w:hint="eastAsia"/>
        </w:rPr>
        <w:t>p_fun</w:t>
      </w:r>
      <w:r>
        <w:rPr>
          <w:rFonts w:hint="eastAsia"/>
        </w:rPr>
        <w:t>。如果</w:t>
      </w:r>
      <w:r>
        <w:rPr>
          <w:rFonts w:hint="eastAsia"/>
        </w:rPr>
        <w:t>bit0</w:t>
      </w:r>
      <w:r>
        <w:rPr>
          <w:rFonts w:hint="eastAsia"/>
        </w:rPr>
        <w:t>为</w:t>
      </w:r>
      <w:r>
        <w:rPr>
          <w:rFonts w:hint="eastAsia"/>
        </w:rPr>
        <w:t>1</w:t>
      </w:r>
      <w:r>
        <w:rPr>
          <w:rFonts w:hint="eastAsia"/>
        </w:rPr>
        <w:t>，调用</w:t>
      </w:r>
      <w:r>
        <w:rPr>
          <w:rFonts w:hint="eastAsia"/>
        </w:rPr>
        <w:t>p_fun[0]</w:t>
      </w:r>
      <w:r>
        <w:rPr>
          <w:rFonts w:hint="eastAsia"/>
        </w:rPr>
        <w:t>指向的函数。如果</w:t>
      </w:r>
      <w:r>
        <w:t>struct bits</w:t>
      </w:r>
      <w:r>
        <w:rPr>
          <w:rFonts w:hint="eastAsia"/>
        </w:rPr>
        <w:t>中有多位为</w:t>
      </w:r>
      <w:r>
        <w:rPr>
          <w:rFonts w:hint="eastAsia"/>
        </w:rPr>
        <w:t>1</w:t>
      </w:r>
      <w:r>
        <w:rPr>
          <w:rFonts w:hint="eastAsia"/>
        </w:rPr>
        <w:t>，则根据优先级从高到低依次调用函数指针数组</w:t>
      </w:r>
      <w:r>
        <w:rPr>
          <w:rFonts w:hint="eastAsia"/>
        </w:rPr>
        <w:t>p_fun</w:t>
      </w:r>
      <w:r>
        <w:rPr>
          <w:rFonts w:hint="eastAsia"/>
        </w:rPr>
        <w:t>中相应元素指向的函数。</w:t>
      </w:r>
      <w:r>
        <w:rPr>
          <w:rFonts w:hint="eastAsia"/>
        </w:rPr>
        <w:t>8</w:t>
      </w:r>
      <w:r>
        <w:rPr>
          <w:rFonts w:hint="eastAsia"/>
        </w:rPr>
        <w:t>个函数中的第</w:t>
      </w:r>
      <w:r>
        <w:rPr>
          <w:rFonts w:hint="eastAsia"/>
        </w:rPr>
        <w:t>0</w:t>
      </w:r>
      <w:r>
        <w:rPr>
          <w:rFonts w:hint="eastAsia"/>
        </w:rPr>
        <w:t>个函数可以设计为：</w:t>
      </w:r>
    </w:p>
    <w:p w14:paraId="1DB17320" w14:textId="77777777" w:rsidR="00063449" w:rsidRDefault="005A033E">
      <w:pPr>
        <w:pStyle w:val="af8"/>
        <w:ind w:left="3450" w:hanging="2400"/>
      </w:pPr>
      <w:r>
        <w:rPr>
          <w:rFonts w:hint="eastAsia"/>
        </w:rPr>
        <w:t>void f0(</w:t>
      </w:r>
      <w:r>
        <w:t>struct bits</w:t>
      </w:r>
      <w:r>
        <w:rPr>
          <w:rFonts w:hint="eastAsia"/>
        </w:rPr>
        <w:t xml:space="preserve"> b)</w:t>
      </w:r>
    </w:p>
    <w:p w14:paraId="3B9A461A" w14:textId="77777777" w:rsidR="00063449" w:rsidRDefault="005A033E">
      <w:pPr>
        <w:pStyle w:val="af8"/>
        <w:ind w:left="3450" w:hanging="2400"/>
      </w:pPr>
      <w:r>
        <w:rPr>
          <w:rFonts w:hint="eastAsia"/>
        </w:rPr>
        <w:t>{</w:t>
      </w:r>
    </w:p>
    <w:p w14:paraId="2880251E" w14:textId="77777777" w:rsidR="00063449" w:rsidRDefault="005A033E">
      <w:pPr>
        <w:pStyle w:val="af8"/>
        <w:ind w:left="3450" w:hanging="2400"/>
      </w:pPr>
      <w:r>
        <w:t>P</w:t>
      </w:r>
      <w:r>
        <w:rPr>
          <w:rFonts w:hint="eastAsia"/>
        </w:rPr>
        <w:t>rintf(</w:t>
      </w:r>
      <w:r>
        <w:t>“</w:t>
      </w:r>
      <w:r>
        <w:rPr>
          <w:rFonts w:hint="eastAsia"/>
        </w:rPr>
        <w:t>the function %d is called!\n</w:t>
      </w:r>
      <w:r>
        <w:t>”</w:t>
      </w:r>
      <w:r>
        <w:rPr>
          <w:rFonts w:hint="eastAsia"/>
        </w:rPr>
        <w:t>,b);</w:t>
      </w:r>
    </w:p>
    <w:p w14:paraId="571CC949" w14:textId="77777777" w:rsidR="00063449" w:rsidRDefault="005A033E">
      <w:pPr>
        <w:pStyle w:val="af8"/>
        <w:ind w:left="3450" w:hanging="2400"/>
      </w:pPr>
      <w:r>
        <w:rPr>
          <w:rFonts w:hint="eastAsia"/>
        </w:rPr>
        <w:t xml:space="preserve">} </w:t>
      </w:r>
    </w:p>
    <w:p w14:paraId="0662EA1D" w14:textId="77777777" w:rsidR="00063449" w:rsidRDefault="005A033E">
      <w:pPr>
        <w:pStyle w:val="af7"/>
        <w:ind w:firstLine="480"/>
      </w:pPr>
      <w:r>
        <w:t>解答：</w:t>
      </w:r>
    </w:p>
    <w:p w14:paraId="1BBBFFED" w14:textId="77777777" w:rsidR="00063449" w:rsidRDefault="005A033E">
      <w:pPr>
        <w:pStyle w:val="af8"/>
        <w:ind w:left="3450" w:hanging="2400"/>
      </w:pPr>
      <w:r>
        <w:t>#include&lt;stdio.h&gt;</w:t>
      </w:r>
    </w:p>
    <w:p w14:paraId="1655F314" w14:textId="77777777" w:rsidR="00063449" w:rsidRDefault="005A033E">
      <w:pPr>
        <w:pStyle w:val="af8"/>
        <w:ind w:left="3450" w:hanging="2400"/>
      </w:pPr>
      <w:r>
        <w:t>struct BITS</w:t>
      </w:r>
    </w:p>
    <w:p w14:paraId="7A5B00C8" w14:textId="77777777" w:rsidR="00063449" w:rsidRDefault="005A033E">
      <w:pPr>
        <w:pStyle w:val="af8"/>
        <w:ind w:left="3450" w:hanging="2400"/>
      </w:pPr>
      <w:r>
        <w:t>{</w:t>
      </w:r>
    </w:p>
    <w:p w14:paraId="1039F38B" w14:textId="77777777" w:rsidR="00063449" w:rsidRDefault="005A033E">
      <w:pPr>
        <w:pStyle w:val="af8"/>
        <w:ind w:left="3450" w:hanging="2400"/>
      </w:pPr>
      <w:r>
        <w:t xml:space="preserve">    unsigned short bit0 : 1;</w:t>
      </w:r>
    </w:p>
    <w:p w14:paraId="1A40CAC7" w14:textId="77777777" w:rsidR="00063449" w:rsidRDefault="005A033E">
      <w:pPr>
        <w:pStyle w:val="af8"/>
        <w:ind w:left="3450" w:hanging="2400"/>
      </w:pPr>
      <w:r>
        <w:t xml:space="preserve">    unsigned short bit1 : 1;</w:t>
      </w:r>
    </w:p>
    <w:p w14:paraId="42AFFF5F" w14:textId="77777777" w:rsidR="00063449" w:rsidRDefault="005A033E">
      <w:pPr>
        <w:pStyle w:val="af8"/>
        <w:ind w:left="3450" w:hanging="2400"/>
      </w:pPr>
      <w:r>
        <w:t xml:space="preserve">    unsigned short bit2 : 1;</w:t>
      </w:r>
    </w:p>
    <w:p w14:paraId="74E4B97F" w14:textId="77777777" w:rsidR="00063449" w:rsidRDefault="005A033E">
      <w:pPr>
        <w:pStyle w:val="af8"/>
        <w:ind w:left="3450" w:hanging="2400"/>
      </w:pPr>
      <w:r>
        <w:t xml:space="preserve">    unsigned short bit3 : 1;</w:t>
      </w:r>
    </w:p>
    <w:p w14:paraId="05AD431D" w14:textId="77777777" w:rsidR="00063449" w:rsidRDefault="005A033E">
      <w:pPr>
        <w:pStyle w:val="af8"/>
        <w:ind w:left="3450" w:hanging="2400"/>
      </w:pPr>
      <w:r>
        <w:t xml:space="preserve">    unsigned short bit4 : 1;</w:t>
      </w:r>
    </w:p>
    <w:p w14:paraId="62F45A51" w14:textId="77777777" w:rsidR="00063449" w:rsidRDefault="005A033E">
      <w:pPr>
        <w:pStyle w:val="af8"/>
        <w:ind w:left="3450" w:hanging="2400"/>
      </w:pPr>
      <w:r>
        <w:t xml:space="preserve">    unsigned short bit5 : 1;</w:t>
      </w:r>
    </w:p>
    <w:p w14:paraId="5339CAC3" w14:textId="77777777" w:rsidR="00063449" w:rsidRDefault="005A033E">
      <w:pPr>
        <w:pStyle w:val="af8"/>
        <w:ind w:left="3450" w:hanging="2400"/>
      </w:pPr>
      <w:r>
        <w:t xml:space="preserve">    unsigned short bit6 : 1;</w:t>
      </w:r>
    </w:p>
    <w:p w14:paraId="6B2485E9" w14:textId="77777777" w:rsidR="00063449" w:rsidRDefault="005A033E">
      <w:pPr>
        <w:pStyle w:val="af8"/>
        <w:ind w:left="3450" w:hanging="2400"/>
      </w:pPr>
      <w:r>
        <w:t xml:space="preserve">    unsigned short bit7 : 1;</w:t>
      </w:r>
    </w:p>
    <w:p w14:paraId="73322B23" w14:textId="77777777" w:rsidR="00063449" w:rsidRDefault="005A033E">
      <w:pPr>
        <w:pStyle w:val="af8"/>
        <w:ind w:left="3450" w:hanging="2400"/>
      </w:pPr>
      <w:r>
        <w:t xml:space="preserve">    unsigned short resv : 8;</w:t>
      </w:r>
    </w:p>
    <w:p w14:paraId="66ADC257" w14:textId="77777777" w:rsidR="00063449" w:rsidRDefault="005A033E">
      <w:pPr>
        <w:pStyle w:val="af8"/>
        <w:ind w:left="3450" w:hanging="2400"/>
      </w:pPr>
      <w:r>
        <w:t>};</w:t>
      </w:r>
    </w:p>
    <w:p w14:paraId="330581B6" w14:textId="77777777" w:rsidR="00063449" w:rsidRDefault="005A033E">
      <w:pPr>
        <w:pStyle w:val="af8"/>
        <w:ind w:left="3450" w:hanging="2400"/>
      </w:pPr>
      <w:r>
        <w:t>union REG</w:t>
      </w:r>
    </w:p>
    <w:p w14:paraId="754DF17D" w14:textId="77777777" w:rsidR="00063449" w:rsidRDefault="005A033E">
      <w:pPr>
        <w:pStyle w:val="af8"/>
        <w:ind w:left="3450" w:hanging="2400"/>
      </w:pPr>
      <w:r>
        <w:t>{</w:t>
      </w:r>
    </w:p>
    <w:p w14:paraId="4A364876" w14:textId="77777777" w:rsidR="00063449" w:rsidRDefault="005A033E">
      <w:pPr>
        <w:pStyle w:val="af8"/>
        <w:ind w:left="3450" w:hanging="2400"/>
      </w:pPr>
      <w:r>
        <w:t xml:space="preserve">    unsigned short  all;</w:t>
      </w:r>
    </w:p>
    <w:p w14:paraId="1F86C10B" w14:textId="77777777" w:rsidR="00063449" w:rsidRDefault="005A033E">
      <w:pPr>
        <w:pStyle w:val="af8"/>
        <w:ind w:left="3450" w:hanging="2400"/>
      </w:pPr>
      <w:r>
        <w:t xml:space="preserve">    struct BITS bit;</w:t>
      </w:r>
    </w:p>
    <w:p w14:paraId="0FA8853C" w14:textId="77777777" w:rsidR="00063449" w:rsidRDefault="005A033E">
      <w:pPr>
        <w:pStyle w:val="af8"/>
        <w:ind w:left="3450" w:hanging="2400"/>
      </w:pPr>
      <w:r>
        <w:t>};</w:t>
      </w:r>
    </w:p>
    <w:p w14:paraId="4F0C1827" w14:textId="77777777" w:rsidR="00063449" w:rsidRDefault="005A033E">
      <w:pPr>
        <w:pStyle w:val="af8"/>
        <w:ind w:left="3450" w:hanging="2400"/>
      </w:pPr>
      <w:r>
        <w:lastRenderedPageBreak/>
        <w:t>void isr0(void)</w:t>
      </w:r>
    </w:p>
    <w:p w14:paraId="1E076357" w14:textId="77777777" w:rsidR="00063449" w:rsidRDefault="005A033E">
      <w:pPr>
        <w:pStyle w:val="af8"/>
        <w:ind w:left="3450" w:hanging="2400"/>
      </w:pPr>
      <w:r>
        <w:t>{</w:t>
      </w:r>
    </w:p>
    <w:p w14:paraId="1C7ACBE9" w14:textId="77777777" w:rsidR="00063449" w:rsidRDefault="005A033E">
      <w:pPr>
        <w:pStyle w:val="af8"/>
        <w:ind w:left="3450" w:hanging="2400"/>
      </w:pPr>
      <w:r>
        <w:t xml:space="preserve">    printf("The Interrupt Service Routine isr0 is called!\n");</w:t>
      </w:r>
    </w:p>
    <w:p w14:paraId="2DED722D" w14:textId="77777777" w:rsidR="00063449" w:rsidRDefault="005A033E">
      <w:pPr>
        <w:pStyle w:val="af8"/>
        <w:ind w:left="3450" w:hanging="2400"/>
      </w:pPr>
      <w:r>
        <w:t>}</w:t>
      </w:r>
    </w:p>
    <w:p w14:paraId="0941FB99" w14:textId="77777777" w:rsidR="00063449" w:rsidRDefault="005A033E">
      <w:pPr>
        <w:pStyle w:val="af8"/>
        <w:ind w:left="3450" w:hanging="2400"/>
      </w:pPr>
      <w:r>
        <w:t>void isr1(void)</w:t>
      </w:r>
    </w:p>
    <w:p w14:paraId="435DC87D" w14:textId="77777777" w:rsidR="00063449" w:rsidRDefault="005A033E">
      <w:pPr>
        <w:pStyle w:val="af8"/>
        <w:ind w:left="3450" w:hanging="2400"/>
      </w:pPr>
      <w:r>
        <w:t>{</w:t>
      </w:r>
    </w:p>
    <w:p w14:paraId="7FE14E2E" w14:textId="77777777" w:rsidR="00063449" w:rsidRDefault="005A033E">
      <w:pPr>
        <w:pStyle w:val="af8"/>
        <w:ind w:left="3450" w:hanging="2400"/>
      </w:pPr>
      <w:r>
        <w:t xml:space="preserve">    printf("The Interrupt Service Routine isr1 is called!\n");</w:t>
      </w:r>
    </w:p>
    <w:p w14:paraId="018134B3" w14:textId="77777777" w:rsidR="00063449" w:rsidRDefault="005A033E">
      <w:pPr>
        <w:pStyle w:val="af8"/>
        <w:ind w:left="3450" w:hanging="2400"/>
      </w:pPr>
      <w:r>
        <w:t>}</w:t>
      </w:r>
    </w:p>
    <w:p w14:paraId="54CF5F6A" w14:textId="77777777" w:rsidR="00063449" w:rsidRDefault="005A033E">
      <w:pPr>
        <w:pStyle w:val="af8"/>
        <w:ind w:left="3450" w:hanging="2400"/>
      </w:pPr>
      <w:r>
        <w:t>void isr2(void)</w:t>
      </w:r>
    </w:p>
    <w:p w14:paraId="328C3BAD" w14:textId="77777777" w:rsidR="00063449" w:rsidRDefault="005A033E">
      <w:pPr>
        <w:pStyle w:val="af8"/>
        <w:ind w:left="3450" w:hanging="2400"/>
      </w:pPr>
      <w:r>
        <w:t>{</w:t>
      </w:r>
    </w:p>
    <w:p w14:paraId="48DA3CCE" w14:textId="77777777" w:rsidR="00063449" w:rsidRDefault="005A033E">
      <w:pPr>
        <w:pStyle w:val="af8"/>
        <w:ind w:left="3450" w:hanging="2400"/>
      </w:pPr>
      <w:r>
        <w:t xml:space="preserve">    printf("The Interrupt Service Routine isr2 is called!\n");</w:t>
      </w:r>
    </w:p>
    <w:p w14:paraId="775B8652" w14:textId="77777777" w:rsidR="00063449" w:rsidRDefault="005A033E">
      <w:pPr>
        <w:pStyle w:val="af8"/>
        <w:ind w:left="3450" w:hanging="2400"/>
      </w:pPr>
      <w:r>
        <w:t>}</w:t>
      </w:r>
    </w:p>
    <w:p w14:paraId="0D3CEFAE" w14:textId="77777777" w:rsidR="00063449" w:rsidRDefault="005A033E">
      <w:pPr>
        <w:pStyle w:val="af8"/>
        <w:ind w:left="3450" w:hanging="2400"/>
      </w:pPr>
      <w:r>
        <w:t>void isr3(void)</w:t>
      </w:r>
    </w:p>
    <w:p w14:paraId="75C38B4C" w14:textId="77777777" w:rsidR="00063449" w:rsidRDefault="005A033E">
      <w:pPr>
        <w:pStyle w:val="af8"/>
        <w:ind w:left="3450" w:hanging="2400"/>
      </w:pPr>
      <w:r>
        <w:t>{</w:t>
      </w:r>
    </w:p>
    <w:p w14:paraId="69C3DF70" w14:textId="77777777" w:rsidR="00063449" w:rsidRDefault="005A033E">
      <w:pPr>
        <w:pStyle w:val="af8"/>
        <w:ind w:left="3450" w:hanging="2400"/>
      </w:pPr>
      <w:r>
        <w:t xml:space="preserve">    printf("The Interrupt Service Routine isr3 is called!\n");</w:t>
      </w:r>
    </w:p>
    <w:p w14:paraId="1A5FBD35" w14:textId="77777777" w:rsidR="00063449" w:rsidRDefault="005A033E">
      <w:pPr>
        <w:pStyle w:val="af8"/>
        <w:ind w:left="3450" w:hanging="2400"/>
      </w:pPr>
      <w:r>
        <w:t>}</w:t>
      </w:r>
    </w:p>
    <w:p w14:paraId="65EA54D9" w14:textId="77777777" w:rsidR="00063449" w:rsidRDefault="005A033E">
      <w:pPr>
        <w:pStyle w:val="af8"/>
        <w:ind w:left="3450" w:hanging="2400"/>
      </w:pPr>
      <w:r>
        <w:t>void isr4(void)</w:t>
      </w:r>
    </w:p>
    <w:p w14:paraId="69C5E451" w14:textId="77777777" w:rsidR="00063449" w:rsidRDefault="005A033E">
      <w:pPr>
        <w:pStyle w:val="af8"/>
        <w:ind w:left="3450" w:hanging="2400"/>
      </w:pPr>
      <w:r>
        <w:t>{</w:t>
      </w:r>
    </w:p>
    <w:p w14:paraId="67D4EF4F" w14:textId="77777777" w:rsidR="00063449" w:rsidRDefault="005A033E">
      <w:pPr>
        <w:pStyle w:val="af8"/>
        <w:ind w:left="3450" w:hanging="2400"/>
      </w:pPr>
      <w:r>
        <w:t xml:space="preserve">    printf("The Interrupt Service Routine isr4 is called!\n");</w:t>
      </w:r>
    </w:p>
    <w:p w14:paraId="6EED9B83" w14:textId="77777777" w:rsidR="00063449" w:rsidRDefault="005A033E">
      <w:pPr>
        <w:pStyle w:val="af8"/>
        <w:ind w:left="3450" w:hanging="2400"/>
      </w:pPr>
      <w:r>
        <w:t>}</w:t>
      </w:r>
    </w:p>
    <w:p w14:paraId="2C73ED6C" w14:textId="77777777" w:rsidR="00063449" w:rsidRDefault="005A033E">
      <w:pPr>
        <w:pStyle w:val="af8"/>
        <w:ind w:left="3450" w:hanging="2400"/>
      </w:pPr>
      <w:r>
        <w:t>void isr5(void)</w:t>
      </w:r>
    </w:p>
    <w:p w14:paraId="76681362" w14:textId="77777777" w:rsidR="00063449" w:rsidRDefault="005A033E">
      <w:pPr>
        <w:pStyle w:val="af8"/>
        <w:ind w:left="3450" w:hanging="2400"/>
      </w:pPr>
      <w:r>
        <w:t>{</w:t>
      </w:r>
    </w:p>
    <w:p w14:paraId="11BC9DED" w14:textId="77777777" w:rsidR="00063449" w:rsidRDefault="005A033E">
      <w:pPr>
        <w:pStyle w:val="af8"/>
        <w:ind w:left="3450" w:hanging="2400"/>
      </w:pPr>
      <w:r>
        <w:t xml:space="preserve">    printf("The Interrupt Service Routine isr5 is called!\n");</w:t>
      </w:r>
    </w:p>
    <w:p w14:paraId="0C034260" w14:textId="77777777" w:rsidR="00063449" w:rsidRDefault="005A033E">
      <w:pPr>
        <w:pStyle w:val="af8"/>
        <w:ind w:left="3450" w:hanging="2400"/>
      </w:pPr>
      <w:r>
        <w:t>}</w:t>
      </w:r>
    </w:p>
    <w:p w14:paraId="741615F8" w14:textId="77777777" w:rsidR="00063449" w:rsidRDefault="005A033E">
      <w:pPr>
        <w:pStyle w:val="af8"/>
        <w:ind w:left="3450" w:hanging="2400"/>
      </w:pPr>
      <w:r>
        <w:t>void isr6(void)</w:t>
      </w:r>
    </w:p>
    <w:p w14:paraId="0E55B4AC" w14:textId="77777777" w:rsidR="00063449" w:rsidRDefault="005A033E">
      <w:pPr>
        <w:pStyle w:val="af8"/>
        <w:ind w:left="3450" w:hanging="2400"/>
      </w:pPr>
      <w:r>
        <w:t>{</w:t>
      </w:r>
    </w:p>
    <w:p w14:paraId="0900DB6B" w14:textId="77777777" w:rsidR="00063449" w:rsidRDefault="005A033E">
      <w:pPr>
        <w:pStyle w:val="af8"/>
        <w:ind w:left="3450" w:hanging="2400"/>
      </w:pPr>
      <w:r>
        <w:t xml:space="preserve">    printf("The Interrupt Service Routine isr6 is called!\n");</w:t>
      </w:r>
    </w:p>
    <w:p w14:paraId="00EE3C71" w14:textId="77777777" w:rsidR="00063449" w:rsidRDefault="005A033E">
      <w:pPr>
        <w:pStyle w:val="af8"/>
        <w:ind w:left="3450" w:hanging="2400"/>
      </w:pPr>
      <w:r>
        <w:t>}</w:t>
      </w:r>
    </w:p>
    <w:p w14:paraId="4E9160BD" w14:textId="77777777" w:rsidR="00063449" w:rsidRDefault="005A033E">
      <w:pPr>
        <w:pStyle w:val="af8"/>
        <w:ind w:left="3450" w:hanging="2400"/>
      </w:pPr>
      <w:r>
        <w:t>void isr7(void)</w:t>
      </w:r>
    </w:p>
    <w:p w14:paraId="3A391A83" w14:textId="77777777" w:rsidR="00063449" w:rsidRDefault="005A033E">
      <w:pPr>
        <w:pStyle w:val="af8"/>
        <w:ind w:left="3450" w:hanging="2400"/>
      </w:pPr>
      <w:r>
        <w:t>{</w:t>
      </w:r>
    </w:p>
    <w:p w14:paraId="3BBAEF74" w14:textId="77777777" w:rsidR="00063449" w:rsidRDefault="005A033E">
      <w:pPr>
        <w:pStyle w:val="af8"/>
        <w:ind w:left="3450" w:hanging="2400"/>
      </w:pPr>
      <w:r>
        <w:t xml:space="preserve">    printf("The Interrupt Service Routine isr7 is called!\n");</w:t>
      </w:r>
    </w:p>
    <w:p w14:paraId="0D810325" w14:textId="77777777" w:rsidR="00063449" w:rsidRDefault="005A033E">
      <w:pPr>
        <w:pStyle w:val="af8"/>
        <w:ind w:left="3450" w:hanging="2400"/>
      </w:pPr>
      <w:r>
        <w:t>}</w:t>
      </w:r>
    </w:p>
    <w:p w14:paraId="2962594A" w14:textId="77777777" w:rsidR="00063449" w:rsidRDefault="005A033E">
      <w:pPr>
        <w:pStyle w:val="af8"/>
        <w:ind w:left="3450" w:hanging="2400"/>
      </w:pPr>
      <w:r>
        <w:t>int main()</w:t>
      </w:r>
    </w:p>
    <w:p w14:paraId="3D084439" w14:textId="77777777" w:rsidR="00063449" w:rsidRDefault="005A033E">
      <w:pPr>
        <w:pStyle w:val="af8"/>
        <w:ind w:left="3450" w:hanging="2400"/>
      </w:pPr>
      <w:r>
        <w:t>{</w:t>
      </w:r>
    </w:p>
    <w:p w14:paraId="012E1E78" w14:textId="77777777" w:rsidR="00063449" w:rsidRDefault="005A033E">
      <w:pPr>
        <w:pStyle w:val="af8"/>
        <w:ind w:left="3450" w:hanging="2400"/>
      </w:pPr>
      <w:r>
        <w:t xml:space="preserve">    union REG uIsrReg;</w:t>
      </w:r>
    </w:p>
    <w:p w14:paraId="61539A50" w14:textId="77777777" w:rsidR="00063449" w:rsidRDefault="005A033E">
      <w:pPr>
        <w:pStyle w:val="af8"/>
        <w:ind w:left="3450" w:hanging="2400"/>
      </w:pPr>
      <w:r>
        <w:t xml:space="preserve">    unsigned short number[51];</w:t>
      </w:r>
    </w:p>
    <w:p w14:paraId="5F53DC28" w14:textId="77777777" w:rsidR="00063449" w:rsidRDefault="005A033E">
      <w:pPr>
        <w:pStyle w:val="af8"/>
        <w:ind w:left="3450" w:hanging="2400"/>
      </w:pPr>
      <w:r>
        <w:t xml:space="preserve">    void(*p_isr[8])(void);</w:t>
      </w:r>
    </w:p>
    <w:p w14:paraId="2F31E1D2" w14:textId="77777777" w:rsidR="00063449" w:rsidRDefault="005A033E">
      <w:pPr>
        <w:pStyle w:val="af8"/>
        <w:ind w:left="3450" w:hanging="2400"/>
      </w:pPr>
      <w:r>
        <w:t xml:space="preserve">    p_isr[0] = isr0;</w:t>
      </w:r>
    </w:p>
    <w:p w14:paraId="27B0EF5C" w14:textId="77777777" w:rsidR="00063449" w:rsidRDefault="005A033E">
      <w:pPr>
        <w:pStyle w:val="af8"/>
        <w:ind w:left="3450" w:hanging="2400"/>
      </w:pPr>
      <w:r>
        <w:t xml:space="preserve">    p_isr[1] = isr1;</w:t>
      </w:r>
    </w:p>
    <w:p w14:paraId="49DB6D7E" w14:textId="77777777" w:rsidR="00063449" w:rsidRDefault="005A033E">
      <w:pPr>
        <w:pStyle w:val="af8"/>
        <w:ind w:left="3450" w:hanging="2400"/>
      </w:pPr>
      <w:r>
        <w:t xml:space="preserve">    p_isr[2] = isr2;</w:t>
      </w:r>
    </w:p>
    <w:p w14:paraId="02046926" w14:textId="77777777" w:rsidR="00063449" w:rsidRDefault="005A033E">
      <w:pPr>
        <w:pStyle w:val="af8"/>
        <w:ind w:left="3450" w:hanging="2400"/>
      </w:pPr>
      <w:r>
        <w:t xml:space="preserve">    p_isr[3] = isr3;</w:t>
      </w:r>
    </w:p>
    <w:p w14:paraId="7E427945" w14:textId="77777777" w:rsidR="00063449" w:rsidRDefault="005A033E">
      <w:pPr>
        <w:pStyle w:val="af8"/>
        <w:ind w:left="3450" w:hanging="2400"/>
      </w:pPr>
      <w:r>
        <w:t xml:space="preserve">    p_isr[4] = isr4;</w:t>
      </w:r>
    </w:p>
    <w:p w14:paraId="57333B30" w14:textId="77777777" w:rsidR="00063449" w:rsidRDefault="005A033E">
      <w:pPr>
        <w:pStyle w:val="af8"/>
        <w:ind w:left="3450" w:hanging="2400"/>
      </w:pPr>
      <w:r>
        <w:t xml:space="preserve">    p_isr[5] = isr5;</w:t>
      </w:r>
    </w:p>
    <w:p w14:paraId="6372793A" w14:textId="77777777" w:rsidR="00063449" w:rsidRDefault="005A033E">
      <w:pPr>
        <w:pStyle w:val="af8"/>
        <w:ind w:left="3450" w:hanging="2400"/>
      </w:pPr>
      <w:r>
        <w:t xml:space="preserve">    p_isr[6] = isr6;</w:t>
      </w:r>
    </w:p>
    <w:p w14:paraId="39A18947" w14:textId="77777777" w:rsidR="00063449" w:rsidRDefault="005A033E">
      <w:pPr>
        <w:pStyle w:val="af8"/>
        <w:ind w:left="3450" w:hanging="2400"/>
      </w:pPr>
      <w:r>
        <w:lastRenderedPageBreak/>
        <w:t xml:space="preserve">    p_isr[7] = isr7;</w:t>
      </w:r>
    </w:p>
    <w:p w14:paraId="051C2F28" w14:textId="77777777" w:rsidR="00063449" w:rsidRDefault="005A033E">
      <w:pPr>
        <w:pStyle w:val="af8"/>
        <w:ind w:left="3450" w:hanging="2400"/>
      </w:pPr>
      <w:r>
        <w:t xml:space="preserve">    int n, t;</w:t>
      </w:r>
    </w:p>
    <w:p w14:paraId="2549B426" w14:textId="77777777" w:rsidR="00063449" w:rsidRDefault="005A033E">
      <w:pPr>
        <w:pStyle w:val="af8"/>
        <w:ind w:left="3450" w:hanging="2400"/>
      </w:pPr>
      <w:r>
        <w:t xml:space="preserve">    scanf("%d", &amp;n);</w:t>
      </w:r>
    </w:p>
    <w:p w14:paraId="1790EC80" w14:textId="77777777" w:rsidR="00063449" w:rsidRDefault="005A033E">
      <w:pPr>
        <w:pStyle w:val="af8"/>
        <w:ind w:left="3450" w:hanging="2400"/>
      </w:pPr>
      <w:r>
        <w:t xml:space="preserve">    for (t = 0; t &lt; n; t++)</w:t>
      </w:r>
    </w:p>
    <w:p w14:paraId="2DCDA40C" w14:textId="77777777" w:rsidR="00063449" w:rsidRDefault="005A033E">
      <w:pPr>
        <w:pStyle w:val="af8"/>
        <w:ind w:left="3450" w:hanging="2400"/>
      </w:pPr>
      <w:r>
        <w:t xml:space="preserve">        scanf("%hu", &amp;number[t]);</w:t>
      </w:r>
    </w:p>
    <w:p w14:paraId="451B2704" w14:textId="77777777" w:rsidR="00063449" w:rsidRDefault="005A033E">
      <w:pPr>
        <w:pStyle w:val="af8"/>
        <w:ind w:left="3450" w:hanging="2400"/>
      </w:pPr>
      <w:r>
        <w:t xml:space="preserve">    for ( t = 0; t &lt; n; t++)</w:t>
      </w:r>
    </w:p>
    <w:p w14:paraId="3DB4A94F" w14:textId="77777777" w:rsidR="00063449" w:rsidRDefault="005A033E">
      <w:pPr>
        <w:pStyle w:val="af8"/>
        <w:ind w:left="3450" w:hanging="2400"/>
      </w:pPr>
      <w:r>
        <w:t xml:space="preserve">    {</w:t>
      </w:r>
    </w:p>
    <w:p w14:paraId="56D001E8" w14:textId="77777777" w:rsidR="00063449" w:rsidRDefault="005A033E">
      <w:pPr>
        <w:pStyle w:val="af8"/>
        <w:ind w:left="3450" w:hanging="2400"/>
      </w:pPr>
      <w:r>
        <w:t xml:space="preserve">        uIsrReg.all = number[t];</w:t>
      </w:r>
    </w:p>
    <w:p w14:paraId="04E602B1" w14:textId="77777777" w:rsidR="00063449" w:rsidRDefault="005A033E">
      <w:pPr>
        <w:pStyle w:val="af8"/>
        <w:ind w:left="3450" w:hanging="2400"/>
      </w:pPr>
      <w:r>
        <w:t xml:space="preserve">        printf("%hu:\n", uIsrReg.all);</w:t>
      </w:r>
    </w:p>
    <w:p w14:paraId="0701F8E0" w14:textId="77777777" w:rsidR="00063449" w:rsidRDefault="005A033E">
      <w:pPr>
        <w:pStyle w:val="af8"/>
        <w:ind w:left="3450" w:hanging="2400"/>
      </w:pPr>
      <w:r>
        <w:t xml:space="preserve">        if (uIsrReg.bit.bit0==1)</w:t>
      </w:r>
    </w:p>
    <w:p w14:paraId="71B5622B" w14:textId="77777777" w:rsidR="00063449" w:rsidRDefault="005A033E">
      <w:pPr>
        <w:pStyle w:val="af8"/>
        <w:ind w:left="3450" w:hanging="2400"/>
      </w:pPr>
      <w:r>
        <w:t xml:space="preserve">            p_isr[0]();</w:t>
      </w:r>
    </w:p>
    <w:p w14:paraId="5683FFAF" w14:textId="77777777" w:rsidR="00063449" w:rsidRDefault="005A033E">
      <w:pPr>
        <w:pStyle w:val="af8"/>
        <w:ind w:left="3450" w:hanging="2400"/>
      </w:pPr>
      <w:r>
        <w:t xml:space="preserve">        if (uIsrReg.bit.bit1 == 1)</w:t>
      </w:r>
    </w:p>
    <w:p w14:paraId="20F4C45A" w14:textId="77777777" w:rsidR="00063449" w:rsidRDefault="005A033E">
      <w:pPr>
        <w:pStyle w:val="af8"/>
        <w:ind w:left="3450" w:hanging="2400"/>
      </w:pPr>
      <w:r>
        <w:t xml:space="preserve">            p_isr[1]();</w:t>
      </w:r>
    </w:p>
    <w:p w14:paraId="691D7A1F" w14:textId="77777777" w:rsidR="00063449" w:rsidRDefault="005A033E">
      <w:pPr>
        <w:pStyle w:val="af8"/>
        <w:ind w:left="3450" w:hanging="2400"/>
      </w:pPr>
      <w:r>
        <w:t xml:space="preserve">        if (uIsrReg.bit.bit2 == 1)</w:t>
      </w:r>
    </w:p>
    <w:p w14:paraId="2AE2F7C4" w14:textId="77777777" w:rsidR="00063449" w:rsidRDefault="005A033E">
      <w:pPr>
        <w:pStyle w:val="af8"/>
        <w:ind w:left="3450" w:hanging="2400"/>
      </w:pPr>
      <w:r>
        <w:t xml:space="preserve">            p_isr[2]();</w:t>
      </w:r>
    </w:p>
    <w:p w14:paraId="6047E162" w14:textId="77777777" w:rsidR="00063449" w:rsidRDefault="005A033E">
      <w:pPr>
        <w:pStyle w:val="af8"/>
        <w:ind w:left="3450" w:hanging="2400"/>
      </w:pPr>
      <w:r>
        <w:t xml:space="preserve">        if (uIsrReg.bit.bit3 == 1)</w:t>
      </w:r>
    </w:p>
    <w:p w14:paraId="409E5BDF" w14:textId="77777777" w:rsidR="00063449" w:rsidRDefault="005A033E">
      <w:pPr>
        <w:pStyle w:val="af8"/>
        <w:ind w:left="3450" w:hanging="2400"/>
      </w:pPr>
      <w:r>
        <w:t xml:space="preserve">            p_isr[3]();</w:t>
      </w:r>
    </w:p>
    <w:p w14:paraId="163749BD" w14:textId="77777777" w:rsidR="00063449" w:rsidRDefault="005A033E">
      <w:pPr>
        <w:pStyle w:val="af8"/>
        <w:ind w:left="3450" w:hanging="2400"/>
      </w:pPr>
      <w:r>
        <w:t xml:space="preserve">        if (uIsrReg.bit.bit4 == 1)</w:t>
      </w:r>
    </w:p>
    <w:p w14:paraId="62149553" w14:textId="77777777" w:rsidR="00063449" w:rsidRDefault="005A033E">
      <w:pPr>
        <w:pStyle w:val="af8"/>
        <w:ind w:left="3450" w:hanging="2400"/>
      </w:pPr>
      <w:r>
        <w:t xml:space="preserve">            p_isr[4]();</w:t>
      </w:r>
    </w:p>
    <w:p w14:paraId="4AB17DCC" w14:textId="77777777" w:rsidR="00063449" w:rsidRDefault="005A033E">
      <w:pPr>
        <w:pStyle w:val="af8"/>
        <w:ind w:left="3450" w:hanging="2400"/>
      </w:pPr>
      <w:r>
        <w:t xml:space="preserve">        if (uIsrReg.bit.bit5 == 1)</w:t>
      </w:r>
    </w:p>
    <w:p w14:paraId="1633E37D" w14:textId="77777777" w:rsidR="00063449" w:rsidRDefault="005A033E">
      <w:pPr>
        <w:pStyle w:val="af8"/>
        <w:ind w:left="3450" w:hanging="2400"/>
      </w:pPr>
      <w:r>
        <w:t xml:space="preserve">            p_isr[5]();</w:t>
      </w:r>
    </w:p>
    <w:p w14:paraId="5FAAE6DC" w14:textId="77777777" w:rsidR="00063449" w:rsidRDefault="005A033E">
      <w:pPr>
        <w:pStyle w:val="af8"/>
        <w:ind w:left="3450" w:hanging="2400"/>
      </w:pPr>
      <w:r>
        <w:t xml:space="preserve">        if (uIsrReg.bit.bit6 == 1)</w:t>
      </w:r>
    </w:p>
    <w:p w14:paraId="3A676575" w14:textId="77777777" w:rsidR="00063449" w:rsidRDefault="005A033E">
      <w:pPr>
        <w:pStyle w:val="af8"/>
        <w:ind w:left="3450" w:hanging="2400"/>
      </w:pPr>
      <w:r>
        <w:t xml:space="preserve">            p_isr[6]();</w:t>
      </w:r>
    </w:p>
    <w:p w14:paraId="2BAC03AF" w14:textId="77777777" w:rsidR="00063449" w:rsidRDefault="005A033E">
      <w:pPr>
        <w:pStyle w:val="af8"/>
        <w:ind w:left="3450" w:hanging="2400"/>
      </w:pPr>
      <w:r>
        <w:t xml:space="preserve">        if (uIsrReg.bit.bit7 == 1)</w:t>
      </w:r>
    </w:p>
    <w:p w14:paraId="011623AD" w14:textId="77777777" w:rsidR="00063449" w:rsidRDefault="005A033E">
      <w:pPr>
        <w:pStyle w:val="af8"/>
        <w:ind w:left="3450" w:hanging="2400"/>
      </w:pPr>
      <w:r>
        <w:t xml:space="preserve">            p_isr[7]();</w:t>
      </w:r>
    </w:p>
    <w:p w14:paraId="496341D2" w14:textId="77777777" w:rsidR="00063449" w:rsidRDefault="005A033E">
      <w:pPr>
        <w:pStyle w:val="af8"/>
        <w:ind w:left="3450" w:hanging="2400"/>
      </w:pPr>
      <w:r>
        <w:t xml:space="preserve">        printf("\n");</w:t>
      </w:r>
    </w:p>
    <w:p w14:paraId="7FE0E1F0" w14:textId="77777777" w:rsidR="00063449" w:rsidRDefault="005A033E">
      <w:pPr>
        <w:pStyle w:val="af8"/>
        <w:ind w:left="3450" w:hanging="2400"/>
      </w:pPr>
      <w:r>
        <w:t xml:space="preserve">    }</w:t>
      </w:r>
    </w:p>
    <w:p w14:paraId="7148B8E2" w14:textId="77777777" w:rsidR="00063449" w:rsidRDefault="005A033E">
      <w:pPr>
        <w:pStyle w:val="af8"/>
        <w:ind w:left="3450" w:hanging="2400"/>
      </w:pPr>
      <w:r>
        <w:t xml:space="preserve">    return 0;</w:t>
      </w:r>
    </w:p>
    <w:p w14:paraId="0DE9AA52" w14:textId="77777777" w:rsidR="00063449" w:rsidRDefault="005A033E">
      <w:pPr>
        <w:pStyle w:val="af8"/>
        <w:ind w:left="3450" w:hanging="2400"/>
      </w:pPr>
      <w:r>
        <w:t>}</w:t>
      </w:r>
    </w:p>
    <w:p w14:paraId="5837B4C6" w14:textId="77777777" w:rsidR="00063449" w:rsidRDefault="005A033E">
      <w:pPr>
        <w:pStyle w:val="af7"/>
        <w:ind w:firstLine="480"/>
        <w:jc w:val="center"/>
      </w:pPr>
      <w:r>
        <w:rPr>
          <w:rFonts w:hint="eastAsia"/>
          <w:noProof/>
        </w:rPr>
        <w:lastRenderedPageBreak/>
        <w:drawing>
          <wp:inline distT="0" distB="0" distL="0" distR="0" wp14:anchorId="04B3F4FC" wp14:editId="06CA1D80">
            <wp:extent cx="4159250" cy="4206240"/>
            <wp:effectExtent l="0" t="0" r="6350" b="1016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noChangeArrowheads="1"/>
                    </pic:cNvPicPr>
                  </pic:nvPicPr>
                  <pic:blipFill>
                    <a:blip r:embed="rId97">
                      <a:extLst>
                        <a:ext uri="{28A0092B-C50C-407E-A947-70E740481C1C}">
                          <a14:useLocalDpi xmlns:a14="http://schemas.microsoft.com/office/drawing/2010/main" val="0"/>
                        </a:ext>
                      </a:extLst>
                    </a:blip>
                    <a:stretch>
                      <a:fillRect/>
                    </a:stretch>
                  </pic:blipFill>
                  <pic:spPr>
                    <a:xfrm>
                      <a:off x="0" y="0"/>
                      <a:ext cx="4194166" cy="4241399"/>
                    </a:xfrm>
                    <a:prstGeom prst="rect">
                      <a:avLst/>
                    </a:prstGeom>
                    <a:noFill/>
                    <a:ln>
                      <a:noFill/>
                    </a:ln>
                  </pic:spPr>
                </pic:pic>
              </a:graphicData>
            </a:graphic>
          </wp:inline>
        </w:drawing>
      </w:r>
    </w:p>
    <w:p w14:paraId="6C1EF77A" w14:textId="77777777" w:rsidR="00063449" w:rsidRDefault="005A033E">
      <w:pPr>
        <w:pStyle w:val="af9"/>
      </w:pPr>
      <w:r>
        <w:rPr>
          <w:rFonts w:hint="eastAsia"/>
        </w:rPr>
        <w:t>图</w:t>
      </w:r>
      <w:r>
        <w:t>7.3</w:t>
      </w:r>
      <w:r>
        <w:t>程序设计</w:t>
      </w:r>
      <w:r>
        <w:t>1</w:t>
      </w:r>
      <w:r>
        <w:t>运行结果</w:t>
      </w:r>
    </w:p>
    <w:p w14:paraId="7B090491" w14:textId="77777777" w:rsidR="00063449" w:rsidRDefault="005A033E">
      <w:pPr>
        <w:pStyle w:val="af7"/>
        <w:ind w:firstLine="480"/>
      </w:pPr>
      <w:r>
        <w:rPr>
          <w:rFonts w:hint="eastAsia"/>
        </w:rPr>
        <w:t>（</w:t>
      </w:r>
      <w:r>
        <w:rPr>
          <w:rFonts w:hint="eastAsia"/>
        </w:rPr>
        <w:t>2</w:t>
      </w:r>
      <w:r>
        <w:rPr>
          <w:rFonts w:hint="eastAsia"/>
        </w:rPr>
        <w:t>）用单向链表建立一张班级成绩单，包括每个学生的学号、姓名、英语、高等数学、普通物理、</w:t>
      </w:r>
      <w:r>
        <w:rPr>
          <w:rFonts w:hint="eastAsia"/>
        </w:rPr>
        <w:t>C</w:t>
      </w:r>
      <w:r>
        <w:rPr>
          <w:rFonts w:hint="eastAsia"/>
        </w:rPr>
        <w:t>语言程序设计四门课程的成绩。用函数编程实现下列功能：</w:t>
      </w:r>
    </w:p>
    <w:p w14:paraId="24013B9E" w14:textId="77777777" w:rsidR="00063449" w:rsidRDefault="005A033E">
      <w:pPr>
        <w:pStyle w:val="af7"/>
        <w:ind w:firstLine="480"/>
      </w:pPr>
      <w:r>
        <w:rPr>
          <w:rFonts w:hint="eastAsia"/>
        </w:rPr>
        <w:t xml:space="preserve">(1) </w:t>
      </w:r>
      <w:r>
        <w:rPr>
          <w:rFonts w:hint="eastAsia"/>
        </w:rPr>
        <w:t>输入每个学生的各项信息。</w:t>
      </w:r>
      <w:r>
        <w:rPr>
          <w:rFonts w:hint="eastAsia"/>
        </w:rPr>
        <w:t xml:space="preserve"> </w:t>
      </w:r>
    </w:p>
    <w:p w14:paraId="5E58E980" w14:textId="77777777" w:rsidR="00063449" w:rsidRDefault="005A033E">
      <w:pPr>
        <w:pStyle w:val="af7"/>
        <w:ind w:firstLine="480"/>
      </w:pPr>
      <w:r>
        <w:rPr>
          <w:rFonts w:hint="eastAsia"/>
        </w:rPr>
        <w:t xml:space="preserve">(2) </w:t>
      </w:r>
      <w:r>
        <w:rPr>
          <w:rFonts w:hint="eastAsia"/>
        </w:rPr>
        <w:t>输出每个学生的各项信息。</w:t>
      </w:r>
    </w:p>
    <w:p w14:paraId="1402A9D2" w14:textId="77777777" w:rsidR="00063449" w:rsidRDefault="005A033E">
      <w:pPr>
        <w:pStyle w:val="af7"/>
        <w:ind w:firstLine="480"/>
      </w:pPr>
      <w:r>
        <w:rPr>
          <w:rFonts w:hint="eastAsia"/>
        </w:rPr>
        <w:t xml:space="preserve">(3) </w:t>
      </w:r>
      <w:r>
        <w:rPr>
          <w:rFonts w:hint="eastAsia"/>
        </w:rPr>
        <w:t>修改指定学生的指定数据项的内容。</w:t>
      </w:r>
    </w:p>
    <w:p w14:paraId="45399A5B" w14:textId="77777777" w:rsidR="00063449" w:rsidRDefault="005A033E">
      <w:pPr>
        <w:pStyle w:val="af7"/>
        <w:ind w:firstLine="480"/>
      </w:pPr>
      <w:r>
        <w:rPr>
          <w:rFonts w:hint="eastAsia"/>
        </w:rPr>
        <w:t xml:space="preserve">(4) </w:t>
      </w:r>
      <w:r>
        <w:rPr>
          <w:rFonts w:hint="eastAsia"/>
        </w:rPr>
        <w:t>统计每个同学的平均成绩（保留</w:t>
      </w:r>
      <w:r>
        <w:rPr>
          <w:rFonts w:hint="eastAsia"/>
        </w:rPr>
        <w:t>2</w:t>
      </w:r>
      <w:r>
        <w:rPr>
          <w:rFonts w:hint="eastAsia"/>
        </w:rPr>
        <w:t>位小数）。</w:t>
      </w:r>
    </w:p>
    <w:p w14:paraId="4DE37052" w14:textId="77777777" w:rsidR="00063449" w:rsidRDefault="005A033E">
      <w:pPr>
        <w:pStyle w:val="af7"/>
        <w:ind w:firstLine="480"/>
      </w:pPr>
      <w:r>
        <w:rPr>
          <w:rFonts w:hint="eastAsia"/>
        </w:rPr>
        <w:t xml:space="preserve">(5) </w:t>
      </w:r>
      <w:r>
        <w:rPr>
          <w:rFonts w:hint="eastAsia"/>
        </w:rPr>
        <w:t>输出各位同学的学号、姓名、四门课程的总成绩和平均成绩。</w:t>
      </w:r>
    </w:p>
    <w:p w14:paraId="2958DCC5" w14:textId="77777777" w:rsidR="00063449" w:rsidRDefault="005A033E">
      <w:pPr>
        <w:pStyle w:val="af7"/>
        <w:ind w:firstLine="480"/>
      </w:pPr>
      <w:r>
        <w:t>选修题：</w:t>
      </w:r>
      <w:r>
        <w:rPr>
          <w:rFonts w:hint="eastAsia"/>
        </w:rPr>
        <w:t>增加按照平均成绩进行升序排序的函数，写出用交换结点数据域的方法升序排序的函数，排序可用选择法或冒泡法。</w:t>
      </w:r>
    </w:p>
    <w:p w14:paraId="511A4962" w14:textId="77777777" w:rsidR="00063449" w:rsidRDefault="005A033E">
      <w:pPr>
        <w:pStyle w:val="af7"/>
        <w:ind w:firstLine="480"/>
      </w:pPr>
      <w:r>
        <w:rPr>
          <w:rFonts w:hint="eastAsia"/>
          <w:b/>
        </w:rPr>
        <w:t>解答</w:t>
      </w:r>
      <w:r>
        <w:t>：</w:t>
      </w:r>
      <w:r>
        <w:rPr>
          <w:rFonts w:hint="eastAsia"/>
        </w:rPr>
        <w:t>本题</w:t>
      </w:r>
      <w:r>
        <w:t>与选修题第二题一起共享一个程序，</w:t>
      </w:r>
      <w:r>
        <w:rPr>
          <w:rFonts w:hint="eastAsia"/>
        </w:rPr>
        <w:t>选修题</w:t>
      </w:r>
      <w:r>
        <w:t>我选择用冒泡法进行排列。</w:t>
      </w:r>
      <w:r>
        <w:rPr>
          <w:rFonts w:hint="eastAsia"/>
        </w:rPr>
        <w:t>运行</w:t>
      </w:r>
      <w:r>
        <w:t>结果如图</w:t>
      </w:r>
      <w:r>
        <w:t>7.4</w:t>
      </w:r>
    </w:p>
    <w:p w14:paraId="787E09F1" w14:textId="77777777" w:rsidR="00063449" w:rsidRDefault="005A033E">
      <w:pPr>
        <w:pStyle w:val="af8"/>
        <w:ind w:left="3450" w:hanging="2400"/>
      </w:pPr>
      <w:r>
        <w:t>#include &lt;stdio.h&gt;</w:t>
      </w:r>
    </w:p>
    <w:p w14:paraId="16505E7C" w14:textId="77777777" w:rsidR="00063449" w:rsidRDefault="005A033E">
      <w:pPr>
        <w:pStyle w:val="af8"/>
        <w:ind w:left="3450" w:hanging="2400"/>
      </w:pPr>
      <w:r>
        <w:t>#include &lt;stdlib.h&gt;</w:t>
      </w:r>
    </w:p>
    <w:p w14:paraId="24457F4F" w14:textId="77777777" w:rsidR="00063449" w:rsidRDefault="005A033E">
      <w:pPr>
        <w:pStyle w:val="af8"/>
        <w:ind w:left="3450" w:hanging="2400"/>
      </w:pPr>
      <w:r>
        <w:t>#include &lt;string.h&gt;</w:t>
      </w:r>
    </w:p>
    <w:p w14:paraId="1931BF63" w14:textId="77777777" w:rsidR="00063449" w:rsidRDefault="005A033E">
      <w:pPr>
        <w:pStyle w:val="af8"/>
        <w:ind w:left="3450" w:hanging="2400"/>
      </w:pPr>
      <w:r>
        <w:lastRenderedPageBreak/>
        <w:t>struct s_list</w:t>
      </w:r>
    </w:p>
    <w:p w14:paraId="2487E998" w14:textId="77777777" w:rsidR="00063449" w:rsidRDefault="005A033E">
      <w:pPr>
        <w:pStyle w:val="af8"/>
        <w:ind w:left="3450" w:hanging="2400"/>
      </w:pPr>
      <w:r>
        <w:t>{</w:t>
      </w:r>
    </w:p>
    <w:p w14:paraId="0D1941A4" w14:textId="77777777" w:rsidR="00063449" w:rsidRDefault="005A033E">
      <w:pPr>
        <w:pStyle w:val="af8"/>
        <w:ind w:left="3450" w:hanging="2400"/>
      </w:pPr>
      <w:r>
        <w:t xml:space="preserve">    char ID[15];</w:t>
      </w:r>
    </w:p>
    <w:p w14:paraId="1CF7E6C1" w14:textId="77777777" w:rsidR="00063449" w:rsidRDefault="005A033E">
      <w:pPr>
        <w:pStyle w:val="af8"/>
        <w:ind w:left="3450" w:hanging="2400"/>
      </w:pPr>
      <w:r>
        <w:t xml:space="preserve">    char Name[20];</w:t>
      </w:r>
    </w:p>
    <w:p w14:paraId="6D5C3A19" w14:textId="77777777" w:rsidR="00063449" w:rsidRDefault="005A033E">
      <w:pPr>
        <w:pStyle w:val="af8"/>
        <w:ind w:left="3450" w:hanging="2400"/>
      </w:pPr>
      <w:r>
        <w:t xml:space="preserve">    float English;</w:t>
      </w:r>
    </w:p>
    <w:p w14:paraId="062DD5EF" w14:textId="77777777" w:rsidR="00063449" w:rsidRDefault="005A033E">
      <w:pPr>
        <w:pStyle w:val="af8"/>
        <w:ind w:left="3450" w:hanging="2400"/>
      </w:pPr>
      <w:r>
        <w:t xml:space="preserve">    float Math;</w:t>
      </w:r>
    </w:p>
    <w:p w14:paraId="2774E740" w14:textId="77777777" w:rsidR="00063449" w:rsidRDefault="005A033E">
      <w:pPr>
        <w:pStyle w:val="af8"/>
        <w:ind w:left="3450" w:hanging="2400"/>
      </w:pPr>
      <w:r>
        <w:t xml:space="preserve">    float Physics;</w:t>
      </w:r>
    </w:p>
    <w:p w14:paraId="4AD84948" w14:textId="77777777" w:rsidR="00063449" w:rsidRDefault="005A033E">
      <w:pPr>
        <w:pStyle w:val="af8"/>
        <w:ind w:left="3450" w:hanging="2400"/>
      </w:pPr>
      <w:r>
        <w:t xml:space="preserve">    float C;</w:t>
      </w:r>
    </w:p>
    <w:p w14:paraId="6680307C" w14:textId="77777777" w:rsidR="00063449" w:rsidRDefault="005A033E">
      <w:pPr>
        <w:pStyle w:val="af8"/>
        <w:ind w:left="3450" w:hanging="2400"/>
      </w:pPr>
      <w:r>
        <w:t xml:space="preserve">    float SUM;</w:t>
      </w:r>
    </w:p>
    <w:p w14:paraId="5ED10360" w14:textId="77777777" w:rsidR="00063449" w:rsidRDefault="005A033E">
      <w:pPr>
        <w:pStyle w:val="af8"/>
        <w:ind w:left="3450" w:hanging="2400"/>
      </w:pPr>
      <w:r>
        <w:t xml:space="preserve">    float AVG;</w:t>
      </w:r>
    </w:p>
    <w:p w14:paraId="137B5D28" w14:textId="77777777" w:rsidR="00063449" w:rsidRDefault="005A033E">
      <w:pPr>
        <w:pStyle w:val="af8"/>
        <w:ind w:left="3450" w:hanging="2400"/>
      </w:pPr>
      <w:r>
        <w:t xml:space="preserve">    struct s_list *next;</w:t>
      </w:r>
    </w:p>
    <w:p w14:paraId="7EB194DB" w14:textId="77777777" w:rsidR="00063449" w:rsidRDefault="005A033E">
      <w:pPr>
        <w:pStyle w:val="af8"/>
        <w:ind w:left="3450" w:hanging="2400"/>
      </w:pPr>
      <w:r>
        <w:t>};</w:t>
      </w:r>
    </w:p>
    <w:p w14:paraId="7DA880C7" w14:textId="77777777" w:rsidR="00063449" w:rsidRDefault="005A033E">
      <w:pPr>
        <w:pStyle w:val="af8"/>
        <w:ind w:left="3450" w:hanging="2400"/>
      </w:pPr>
      <w:r>
        <w:t>void swap(struct s_list *p1, struct s_list *p2)</w:t>
      </w:r>
    </w:p>
    <w:p w14:paraId="44614FCC" w14:textId="77777777" w:rsidR="00063449" w:rsidRDefault="005A033E">
      <w:pPr>
        <w:pStyle w:val="af8"/>
        <w:ind w:left="3450" w:hanging="2400"/>
      </w:pPr>
      <w:r>
        <w:t>{</w:t>
      </w:r>
    </w:p>
    <w:p w14:paraId="643F288A" w14:textId="77777777" w:rsidR="00063449" w:rsidRDefault="005A033E">
      <w:pPr>
        <w:pStyle w:val="af8"/>
        <w:ind w:left="3450" w:hanging="2400"/>
      </w:pPr>
      <w:r>
        <w:t xml:space="preserve">    struct s_list *tmp1 = p1-&gt;next, *tmp2 = p2-&gt;next;</w:t>
      </w:r>
    </w:p>
    <w:p w14:paraId="66031165" w14:textId="77777777" w:rsidR="00063449" w:rsidRDefault="005A033E">
      <w:pPr>
        <w:pStyle w:val="af8"/>
        <w:ind w:left="3450" w:hanging="2400"/>
      </w:pPr>
      <w:r>
        <w:t xml:space="preserve">    struct s_list tmp;</w:t>
      </w:r>
    </w:p>
    <w:p w14:paraId="1EBF32AD" w14:textId="77777777" w:rsidR="00063449" w:rsidRDefault="005A033E">
      <w:pPr>
        <w:pStyle w:val="af8"/>
        <w:ind w:left="3450" w:hanging="2400"/>
      </w:pPr>
      <w:r>
        <w:t xml:space="preserve">    tmp = *p1;</w:t>
      </w:r>
    </w:p>
    <w:p w14:paraId="2807C84D" w14:textId="77777777" w:rsidR="00063449" w:rsidRDefault="005A033E">
      <w:pPr>
        <w:pStyle w:val="af8"/>
        <w:ind w:left="3450" w:hanging="2400"/>
      </w:pPr>
      <w:r>
        <w:t xml:space="preserve">    *p1 = *p2;</w:t>
      </w:r>
    </w:p>
    <w:p w14:paraId="4D9C0751" w14:textId="77777777" w:rsidR="00063449" w:rsidRDefault="005A033E">
      <w:pPr>
        <w:pStyle w:val="af8"/>
        <w:ind w:left="3450" w:hanging="2400"/>
      </w:pPr>
      <w:r>
        <w:t xml:space="preserve">    *p2 = tmp;</w:t>
      </w:r>
    </w:p>
    <w:p w14:paraId="75D183FE" w14:textId="77777777" w:rsidR="00063449" w:rsidRDefault="005A033E">
      <w:pPr>
        <w:pStyle w:val="af8"/>
        <w:ind w:left="3450" w:hanging="2400"/>
      </w:pPr>
      <w:r>
        <w:t xml:space="preserve">    p1-&gt;next = tmp1;</w:t>
      </w:r>
    </w:p>
    <w:p w14:paraId="01C191C0" w14:textId="77777777" w:rsidR="00063449" w:rsidRDefault="005A033E">
      <w:pPr>
        <w:pStyle w:val="af8"/>
        <w:ind w:left="3450" w:hanging="2400"/>
      </w:pPr>
      <w:r>
        <w:t xml:space="preserve">    p2-&gt;next = tmp2;</w:t>
      </w:r>
    </w:p>
    <w:p w14:paraId="7A012A92" w14:textId="77777777" w:rsidR="00063449" w:rsidRDefault="005A033E">
      <w:pPr>
        <w:pStyle w:val="af8"/>
        <w:ind w:left="3450" w:hanging="2400"/>
      </w:pPr>
      <w:r>
        <w:t>}</w:t>
      </w:r>
    </w:p>
    <w:p w14:paraId="19CB093F" w14:textId="77777777" w:rsidR="00063449" w:rsidRDefault="005A033E">
      <w:pPr>
        <w:pStyle w:val="af8"/>
        <w:ind w:left="3450" w:hanging="2400"/>
      </w:pPr>
      <w:r>
        <w:t>void SelctSort(struct s_list *loc_head)</w:t>
      </w:r>
    </w:p>
    <w:p w14:paraId="1D2E7727" w14:textId="77777777" w:rsidR="00063449" w:rsidRDefault="005A033E">
      <w:pPr>
        <w:pStyle w:val="af8"/>
        <w:ind w:left="3450" w:hanging="2400"/>
      </w:pPr>
      <w:r>
        <w:t>{</w:t>
      </w:r>
    </w:p>
    <w:p w14:paraId="1A9DCEAA" w14:textId="77777777" w:rsidR="00063449" w:rsidRDefault="005A033E">
      <w:pPr>
        <w:pStyle w:val="af8"/>
        <w:ind w:left="3450" w:hanging="2400"/>
      </w:pPr>
      <w:r>
        <w:t xml:space="preserve">    struct s_list * p1, *p2, *index;</w:t>
      </w:r>
    </w:p>
    <w:p w14:paraId="330E0BC7" w14:textId="77777777" w:rsidR="00063449" w:rsidRDefault="005A033E">
      <w:pPr>
        <w:pStyle w:val="af8"/>
        <w:ind w:left="3450" w:hanging="2400"/>
      </w:pPr>
      <w:r>
        <w:t xml:space="preserve">    for (p1 = loc_head; p1-&gt;next != NULL; p1 = p1-&gt;next)</w:t>
      </w:r>
    </w:p>
    <w:p w14:paraId="3CE697BA" w14:textId="77777777" w:rsidR="00063449" w:rsidRDefault="005A033E">
      <w:pPr>
        <w:pStyle w:val="af8"/>
        <w:ind w:left="3450" w:hanging="2400"/>
      </w:pPr>
      <w:r>
        <w:t xml:space="preserve">    {</w:t>
      </w:r>
    </w:p>
    <w:p w14:paraId="75578A84" w14:textId="77777777" w:rsidR="00063449" w:rsidRDefault="005A033E">
      <w:pPr>
        <w:pStyle w:val="af8"/>
        <w:ind w:left="3450" w:hanging="2400"/>
      </w:pPr>
      <w:r>
        <w:t xml:space="preserve">        index = p1;</w:t>
      </w:r>
    </w:p>
    <w:p w14:paraId="3A69E2E3" w14:textId="77777777" w:rsidR="00063449" w:rsidRDefault="005A033E">
      <w:pPr>
        <w:pStyle w:val="af8"/>
        <w:ind w:left="3450" w:hanging="2400"/>
      </w:pPr>
      <w:r>
        <w:t xml:space="preserve">        for (p2 = p1-&gt;next; p2 != NULL; p2 = p2-&gt;next)</w:t>
      </w:r>
    </w:p>
    <w:p w14:paraId="0B31FEE7" w14:textId="77777777" w:rsidR="00063449" w:rsidRDefault="005A033E">
      <w:pPr>
        <w:pStyle w:val="af8"/>
        <w:ind w:left="3450" w:hanging="2400"/>
      </w:pPr>
      <w:r>
        <w:t xml:space="preserve">            if (p2-&gt;AVG &lt; index-&gt;AVG)</w:t>
      </w:r>
    </w:p>
    <w:p w14:paraId="180C8EA1" w14:textId="77777777" w:rsidR="00063449" w:rsidRDefault="005A033E">
      <w:pPr>
        <w:pStyle w:val="af8"/>
        <w:ind w:left="3450" w:hanging="2400"/>
      </w:pPr>
      <w:r>
        <w:t xml:space="preserve">                index = p2;</w:t>
      </w:r>
    </w:p>
    <w:p w14:paraId="34C87E7F" w14:textId="77777777" w:rsidR="00063449" w:rsidRDefault="005A033E">
      <w:pPr>
        <w:pStyle w:val="af8"/>
        <w:ind w:left="3450" w:hanging="2400"/>
      </w:pPr>
      <w:r>
        <w:t xml:space="preserve">        if (index != p1)</w:t>
      </w:r>
    </w:p>
    <w:p w14:paraId="0AA996F8" w14:textId="77777777" w:rsidR="00063449" w:rsidRDefault="005A033E">
      <w:pPr>
        <w:pStyle w:val="af8"/>
        <w:ind w:left="3450" w:hanging="2400"/>
      </w:pPr>
      <w:r>
        <w:t xml:space="preserve">            swap(index, p1);</w:t>
      </w:r>
    </w:p>
    <w:p w14:paraId="271170DA" w14:textId="77777777" w:rsidR="00063449" w:rsidRDefault="005A033E">
      <w:pPr>
        <w:pStyle w:val="af8"/>
        <w:ind w:left="3450" w:hanging="2400"/>
      </w:pPr>
      <w:r>
        <w:t xml:space="preserve">    }</w:t>
      </w:r>
    </w:p>
    <w:p w14:paraId="63231CFB" w14:textId="77777777" w:rsidR="00063449" w:rsidRDefault="005A033E">
      <w:pPr>
        <w:pStyle w:val="af8"/>
        <w:ind w:left="3450" w:hanging="2400"/>
      </w:pPr>
      <w:r>
        <w:t>}</w:t>
      </w:r>
    </w:p>
    <w:p w14:paraId="551BB574" w14:textId="77777777" w:rsidR="00063449" w:rsidRDefault="005A033E">
      <w:pPr>
        <w:pStyle w:val="af8"/>
        <w:ind w:left="3450" w:hanging="2400"/>
      </w:pPr>
      <w:r>
        <w:t>int main()</w:t>
      </w:r>
    </w:p>
    <w:p w14:paraId="230D0F0A" w14:textId="77777777" w:rsidR="00063449" w:rsidRDefault="005A033E">
      <w:pPr>
        <w:pStyle w:val="af8"/>
        <w:ind w:left="3450" w:hanging="2400"/>
      </w:pPr>
      <w:r>
        <w:t>{</w:t>
      </w:r>
    </w:p>
    <w:p w14:paraId="4706BBB0" w14:textId="77777777" w:rsidR="00063449" w:rsidRDefault="005A033E">
      <w:pPr>
        <w:pStyle w:val="af8"/>
        <w:ind w:left="3450" w:hanging="2400"/>
      </w:pPr>
      <w:r>
        <w:t xml:space="preserve">    struct s_list *loc_head=NULL,*tail;</w:t>
      </w:r>
    </w:p>
    <w:p w14:paraId="685B2C99" w14:textId="77777777" w:rsidR="00063449" w:rsidRDefault="005A033E">
      <w:pPr>
        <w:pStyle w:val="af8"/>
        <w:ind w:left="3450" w:hanging="2400"/>
      </w:pPr>
      <w:r>
        <w:t xml:space="preserve">    struct s_list *current;</w:t>
      </w:r>
    </w:p>
    <w:p w14:paraId="0CCAC55F" w14:textId="77777777" w:rsidR="00063449" w:rsidRDefault="005A033E">
      <w:pPr>
        <w:pStyle w:val="af8"/>
        <w:ind w:left="3450" w:hanging="2400"/>
      </w:pPr>
      <w:r>
        <w:t xml:space="preserve">    struct s_list *p;</w:t>
      </w:r>
    </w:p>
    <w:p w14:paraId="5A02948B" w14:textId="77777777" w:rsidR="00063449" w:rsidRDefault="005A033E">
      <w:pPr>
        <w:pStyle w:val="af8"/>
        <w:ind w:left="3450" w:hanging="2400"/>
      </w:pPr>
      <w:r>
        <w:t xml:space="preserve">    int i,n;</w:t>
      </w:r>
    </w:p>
    <w:p w14:paraId="300979D4" w14:textId="77777777" w:rsidR="00063449" w:rsidRDefault="005A033E">
      <w:pPr>
        <w:pStyle w:val="af8"/>
        <w:ind w:left="3450" w:hanging="2400"/>
      </w:pPr>
      <w:r>
        <w:t xml:space="preserve">    float rescore;</w:t>
      </w:r>
    </w:p>
    <w:p w14:paraId="769391FA" w14:textId="77777777" w:rsidR="00063449" w:rsidRDefault="005A033E">
      <w:pPr>
        <w:pStyle w:val="af8"/>
        <w:ind w:left="3450" w:hanging="2400"/>
      </w:pPr>
      <w:r>
        <w:t xml:space="preserve">    char reid[15],sub[15];</w:t>
      </w:r>
    </w:p>
    <w:p w14:paraId="16542D77" w14:textId="77777777" w:rsidR="00063449" w:rsidRDefault="005A033E">
      <w:pPr>
        <w:pStyle w:val="af8"/>
        <w:ind w:left="3450" w:hanging="2400"/>
      </w:pPr>
      <w:r>
        <w:t xml:space="preserve">    scanf("%d",&amp;n);</w:t>
      </w:r>
    </w:p>
    <w:p w14:paraId="3660FBA2" w14:textId="77777777" w:rsidR="00063449" w:rsidRDefault="005A033E">
      <w:pPr>
        <w:pStyle w:val="af8"/>
        <w:ind w:left="3450" w:hanging="2400"/>
      </w:pPr>
      <w:r>
        <w:lastRenderedPageBreak/>
        <w:t xml:space="preserve">    loc_head=(struct s_list *)malloc(sizeof(struct s_list));</w:t>
      </w:r>
    </w:p>
    <w:p w14:paraId="41A241AE" w14:textId="77777777" w:rsidR="00063449" w:rsidRDefault="005A033E">
      <w:pPr>
        <w:pStyle w:val="af8"/>
        <w:ind w:left="3450" w:hanging="2400"/>
      </w:pPr>
      <w:r>
        <w:t xml:space="preserve">    scanf("%s %s %f %f %f %f",loc_head-&gt;ID,loc_head-&gt;Name,&amp;loc_head-&gt;English,&amp;loc_head-&gt;Math,&amp;loc_head-&gt;Physics,&amp;loc_head-&gt;C);</w:t>
      </w:r>
    </w:p>
    <w:p w14:paraId="08BE8329" w14:textId="77777777" w:rsidR="00063449" w:rsidRDefault="005A033E">
      <w:pPr>
        <w:pStyle w:val="af8"/>
        <w:ind w:left="3450" w:hanging="2400"/>
      </w:pPr>
      <w:r>
        <w:t xml:space="preserve">    tail=loc_head;</w:t>
      </w:r>
    </w:p>
    <w:p w14:paraId="0FBA724C" w14:textId="77777777" w:rsidR="00063449" w:rsidRDefault="005A033E">
      <w:pPr>
        <w:pStyle w:val="af8"/>
        <w:ind w:left="3450" w:hanging="2400"/>
      </w:pPr>
      <w:r>
        <w:t xml:space="preserve">    for(i=1; i&lt;n; i++)</w:t>
      </w:r>
    </w:p>
    <w:p w14:paraId="7EBF7C23" w14:textId="77777777" w:rsidR="00063449" w:rsidRDefault="005A033E">
      <w:pPr>
        <w:pStyle w:val="af8"/>
        <w:ind w:left="3450" w:hanging="2400"/>
      </w:pPr>
      <w:r>
        <w:t xml:space="preserve">    {</w:t>
      </w:r>
    </w:p>
    <w:p w14:paraId="130A4334" w14:textId="77777777" w:rsidR="00063449" w:rsidRDefault="005A033E">
      <w:pPr>
        <w:pStyle w:val="af8"/>
        <w:ind w:left="3450" w:hanging="2400"/>
      </w:pPr>
      <w:r>
        <w:t xml:space="preserve">        tail-&gt;next=(struct s_list *)malloc(sizeof(struct s_list));</w:t>
      </w:r>
    </w:p>
    <w:p w14:paraId="0BC0D85E" w14:textId="77777777" w:rsidR="00063449" w:rsidRDefault="005A033E">
      <w:pPr>
        <w:pStyle w:val="af8"/>
        <w:ind w:left="3450" w:hanging="2400"/>
      </w:pPr>
      <w:r>
        <w:t xml:space="preserve">        tail=tail-&gt;next;</w:t>
      </w:r>
    </w:p>
    <w:p w14:paraId="003943A7" w14:textId="77777777" w:rsidR="00063449" w:rsidRDefault="005A033E">
      <w:pPr>
        <w:pStyle w:val="af8"/>
        <w:ind w:left="3450" w:hanging="2400"/>
      </w:pPr>
      <w:r>
        <w:t xml:space="preserve">       scanf("%s %s %f %f %f %f",tail-&gt;ID,tail-&gt;Name,&amp;tail-&gt;English,</w:t>
      </w:r>
    </w:p>
    <w:p w14:paraId="2FE5054E" w14:textId="77777777" w:rsidR="00063449" w:rsidRDefault="005A033E">
      <w:pPr>
        <w:pStyle w:val="af8"/>
        <w:ind w:left="3450" w:hanging="2400"/>
      </w:pPr>
      <w:r>
        <w:t>&amp;tail-&gt;Math,&amp;tail-&gt;Physics,&amp;tail-&gt;C);</w:t>
      </w:r>
    </w:p>
    <w:p w14:paraId="00095E8D" w14:textId="77777777" w:rsidR="00063449" w:rsidRDefault="005A033E">
      <w:pPr>
        <w:pStyle w:val="af8"/>
        <w:ind w:left="3450" w:hanging="2400"/>
      </w:pPr>
      <w:r>
        <w:t xml:space="preserve">    }</w:t>
      </w:r>
    </w:p>
    <w:p w14:paraId="027D0797" w14:textId="77777777" w:rsidR="00063449" w:rsidRDefault="005A033E">
      <w:pPr>
        <w:pStyle w:val="af8"/>
        <w:ind w:left="3450" w:hanging="2400"/>
      </w:pPr>
      <w:r>
        <w:t xml:space="preserve">    tail-&gt;next=NULL;</w:t>
      </w:r>
    </w:p>
    <w:p w14:paraId="1198E076" w14:textId="77777777" w:rsidR="00063449" w:rsidRDefault="005A033E">
      <w:pPr>
        <w:pStyle w:val="af8"/>
        <w:ind w:left="3450" w:hanging="2400"/>
      </w:pPr>
      <w:r>
        <w:t xml:space="preserve">    printf("%-15s%-20s%-10s%-10s%-10s%-10s\n","ID","Name",</w:t>
      </w:r>
    </w:p>
    <w:p w14:paraId="30E7BD45" w14:textId="77777777" w:rsidR="00063449" w:rsidRDefault="005A033E">
      <w:pPr>
        <w:pStyle w:val="af8"/>
        <w:ind w:left="3450" w:hanging="2400"/>
      </w:pPr>
      <w:r>
        <w:t>"English","Math","Physics","C");</w:t>
      </w:r>
    </w:p>
    <w:p w14:paraId="4554BC67" w14:textId="77777777" w:rsidR="00063449" w:rsidRDefault="005A033E">
      <w:pPr>
        <w:pStyle w:val="af8"/>
        <w:ind w:left="3450" w:hanging="2400"/>
      </w:pPr>
      <w:r>
        <w:t xml:space="preserve">    for(current=loc_head; current!=NULL; current=current-&gt;next)</w:t>
      </w:r>
    </w:p>
    <w:p w14:paraId="5ECC95DB" w14:textId="77777777" w:rsidR="00063449" w:rsidRDefault="005A033E">
      <w:pPr>
        <w:pStyle w:val="af8"/>
        <w:ind w:left="3450" w:hanging="2400"/>
      </w:pPr>
      <w:r>
        <w:t xml:space="preserve">    {</w:t>
      </w:r>
    </w:p>
    <w:p w14:paraId="699DD59D" w14:textId="77777777" w:rsidR="00063449" w:rsidRDefault="005A033E">
      <w:pPr>
        <w:pStyle w:val="af8"/>
        <w:ind w:left="3450" w:hanging="2400"/>
      </w:pPr>
      <w:r>
        <w:t xml:space="preserve">        printf("%-15s%-20s%-10.2f%-10.2f%-10.2f%-10.2f\n",</w:t>
      </w:r>
    </w:p>
    <w:p w14:paraId="6718C6D1" w14:textId="77777777" w:rsidR="00063449" w:rsidRDefault="005A033E">
      <w:pPr>
        <w:pStyle w:val="af8"/>
        <w:ind w:left="3450" w:hanging="2400"/>
      </w:pPr>
      <w:r>
        <w:t>current-&gt;ID,current-&gt;Name,current-&gt;English,current-&gt;Math,current-&gt;Physics,current-&gt;C);</w:t>
      </w:r>
    </w:p>
    <w:p w14:paraId="3C903783" w14:textId="77777777" w:rsidR="00063449" w:rsidRDefault="005A033E">
      <w:pPr>
        <w:pStyle w:val="af8"/>
        <w:ind w:left="3450" w:hanging="2400"/>
      </w:pPr>
      <w:r>
        <w:t xml:space="preserve">    }</w:t>
      </w:r>
    </w:p>
    <w:p w14:paraId="03AE7289" w14:textId="77777777" w:rsidR="00063449" w:rsidRDefault="005A033E">
      <w:pPr>
        <w:pStyle w:val="af8"/>
        <w:ind w:left="3450" w:hanging="2400"/>
      </w:pPr>
      <w:r>
        <w:t xml:space="preserve">    printf("\n");</w:t>
      </w:r>
    </w:p>
    <w:p w14:paraId="566CB25B" w14:textId="77777777" w:rsidR="00063449" w:rsidRDefault="005A033E">
      <w:pPr>
        <w:pStyle w:val="af8"/>
        <w:ind w:left="3450" w:hanging="2400"/>
      </w:pPr>
      <w:r>
        <w:t xml:space="preserve">    scanf("%d",&amp;n);</w:t>
      </w:r>
    </w:p>
    <w:p w14:paraId="23033CEE" w14:textId="77777777" w:rsidR="00063449" w:rsidRDefault="005A033E">
      <w:pPr>
        <w:pStyle w:val="af8"/>
        <w:ind w:left="3450" w:hanging="2400"/>
      </w:pPr>
      <w:r>
        <w:t xml:space="preserve">    for(i=0; i&lt;n; i++)</w:t>
      </w:r>
    </w:p>
    <w:p w14:paraId="4E453134" w14:textId="77777777" w:rsidR="00063449" w:rsidRDefault="005A033E">
      <w:pPr>
        <w:pStyle w:val="af8"/>
        <w:ind w:left="3450" w:hanging="2400"/>
      </w:pPr>
      <w:r>
        <w:t xml:space="preserve">    {</w:t>
      </w:r>
    </w:p>
    <w:p w14:paraId="4F7D8150" w14:textId="77777777" w:rsidR="00063449" w:rsidRDefault="005A033E">
      <w:pPr>
        <w:pStyle w:val="af8"/>
        <w:ind w:left="3450" w:hanging="2400"/>
      </w:pPr>
      <w:r>
        <w:t xml:space="preserve">        scanf("%s %s %f",reid,sub,&amp;rescore);</w:t>
      </w:r>
    </w:p>
    <w:p w14:paraId="1CD6C9B5" w14:textId="77777777" w:rsidR="00063449" w:rsidRDefault="005A033E">
      <w:pPr>
        <w:pStyle w:val="af8"/>
        <w:ind w:left="3450" w:hanging="2400"/>
      </w:pPr>
      <w:r>
        <w:t xml:space="preserve">        p=loc_head;</w:t>
      </w:r>
    </w:p>
    <w:p w14:paraId="7704F0F4" w14:textId="77777777" w:rsidR="00063449" w:rsidRDefault="005A033E">
      <w:pPr>
        <w:pStyle w:val="af8"/>
        <w:ind w:left="3450" w:hanging="2400"/>
      </w:pPr>
      <w:r>
        <w:t xml:space="preserve">        for(;;)</w:t>
      </w:r>
    </w:p>
    <w:p w14:paraId="139CB66E" w14:textId="77777777" w:rsidR="00063449" w:rsidRDefault="005A033E">
      <w:pPr>
        <w:pStyle w:val="af8"/>
        <w:ind w:left="3450" w:hanging="2400"/>
      </w:pPr>
      <w:r>
        <w:t xml:space="preserve">        {</w:t>
      </w:r>
    </w:p>
    <w:p w14:paraId="7E0F621D" w14:textId="77777777" w:rsidR="00063449" w:rsidRDefault="005A033E">
      <w:pPr>
        <w:pStyle w:val="af8"/>
        <w:ind w:left="3450" w:hanging="2400"/>
      </w:pPr>
      <w:r>
        <w:t xml:space="preserve">            if(strcmp(p-&gt;ID,reid)==0)</w:t>
      </w:r>
    </w:p>
    <w:p w14:paraId="2F33EFAB" w14:textId="77777777" w:rsidR="00063449" w:rsidRDefault="005A033E">
      <w:pPr>
        <w:pStyle w:val="af8"/>
        <w:ind w:left="3450" w:hanging="2400"/>
      </w:pPr>
      <w:r>
        <w:t xml:space="preserve">            {</w:t>
      </w:r>
    </w:p>
    <w:p w14:paraId="767E33C8" w14:textId="77777777" w:rsidR="00063449" w:rsidRDefault="005A033E">
      <w:pPr>
        <w:pStyle w:val="af8"/>
        <w:ind w:left="3450" w:hanging="2400"/>
      </w:pPr>
      <w:r>
        <w:t xml:space="preserve">                if(strcmp(sub,"English")==0)</w:t>
      </w:r>
    </w:p>
    <w:p w14:paraId="6295767E" w14:textId="77777777" w:rsidR="00063449" w:rsidRDefault="005A033E">
      <w:pPr>
        <w:pStyle w:val="af8"/>
        <w:ind w:left="3450" w:hanging="2400"/>
      </w:pPr>
      <w:r>
        <w:t xml:space="preserve">                    p-&gt;English=rescore;</w:t>
      </w:r>
    </w:p>
    <w:p w14:paraId="1AEF9CE9" w14:textId="77777777" w:rsidR="00063449" w:rsidRDefault="005A033E">
      <w:pPr>
        <w:pStyle w:val="af8"/>
        <w:ind w:left="3450" w:hanging="2400"/>
      </w:pPr>
      <w:r>
        <w:t xml:space="preserve">                else if(strcmp(sub,"Math")==0)</w:t>
      </w:r>
    </w:p>
    <w:p w14:paraId="75636804" w14:textId="77777777" w:rsidR="00063449" w:rsidRDefault="005A033E">
      <w:pPr>
        <w:pStyle w:val="af8"/>
        <w:ind w:left="3450" w:hanging="2400"/>
      </w:pPr>
      <w:r>
        <w:t xml:space="preserve">                    p-&gt;Math=rescore;</w:t>
      </w:r>
    </w:p>
    <w:p w14:paraId="019A4556" w14:textId="77777777" w:rsidR="00063449" w:rsidRDefault="005A033E">
      <w:pPr>
        <w:pStyle w:val="af8"/>
        <w:ind w:left="3450" w:hanging="2400"/>
      </w:pPr>
      <w:r>
        <w:t xml:space="preserve">                else if(strcmp(sub,"Physics")==0)</w:t>
      </w:r>
    </w:p>
    <w:p w14:paraId="1662ACAB" w14:textId="77777777" w:rsidR="00063449" w:rsidRDefault="005A033E">
      <w:pPr>
        <w:pStyle w:val="af8"/>
        <w:ind w:left="3450" w:hanging="2400"/>
      </w:pPr>
      <w:r>
        <w:t xml:space="preserve">                    p-&gt;Physics=rescore;</w:t>
      </w:r>
    </w:p>
    <w:p w14:paraId="6286C6FB" w14:textId="77777777" w:rsidR="00063449" w:rsidRDefault="005A033E">
      <w:pPr>
        <w:pStyle w:val="af8"/>
        <w:ind w:left="3450" w:hanging="2400"/>
      </w:pPr>
      <w:r>
        <w:t xml:space="preserve">                else if(strcmp(sub,"C")==0)</w:t>
      </w:r>
    </w:p>
    <w:p w14:paraId="678C6CA0" w14:textId="77777777" w:rsidR="00063449" w:rsidRDefault="005A033E">
      <w:pPr>
        <w:pStyle w:val="af8"/>
        <w:ind w:left="3450" w:hanging="2400"/>
      </w:pPr>
      <w:r>
        <w:t xml:space="preserve">                    p-&gt;C=rescore;</w:t>
      </w:r>
    </w:p>
    <w:p w14:paraId="11302BC4" w14:textId="77777777" w:rsidR="00063449" w:rsidRDefault="005A033E">
      <w:pPr>
        <w:pStyle w:val="af8"/>
        <w:ind w:left="3450" w:hanging="2400"/>
      </w:pPr>
      <w:r>
        <w:t xml:space="preserve">                break;</w:t>
      </w:r>
    </w:p>
    <w:p w14:paraId="000BB86D" w14:textId="77777777" w:rsidR="00063449" w:rsidRDefault="005A033E">
      <w:pPr>
        <w:pStyle w:val="af8"/>
        <w:ind w:left="3450" w:hanging="2400"/>
      </w:pPr>
      <w:r>
        <w:t xml:space="preserve">            }</w:t>
      </w:r>
    </w:p>
    <w:p w14:paraId="5CAEE63E" w14:textId="77777777" w:rsidR="00063449" w:rsidRDefault="005A033E">
      <w:pPr>
        <w:pStyle w:val="af8"/>
        <w:ind w:left="3450" w:hanging="2400"/>
      </w:pPr>
      <w:r>
        <w:t xml:space="preserve">            else</w:t>
      </w:r>
    </w:p>
    <w:p w14:paraId="3CC3BEA7" w14:textId="77777777" w:rsidR="00063449" w:rsidRDefault="005A033E">
      <w:pPr>
        <w:pStyle w:val="af8"/>
        <w:ind w:left="3450" w:hanging="2400"/>
      </w:pPr>
      <w:r>
        <w:t xml:space="preserve">                p=p-&gt;next;</w:t>
      </w:r>
    </w:p>
    <w:p w14:paraId="3C75E3E3" w14:textId="77777777" w:rsidR="00063449" w:rsidRDefault="005A033E">
      <w:pPr>
        <w:pStyle w:val="af8"/>
        <w:ind w:left="3450" w:hanging="2400"/>
      </w:pPr>
      <w:r>
        <w:lastRenderedPageBreak/>
        <w:t xml:space="preserve">        }</w:t>
      </w:r>
    </w:p>
    <w:p w14:paraId="11B43F6E" w14:textId="77777777" w:rsidR="00063449" w:rsidRDefault="005A033E">
      <w:pPr>
        <w:pStyle w:val="af8"/>
        <w:ind w:left="3450" w:hanging="2400"/>
      </w:pPr>
      <w:r>
        <w:t xml:space="preserve">    }</w:t>
      </w:r>
    </w:p>
    <w:p w14:paraId="4AF208C5" w14:textId="77777777" w:rsidR="00063449" w:rsidRDefault="005A033E">
      <w:pPr>
        <w:pStyle w:val="af8"/>
        <w:ind w:left="3450" w:hanging="2400"/>
      </w:pPr>
      <w:r>
        <w:t xml:space="preserve">    printf("Alter:\n");</w:t>
      </w:r>
    </w:p>
    <w:p w14:paraId="4247550B" w14:textId="77777777" w:rsidR="00063449" w:rsidRDefault="005A033E">
      <w:pPr>
        <w:pStyle w:val="af8"/>
        <w:ind w:left="3450" w:hanging="2400"/>
      </w:pPr>
      <w:r>
        <w:t xml:space="preserve">    printf("%-15s%-20s%-10s%-10s%-10s%-10s\n","ID","Name","English","Math","Physics","C");</w:t>
      </w:r>
    </w:p>
    <w:p w14:paraId="45965AEA" w14:textId="77777777" w:rsidR="00063449" w:rsidRDefault="005A033E">
      <w:pPr>
        <w:pStyle w:val="af8"/>
        <w:ind w:left="3450" w:hanging="2400"/>
      </w:pPr>
      <w:r>
        <w:t xml:space="preserve">    for(current=loc_head; current!=NULL; current=current-&gt;next)</w:t>
      </w:r>
    </w:p>
    <w:p w14:paraId="342AADA2" w14:textId="77777777" w:rsidR="00063449" w:rsidRDefault="005A033E">
      <w:pPr>
        <w:pStyle w:val="af8"/>
        <w:ind w:left="3450" w:hanging="2400"/>
      </w:pPr>
      <w:r>
        <w:t xml:space="preserve">    {</w:t>
      </w:r>
    </w:p>
    <w:p w14:paraId="6453E588" w14:textId="77777777" w:rsidR="00063449" w:rsidRDefault="005A033E">
      <w:pPr>
        <w:pStyle w:val="af8"/>
        <w:ind w:left="3450" w:hanging="2400"/>
      </w:pPr>
      <w:r>
        <w:t xml:space="preserve">        printf("%-15s%-20s%-10.2f%-10.2f%-10.2f%-10.2f\n",current-&gt;ID,current-&gt;Name,current-&gt;English,current-&gt;Math,current-&gt;Physics,current-&gt;C);</w:t>
      </w:r>
    </w:p>
    <w:p w14:paraId="01998FC4" w14:textId="77777777" w:rsidR="00063449" w:rsidRDefault="005A033E">
      <w:pPr>
        <w:pStyle w:val="af8"/>
        <w:ind w:left="3450" w:hanging="2400"/>
      </w:pPr>
      <w:r>
        <w:t xml:space="preserve">    }</w:t>
      </w:r>
    </w:p>
    <w:p w14:paraId="7B2D0141" w14:textId="77777777" w:rsidR="00063449" w:rsidRDefault="005A033E">
      <w:pPr>
        <w:pStyle w:val="af8"/>
        <w:ind w:left="3450" w:hanging="2400"/>
      </w:pPr>
      <w:r>
        <w:t xml:space="preserve">    printf("\n");</w:t>
      </w:r>
    </w:p>
    <w:p w14:paraId="08961D85" w14:textId="77777777" w:rsidR="00063449" w:rsidRDefault="005A033E">
      <w:pPr>
        <w:pStyle w:val="af8"/>
        <w:ind w:left="3450" w:hanging="2400"/>
      </w:pPr>
      <w:r>
        <w:t xml:space="preserve">    printf("SumAndAvg:\n");</w:t>
      </w:r>
    </w:p>
    <w:p w14:paraId="01F71C8F" w14:textId="77777777" w:rsidR="00063449" w:rsidRDefault="005A033E">
      <w:pPr>
        <w:pStyle w:val="af8"/>
        <w:ind w:left="3450" w:hanging="2400"/>
      </w:pPr>
      <w:r>
        <w:t xml:space="preserve">    printf("%-15s%-20s%-10s%-10s\n","ID","Name","SUM","AVG");</w:t>
      </w:r>
    </w:p>
    <w:p w14:paraId="000F57FE" w14:textId="77777777" w:rsidR="00063449" w:rsidRDefault="005A033E">
      <w:pPr>
        <w:pStyle w:val="af8"/>
        <w:ind w:left="3450" w:hanging="2400"/>
      </w:pPr>
      <w:r>
        <w:t xml:space="preserve">    for(current=loc_head; current!=NULL; current=current-&gt;next)</w:t>
      </w:r>
    </w:p>
    <w:p w14:paraId="67AF6E09" w14:textId="77777777" w:rsidR="00063449" w:rsidRDefault="005A033E">
      <w:pPr>
        <w:pStyle w:val="af8"/>
        <w:ind w:left="3450" w:hanging="2400"/>
      </w:pPr>
      <w:r>
        <w:t xml:space="preserve">    {</w:t>
      </w:r>
    </w:p>
    <w:p w14:paraId="501D3A09" w14:textId="77777777" w:rsidR="00063449" w:rsidRDefault="005A033E">
      <w:pPr>
        <w:pStyle w:val="af8"/>
        <w:ind w:left="3450" w:hanging="2400"/>
      </w:pPr>
      <w:r>
        <w:t xml:space="preserve">        current-&gt;SUM=+current-&gt;English+current-&gt;Math+current-&gt;Physics+current-&gt;C;</w:t>
      </w:r>
    </w:p>
    <w:p w14:paraId="0C485453" w14:textId="77777777" w:rsidR="00063449" w:rsidRDefault="005A033E">
      <w:pPr>
        <w:pStyle w:val="af8"/>
        <w:ind w:left="3450" w:hanging="2400"/>
      </w:pPr>
      <w:r>
        <w:t xml:space="preserve">        current-&gt;AVG=current-&gt;SUM/4;</w:t>
      </w:r>
    </w:p>
    <w:p w14:paraId="4DD79A97" w14:textId="77777777" w:rsidR="00063449" w:rsidRDefault="005A033E">
      <w:pPr>
        <w:pStyle w:val="af8"/>
        <w:ind w:left="3450" w:hanging="2400"/>
      </w:pPr>
      <w:r>
        <w:t xml:space="preserve">        printf("%-15s%-20s%-10.2f%-10.2f\n",current-&gt;ID,current-&gt;Name,current-&gt;SUM,current-&gt;AVG);</w:t>
      </w:r>
    </w:p>
    <w:p w14:paraId="635273A9" w14:textId="77777777" w:rsidR="00063449" w:rsidRDefault="005A033E">
      <w:pPr>
        <w:pStyle w:val="af8"/>
        <w:ind w:left="3450" w:hanging="2400"/>
      </w:pPr>
      <w:r>
        <w:t xml:space="preserve">    }</w:t>
      </w:r>
    </w:p>
    <w:p w14:paraId="6D2C0E4E" w14:textId="77777777" w:rsidR="00063449" w:rsidRDefault="005A033E">
      <w:pPr>
        <w:pStyle w:val="af8"/>
        <w:ind w:left="3450" w:hanging="2400"/>
      </w:pPr>
      <w:r>
        <w:t xml:space="preserve">    printf("\n");</w:t>
      </w:r>
    </w:p>
    <w:p w14:paraId="4E2DC676" w14:textId="77777777" w:rsidR="00063449" w:rsidRDefault="005A033E">
      <w:pPr>
        <w:pStyle w:val="af8"/>
        <w:ind w:left="3450" w:hanging="2400"/>
      </w:pPr>
      <w:r>
        <w:t xml:space="preserve">    SelctSort(loc_head);</w:t>
      </w:r>
    </w:p>
    <w:p w14:paraId="4D238E15" w14:textId="77777777" w:rsidR="00063449" w:rsidRDefault="005A033E">
      <w:pPr>
        <w:pStyle w:val="af8"/>
        <w:ind w:left="3450" w:hanging="2400"/>
      </w:pPr>
      <w:r>
        <w:t xml:space="preserve">    printf("Sort:\n");</w:t>
      </w:r>
    </w:p>
    <w:p w14:paraId="680EA713" w14:textId="77777777" w:rsidR="00063449" w:rsidRDefault="005A033E">
      <w:pPr>
        <w:pStyle w:val="af8"/>
        <w:ind w:left="3450" w:hanging="2400"/>
      </w:pPr>
      <w:r>
        <w:t xml:space="preserve">    printf("%-15s%-20s%-10s\n","ID","Name","AVG");</w:t>
      </w:r>
    </w:p>
    <w:p w14:paraId="152C6FE0" w14:textId="77777777" w:rsidR="00063449" w:rsidRDefault="005A033E">
      <w:pPr>
        <w:pStyle w:val="af8"/>
        <w:ind w:left="3450" w:hanging="2400"/>
      </w:pPr>
      <w:r>
        <w:t xml:space="preserve">    for(current=loc_head; current!=NULL; current=current-&gt;next)</w:t>
      </w:r>
    </w:p>
    <w:p w14:paraId="64CCB466" w14:textId="77777777" w:rsidR="00063449" w:rsidRDefault="005A033E">
      <w:pPr>
        <w:pStyle w:val="af8"/>
        <w:ind w:left="3450" w:hanging="2400"/>
      </w:pPr>
      <w:r>
        <w:t xml:space="preserve">    {</w:t>
      </w:r>
    </w:p>
    <w:p w14:paraId="1C318699" w14:textId="77777777" w:rsidR="00063449" w:rsidRDefault="005A033E">
      <w:pPr>
        <w:pStyle w:val="af8"/>
        <w:ind w:left="3450" w:hanging="2400"/>
      </w:pPr>
      <w:r>
        <w:t xml:space="preserve">        printf("%-15s%-20s%-10.2f\n",current-&gt;ID,current-&gt;Name,current-&gt;AVG);</w:t>
      </w:r>
    </w:p>
    <w:p w14:paraId="33055162" w14:textId="77777777" w:rsidR="00063449" w:rsidRDefault="005A033E">
      <w:pPr>
        <w:pStyle w:val="af8"/>
        <w:ind w:left="3450" w:hanging="2400"/>
      </w:pPr>
      <w:r>
        <w:t xml:space="preserve">    }</w:t>
      </w:r>
    </w:p>
    <w:p w14:paraId="6E0FE01C" w14:textId="77777777" w:rsidR="00063449" w:rsidRDefault="005A033E">
      <w:pPr>
        <w:pStyle w:val="af8"/>
        <w:ind w:left="3450" w:hanging="2400"/>
      </w:pPr>
      <w:r>
        <w:t xml:space="preserve">    printf("\n");</w:t>
      </w:r>
    </w:p>
    <w:p w14:paraId="72158542" w14:textId="77777777" w:rsidR="00063449" w:rsidRDefault="005A033E">
      <w:pPr>
        <w:pStyle w:val="af8"/>
        <w:ind w:left="3450" w:hanging="2400"/>
      </w:pPr>
      <w:r>
        <w:t xml:space="preserve">    return 0;</w:t>
      </w:r>
    </w:p>
    <w:p w14:paraId="3EA6352E" w14:textId="77777777" w:rsidR="00063449" w:rsidRDefault="005A033E">
      <w:pPr>
        <w:pStyle w:val="af8"/>
        <w:ind w:left="3450" w:hanging="2400"/>
      </w:pPr>
      <w:r>
        <w:t>}</w:t>
      </w:r>
    </w:p>
    <w:p w14:paraId="0952F776" w14:textId="77777777" w:rsidR="00063449" w:rsidRDefault="00063449">
      <w:pPr>
        <w:pStyle w:val="af7"/>
        <w:ind w:firstLine="480"/>
      </w:pPr>
    </w:p>
    <w:p w14:paraId="4EEC23DC" w14:textId="77777777" w:rsidR="00063449" w:rsidRDefault="005A033E">
      <w:pPr>
        <w:pStyle w:val="af9"/>
        <w:jc w:val="both"/>
      </w:pPr>
      <w:r>
        <w:rPr>
          <w:noProof/>
        </w:rPr>
        <w:lastRenderedPageBreak/>
        <w:drawing>
          <wp:inline distT="0" distB="0" distL="0" distR="0" wp14:anchorId="12DA6296" wp14:editId="5F04D8FA">
            <wp:extent cx="5270500" cy="3683000"/>
            <wp:effectExtent l="0" t="0" r="12700" b="0"/>
            <wp:docPr id="70" name="图片 70" descr="../屏幕快照%202017-06-11%20上午10.52.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屏幕快照%202017-06-11%20上午10.52.18.png"/>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a:xfrm>
                      <a:off x="0" y="0"/>
                      <a:ext cx="5270500" cy="3683000"/>
                    </a:xfrm>
                    <a:prstGeom prst="rect">
                      <a:avLst/>
                    </a:prstGeom>
                    <a:noFill/>
                    <a:ln>
                      <a:noFill/>
                    </a:ln>
                  </pic:spPr>
                </pic:pic>
              </a:graphicData>
            </a:graphic>
          </wp:inline>
        </w:drawing>
      </w:r>
    </w:p>
    <w:p w14:paraId="54289F63" w14:textId="77777777" w:rsidR="00063449" w:rsidRDefault="005A033E">
      <w:pPr>
        <w:pStyle w:val="af9"/>
      </w:pPr>
      <w:r>
        <w:rPr>
          <w:rFonts w:hint="eastAsia"/>
        </w:rPr>
        <w:t>图</w:t>
      </w:r>
      <w:r>
        <w:t>7.4</w:t>
      </w:r>
      <w:r>
        <w:t>程序运行结果</w:t>
      </w:r>
    </w:p>
    <w:p w14:paraId="35778B75" w14:textId="77777777" w:rsidR="00063449" w:rsidRDefault="005A033E">
      <w:pPr>
        <w:pStyle w:val="32"/>
        <w:spacing w:before="156" w:after="78"/>
      </w:pPr>
      <w:bookmarkStart w:id="117" w:name="_Toc17297"/>
      <w:bookmarkStart w:id="118" w:name="_Toc5993"/>
      <w:r>
        <w:t xml:space="preserve">7.2.4 </w:t>
      </w:r>
      <w:r>
        <w:rPr>
          <w:rFonts w:hint="eastAsia"/>
        </w:rPr>
        <w:t>选做题</w:t>
      </w:r>
      <w:bookmarkEnd w:id="117"/>
      <w:bookmarkEnd w:id="118"/>
    </w:p>
    <w:p w14:paraId="462DCFF6" w14:textId="77777777" w:rsidR="00063449" w:rsidRDefault="005A033E">
      <w:pPr>
        <w:pStyle w:val="af7"/>
        <w:ind w:firstLine="480"/>
      </w:pPr>
      <w:r>
        <w:rPr>
          <w:rFonts w:hint="eastAsia"/>
        </w:rPr>
        <w:t>（</w:t>
      </w:r>
      <w:r>
        <w:rPr>
          <w:rFonts w:hint="eastAsia"/>
        </w:rPr>
        <w:t>1</w:t>
      </w:r>
      <w:r>
        <w:rPr>
          <w:rFonts w:hint="eastAsia"/>
        </w:rPr>
        <w:t>）对编程设计题第（</w:t>
      </w:r>
      <w:r>
        <w:rPr>
          <w:rFonts w:hint="eastAsia"/>
        </w:rPr>
        <w:t>2</w:t>
      </w:r>
      <w:r>
        <w:rPr>
          <w:rFonts w:hint="eastAsia"/>
        </w:rPr>
        <w:t>）题的程序，增加按照平均成绩进行升序排序的函数，写出用交换结点数据域的方法升序排序的函数，排序可用选择法或冒泡法。</w:t>
      </w:r>
    </w:p>
    <w:p w14:paraId="668FDCA4" w14:textId="77777777" w:rsidR="00063449" w:rsidRDefault="005A033E">
      <w:pPr>
        <w:pStyle w:val="af7"/>
        <w:ind w:firstLine="480"/>
      </w:pPr>
      <w:r>
        <w:rPr>
          <w:rFonts w:hint="eastAsia"/>
        </w:rPr>
        <w:t>（</w:t>
      </w:r>
      <w:r>
        <w:rPr>
          <w:rFonts w:hint="eastAsia"/>
        </w:rPr>
        <w:t>2</w:t>
      </w:r>
      <w:r>
        <w:rPr>
          <w:rFonts w:hint="eastAsia"/>
        </w:rPr>
        <w:t>）对选做题第（</w:t>
      </w:r>
      <w:r>
        <w:rPr>
          <w:rFonts w:hint="eastAsia"/>
        </w:rPr>
        <w:t>1</w:t>
      </w:r>
      <w:r>
        <w:rPr>
          <w:rFonts w:hint="eastAsia"/>
        </w:rPr>
        <w:t>）题，进一步写出用交换结点指针域的方法升序排序的函数。</w:t>
      </w:r>
    </w:p>
    <w:p w14:paraId="38107C56" w14:textId="77777777" w:rsidR="00063449" w:rsidRDefault="005A033E">
      <w:pPr>
        <w:pStyle w:val="af7"/>
        <w:ind w:firstLine="480"/>
      </w:pPr>
      <w:r>
        <w:rPr>
          <w:b/>
        </w:rPr>
        <w:t>解答</w:t>
      </w:r>
      <w:r>
        <w:t>：选做部分程序</w:t>
      </w:r>
      <w:r>
        <w:rPr>
          <w:rFonts w:hint="eastAsia"/>
        </w:rPr>
        <w:t>如</w:t>
      </w:r>
      <w:r>
        <w:t>前面题中解答所示。</w:t>
      </w:r>
    </w:p>
    <w:p w14:paraId="6B7EB346" w14:textId="77777777" w:rsidR="00063449" w:rsidRDefault="00063449">
      <w:pPr>
        <w:pStyle w:val="af7"/>
        <w:ind w:firstLine="480"/>
      </w:pPr>
    </w:p>
    <w:p w14:paraId="76B081EE" w14:textId="77777777" w:rsidR="00063449" w:rsidRDefault="005A033E">
      <w:pPr>
        <w:pStyle w:val="22"/>
        <w:spacing w:before="156" w:after="156"/>
      </w:pPr>
      <w:bookmarkStart w:id="119" w:name="_Toc9882"/>
      <w:bookmarkStart w:id="120" w:name="_Toc29414"/>
      <w:r>
        <w:t xml:space="preserve">7.3 </w:t>
      </w:r>
      <w:r>
        <w:t>实验</w:t>
      </w:r>
      <w:r>
        <w:rPr>
          <w:rFonts w:hint="eastAsia"/>
        </w:rPr>
        <w:t>心得</w:t>
      </w:r>
      <w:bookmarkEnd w:id="119"/>
      <w:bookmarkEnd w:id="120"/>
    </w:p>
    <w:p w14:paraId="6C759140" w14:textId="77777777" w:rsidR="00063449" w:rsidRDefault="005A033E">
      <w:pPr>
        <w:pStyle w:val="af7"/>
        <w:ind w:firstLine="480"/>
      </w:pPr>
      <w:r>
        <w:t>结构算是</w:t>
      </w:r>
      <w:r>
        <w:t>c</w:t>
      </w:r>
      <w:r>
        <w:t>语言高级应用的入门，</w:t>
      </w:r>
      <w:r>
        <w:rPr>
          <w:rFonts w:hint="eastAsia"/>
        </w:rPr>
        <w:t>以往</w:t>
      </w:r>
      <w:r>
        <w:t>我们需要建立一个多</w:t>
      </w:r>
      <w:r>
        <w:rPr>
          <w:rFonts w:hint="eastAsia"/>
        </w:rPr>
        <w:t>维</w:t>
      </w:r>
      <w:r>
        <w:t>数组去实现</w:t>
      </w:r>
      <w:r>
        <w:rPr>
          <w:rFonts w:hint="eastAsia"/>
        </w:rPr>
        <w:t>类似于</w:t>
      </w:r>
      <w:r>
        <w:t>成绩处理的功能，</w:t>
      </w:r>
      <w:r>
        <w:rPr>
          <w:rFonts w:hint="eastAsia"/>
        </w:rPr>
        <w:t>如今</w:t>
      </w:r>
      <w:r>
        <w:t>使用结构使得各个数据更</w:t>
      </w:r>
      <w:r>
        <w:rPr>
          <w:rFonts w:hint="eastAsia"/>
        </w:rPr>
        <w:t>加</w:t>
      </w:r>
      <w:r>
        <w:t>有机地结合，</w:t>
      </w:r>
      <w:r>
        <w:rPr>
          <w:rFonts w:hint="eastAsia"/>
        </w:rPr>
        <w:t>形成</w:t>
      </w:r>
      <w:r>
        <w:t>一个个小整体，</w:t>
      </w:r>
      <w:r>
        <w:rPr>
          <w:rFonts w:hint="eastAsia"/>
        </w:rPr>
        <w:t>有利于我们</w:t>
      </w:r>
      <w:r>
        <w:t>对其中数据进行操作。我认为学</w:t>
      </w:r>
      <w:r>
        <w:rPr>
          <w:rFonts w:hint="eastAsia"/>
        </w:rPr>
        <w:t>好</w:t>
      </w:r>
      <w:r>
        <w:t>这一部分的内容</w:t>
      </w:r>
      <w:r>
        <w:rPr>
          <w:rFonts w:hint="eastAsia"/>
        </w:rPr>
        <w:t>十分</w:t>
      </w:r>
      <w:r>
        <w:t>重要，特别是链表的</w:t>
      </w:r>
      <w:r>
        <w:rPr>
          <w:rFonts w:hint="eastAsia"/>
        </w:rPr>
        <w:t>实现</w:t>
      </w:r>
      <w:r>
        <w:t>，</w:t>
      </w:r>
      <w:r>
        <w:rPr>
          <w:rFonts w:hint="eastAsia"/>
        </w:rPr>
        <w:t>对于</w:t>
      </w:r>
      <w:r>
        <w:t>下学期的数据结构的学习想必大有裨益。</w:t>
      </w:r>
      <w:r>
        <w:rPr>
          <w:rFonts w:hint="eastAsia"/>
        </w:rPr>
        <w:t>做完</w:t>
      </w:r>
      <w:r>
        <w:t>实验之后，</w:t>
      </w:r>
      <w:r>
        <w:rPr>
          <w:rFonts w:hint="eastAsia"/>
        </w:rPr>
        <w:t>再</w:t>
      </w:r>
      <w:r>
        <w:t>回头去看自己写的程序，</w:t>
      </w:r>
      <w:r>
        <w:rPr>
          <w:rFonts w:hint="eastAsia"/>
        </w:rPr>
        <w:t>发现</w:t>
      </w:r>
      <w:r>
        <w:t>有许多冗余</w:t>
      </w:r>
      <w:r>
        <w:rPr>
          <w:rFonts w:hint="eastAsia"/>
        </w:rPr>
        <w:t>之处</w:t>
      </w:r>
      <w:r>
        <w:t>，</w:t>
      </w:r>
      <w:r>
        <w:rPr>
          <w:rFonts w:hint="eastAsia"/>
        </w:rPr>
        <w:t>比如</w:t>
      </w:r>
      <w:r>
        <w:t>没能很好地利用</w:t>
      </w:r>
      <w:r>
        <w:t>typedef</w:t>
      </w:r>
      <w:r>
        <w:t>函</w:t>
      </w:r>
      <w:r>
        <w:rPr>
          <w:rFonts w:hint="eastAsia"/>
        </w:rPr>
        <w:t>数</w:t>
      </w:r>
      <w:r>
        <w:t>，</w:t>
      </w:r>
      <w:r>
        <w:rPr>
          <w:rFonts w:hint="eastAsia"/>
        </w:rPr>
        <w:t>整个</w:t>
      </w:r>
      <w:r>
        <w:t>程序里都是</w:t>
      </w:r>
      <w:r>
        <w:t xml:space="preserve">struct </w:t>
      </w:r>
      <w:r>
        <w:rPr>
          <w:rFonts w:hint="eastAsia"/>
        </w:rPr>
        <w:t>xx</w:t>
      </w:r>
      <w:r>
        <w:t>，</w:t>
      </w:r>
      <w:r>
        <w:rPr>
          <w:rFonts w:hint="eastAsia"/>
        </w:rPr>
        <w:t>不美观</w:t>
      </w:r>
      <w:r>
        <w:t>也不优雅。</w:t>
      </w:r>
      <w:r>
        <w:rPr>
          <w:rFonts w:hint="eastAsia"/>
        </w:rPr>
        <w:t>正如</w:t>
      </w:r>
      <w:r>
        <w:t>俗话</w:t>
      </w:r>
      <w:r>
        <w:lastRenderedPageBreak/>
        <w:t>说：</w:t>
      </w:r>
      <w:r>
        <w:t xml:space="preserve">reviewing the old, can serve as a teacher. </w:t>
      </w:r>
      <w:r>
        <w:t>以后也得多多回头看看以前的程序啊。</w:t>
      </w:r>
    </w:p>
    <w:p w14:paraId="755245F3" w14:textId="77777777" w:rsidR="00063449" w:rsidRDefault="00063449">
      <w:pPr>
        <w:pStyle w:val="af7"/>
        <w:ind w:firstLine="480"/>
      </w:pPr>
    </w:p>
    <w:p w14:paraId="7052654C" w14:textId="77777777" w:rsidR="00063449" w:rsidRDefault="005A033E">
      <w:pPr>
        <w:pStyle w:val="13"/>
        <w:spacing w:before="156"/>
      </w:pPr>
      <w:bookmarkStart w:id="121" w:name="_Toc28559"/>
      <w:bookmarkStart w:id="122" w:name="_Toc14163"/>
      <w:r>
        <w:rPr>
          <w:rFonts w:hint="eastAsia"/>
        </w:rPr>
        <w:t xml:space="preserve">8  </w:t>
      </w:r>
      <w:r>
        <w:rPr>
          <w:rFonts w:hint="eastAsia"/>
        </w:rPr>
        <w:t>文件实验</w:t>
      </w:r>
      <w:bookmarkEnd w:id="121"/>
      <w:bookmarkEnd w:id="122"/>
    </w:p>
    <w:p w14:paraId="240515B6" w14:textId="77777777" w:rsidR="00063449" w:rsidRDefault="005A033E">
      <w:pPr>
        <w:pStyle w:val="22"/>
        <w:spacing w:before="156" w:after="156"/>
      </w:pPr>
      <w:bookmarkStart w:id="123" w:name="_Toc18352"/>
      <w:bookmarkStart w:id="124" w:name="_Toc24073"/>
      <w:r>
        <w:rPr>
          <w:rFonts w:hint="eastAsia"/>
        </w:rPr>
        <w:t>8</w:t>
      </w:r>
      <w:r>
        <w:t xml:space="preserve">.1 </w:t>
      </w:r>
      <w:r>
        <w:rPr>
          <w:rFonts w:hint="eastAsia"/>
        </w:rPr>
        <w:t>实验目的</w:t>
      </w:r>
      <w:bookmarkEnd w:id="123"/>
      <w:bookmarkEnd w:id="124"/>
    </w:p>
    <w:p w14:paraId="721EBFC1" w14:textId="77777777" w:rsidR="00063449" w:rsidRDefault="005A033E">
      <w:pPr>
        <w:pStyle w:val="af7"/>
        <w:ind w:firstLine="480"/>
        <w:rPr>
          <w:szCs w:val="21"/>
        </w:rPr>
      </w:pPr>
      <w:r>
        <w:rPr>
          <w:rFonts w:hint="eastAsia"/>
        </w:rPr>
        <w:t>1</w:t>
      </w:r>
      <w:r>
        <w:rPr>
          <w:rFonts w:hint="eastAsia"/>
        </w:rPr>
        <w:t>．熟悉文本文件和</w:t>
      </w:r>
      <w:r>
        <w:rPr>
          <w:rFonts w:hint="eastAsia"/>
          <w:szCs w:val="21"/>
        </w:rPr>
        <w:t>二进制文件</w:t>
      </w:r>
      <w:r>
        <w:rPr>
          <w:rFonts w:hint="eastAsia"/>
        </w:rPr>
        <w:t>在磁盘中的存储方式；</w:t>
      </w:r>
    </w:p>
    <w:p w14:paraId="20AF4ABF" w14:textId="77777777" w:rsidR="00063449" w:rsidRDefault="005A033E">
      <w:pPr>
        <w:pStyle w:val="af7"/>
        <w:ind w:firstLine="480"/>
        <w:rPr>
          <w:szCs w:val="21"/>
        </w:rPr>
      </w:pPr>
      <w:r>
        <w:rPr>
          <w:rFonts w:hint="eastAsia"/>
          <w:szCs w:val="21"/>
        </w:rPr>
        <w:t>2</w:t>
      </w:r>
      <w:r>
        <w:rPr>
          <w:rFonts w:hint="eastAsia"/>
          <w:szCs w:val="21"/>
        </w:rPr>
        <w:t>．熟练掌握</w:t>
      </w:r>
      <w:r>
        <w:rPr>
          <w:rFonts w:hint="eastAsia"/>
        </w:rPr>
        <w:t>流式文件的</w:t>
      </w:r>
      <w:r>
        <w:rPr>
          <w:rFonts w:hint="eastAsia"/>
          <w:szCs w:val="21"/>
        </w:rPr>
        <w:t>读写方法。</w:t>
      </w:r>
    </w:p>
    <w:p w14:paraId="7FD35022" w14:textId="77777777" w:rsidR="00063449" w:rsidRDefault="00063449">
      <w:pPr>
        <w:spacing w:line="300" w:lineRule="auto"/>
        <w:rPr>
          <w:rFonts w:ascii="宋体" w:hAnsi="宋体"/>
        </w:rPr>
      </w:pPr>
    </w:p>
    <w:p w14:paraId="68B624E1" w14:textId="77777777" w:rsidR="00063449" w:rsidRDefault="005A033E">
      <w:pPr>
        <w:pStyle w:val="22"/>
        <w:spacing w:before="156" w:after="156"/>
      </w:pPr>
      <w:bookmarkStart w:id="125" w:name="_Toc19139"/>
      <w:bookmarkStart w:id="126" w:name="_Toc25570"/>
      <w:r>
        <w:rPr>
          <w:rFonts w:hint="eastAsia"/>
        </w:rPr>
        <w:t>8</w:t>
      </w:r>
      <w:r>
        <w:t xml:space="preserve">.2 </w:t>
      </w:r>
      <w:r>
        <w:rPr>
          <w:rFonts w:hint="eastAsia"/>
        </w:rPr>
        <w:t>实验题目及要求</w:t>
      </w:r>
      <w:bookmarkEnd w:id="125"/>
      <w:bookmarkEnd w:id="126"/>
    </w:p>
    <w:p w14:paraId="2EB1C7BF" w14:textId="77777777" w:rsidR="00063449" w:rsidRDefault="005A033E">
      <w:pPr>
        <w:pStyle w:val="32"/>
        <w:spacing w:before="156" w:after="78"/>
      </w:pPr>
      <w:bookmarkStart w:id="127" w:name="_Toc29147"/>
      <w:bookmarkStart w:id="128" w:name="_Toc8859"/>
      <w:r>
        <w:t xml:space="preserve">8.2.1  </w:t>
      </w:r>
      <w:r>
        <w:rPr>
          <w:rFonts w:hint="eastAsia"/>
        </w:rPr>
        <w:t>文件类型的程序验证题</w:t>
      </w:r>
      <w:bookmarkEnd w:id="127"/>
      <w:bookmarkEnd w:id="128"/>
    </w:p>
    <w:p w14:paraId="7548B576" w14:textId="77777777" w:rsidR="00063449" w:rsidRDefault="005A033E">
      <w:pPr>
        <w:pStyle w:val="af7"/>
        <w:ind w:firstLine="480"/>
        <w:rPr>
          <w:lang w:val="pt-BR"/>
        </w:rPr>
      </w:pPr>
      <w:r>
        <w:rPr>
          <w:rFonts w:hint="eastAsia"/>
        </w:rPr>
        <w:t>设有程序：</w:t>
      </w:r>
    </w:p>
    <w:p w14:paraId="01667039" w14:textId="77777777" w:rsidR="00063449" w:rsidRDefault="005A033E">
      <w:pPr>
        <w:pStyle w:val="af8"/>
        <w:ind w:left="3450" w:hanging="2400"/>
      </w:pPr>
      <w:r>
        <w:t>#include &lt;stdio.h&gt;</w:t>
      </w:r>
    </w:p>
    <w:p w14:paraId="51EBF407" w14:textId="77777777" w:rsidR="00063449" w:rsidRDefault="005A033E">
      <w:pPr>
        <w:pStyle w:val="af8"/>
        <w:ind w:left="3450" w:hanging="2400"/>
      </w:pPr>
      <w:r>
        <w:rPr>
          <w:rFonts w:hint="eastAsia"/>
        </w:rPr>
        <w:t>int</w:t>
      </w:r>
      <w:r>
        <w:t xml:space="preserve"> main(void)</w:t>
      </w:r>
    </w:p>
    <w:p w14:paraId="63FD88A8" w14:textId="77777777" w:rsidR="00063449" w:rsidRDefault="005A033E">
      <w:pPr>
        <w:pStyle w:val="af8"/>
        <w:ind w:left="3450" w:hanging="2400"/>
      </w:pPr>
      <w:r>
        <w:t>{</w:t>
      </w:r>
    </w:p>
    <w:p w14:paraId="107091B7" w14:textId="77777777" w:rsidR="00063449" w:rsidRDefault="005A033E">
      <w:pPr>
        <w:pStyle w:val="af8"/>
        <w:ind w:left="3450" w:hanging="2400"/>
      </w:pPr>
      <w:r>
        <w:t>short a=0x253f,b=0x7b7d;</w:t>
      </w:r>
    </w:p>
    <w:p w14:paraId="4992D68C" w14:textId="77777777" w:rsidR="00063449" w:rsidRDefault="005A033E">
      <w:pPr>
        <w:pStyle w:val="af8"/>
        <w:ind w:left="3450" w:hanging="2400"/>
      </w:pPr>
      <w:r>
        <w:t>char ch;</w:t>
      </w:r>
    </w:p>
    <w:p w14:paraId="213D9420" w14:textId="77777777" w:rsidR="00063449" w:rsidRDefault="005A033E">
      <w:pPr>
        <w:pStyle w:val="af8"/>
        <w:ind w:left="3450" w:hanging="2400"/>
      </w:pPr>
      <w:r>
        <w:t>FILE *fp1,*fp2;</w:t>
      </w:r>
    </w:p>
    <w:p w14:paraId="52684C3E" w14:textId="77777777" w:rsidR="00063449" w:rsidRDefault="005A033E">
      <w:pPr>
        <w:pStyle w:val="af8"/>
        <w:ind w:left="3450" w:hanging="2400"/>
      </w:pPr>
      <w:r>
        <w:t>fp1=fopen("d:\\abc1.bin","wb+");</w:t>
      </w:r>
    </w:p>
    <w:p w14:paraId="0641BE58" w14:textId="77777777" w:rsidR="00063449" w:rsidRDefault="005A033E">
      <w:pPr>
        <w:pStyle w:val="af8"/>
        <w:ind w:left="3450" w:hanging="2400"/>
      </w:pPr>
      <w:r>
        <w:t xml:space="preserve">    fp2=fopen("d:\\abc2.txt","w+");</w:t>
      </w:r>
    </w:p>
    <w:p w14:paraId="232FE4F3" w14:textId="77777777" w:rsidR="00063449" w:rsidRDefault="005A033E">
      <w:pPr>
        <w:pStyle w:val="af8"/>
        <w:ind w:left="3450" w:hanging="2400"/>
      </w:pPr>
      <w:r>
        <w:t>fwrite(&amp;a,sizeof(short),1,fp1);</w:t>
      </w:r>
    </w:p>
    <w:p w14:paraId="7F6F13D8" w14:textId="77777777" w:rsidR="00063449" w:rsidRDefault="005A033E">
      <w:pPr>
        <w:pStyle w:val="af8"/>
        <w:ind w:left="3450" w:hanging="2400"/>
      </w:pPr>
      <w:r>
        <w:t xml:space="preserve">fwrite(&amp;b,sizeof(short),1,fp1);   </w:t>
      </w:r>
    </w:p>
    <w:p w14:paraId="63592FF1" w14:textId="77777777" w:rsidR="00063449" w:rsidRDefault="005A033E">
      <w:pPr>
        <w:pStyle w:val="af8"/>
        <w:ind w:left="3450" w:hanging="2400"/>
      </w:pPr>
      <w:r>
        <w:t xml:space="preserve">fprintf(fp2,"%hx %hx",a,b); </w:t>
      </w:r>
    </w:p>
    <w:p w14:paraId="6F910EBC" w14:textId="77777777" w:rsidR="00063449" w:rsidRDefault="00063449">
      <w:pPr>
        <w:pStyle w:val="af8"/>
        <w:ind w:left="3450" w:hanging="2400"/>
      </w:pPr>
    </w:p>
    <w:p w14:paraId="2AEF2880" w14:textId="77777777" w:rsidR="00063449" w:rsidRDefault="005A033E">
      <w:pPr>
        <w:pStyle w:val="af8"/>
        <w:ind w:left="3450" w:hanging="2400"/>
      </w:pPr>
      <w:r>
        <w:t xml:space="preserve">    rewind(fp1); rewind(fp2);</w:t>
      </w:r>
    </w:p>
    <w:p w14:paraId="33F1870D" w14:textId="77777777" w:rsidR="00063449" w:rsidRDefault="005A033E">
      <w:pPr>
        <w:pStyle w:val="af8"/>
        <w:ind w:left="3450" w:hanging="2400"/>
      </w:pPr>
      <w:r>
        <w:t xml:space="preserve">while((ch = fgetc(fp1)) != EOF) </w:t>
      </w:r>
    </w:p>
    <w:p w14:paraId="53D6BB50" w14:textId="77777777" w:rsidR="00063449" w:rsidRDefault="005A033E">
      <w:pPr>
        <w:pStyle w:val="af8"/>
        <w:ind w:left="3450" w:hanging="2400"/>
      </w:pPr>
      <w:r>
        <w:t>putchar(ch);</w:t>
      </w:r>
    </w:p>
    <w:p w14:paraId="6FDCD1BD" w14:textId="77777777" w:rsidR="00063449" w:rsidRDefault="005A033E">
      <w:pPr>
        <w:pStyle w:val="af8"/>
        <w:ind w:left="3450" w:hanging="2400"/>
      </w:pPr>
      <w:r>
        <w:t>putchar('\n');</w:t>
      </w:r>
    </w:p>
    <w:p w14:paraId="05672C29" w14:textId="77777777" w:rsidR="00063449" w:rsidRDefault="00063449">
      <w:pPr>
        <w:pStyle w:val="af8"/>
        <w:ind w:left="3450" w:hanging="2400"/>
      </w:pPr>
    </w:p>
    <w:p w14:paraId="6215D4F8" w14:textId="77777777" w:rsidR="00063449" w:rsidRDefault="005A033E">
      <w:pPr>
        <w:pStyle w:val="af8"/>
        <w:ind w:left="3450" w:hanging="2400"/>
      </w:pPr>
      <w:r>
        <w:t xml:space="preserve">while((ch = fgetc(fp2)) != EOF) </w:t>
      </w:r>
    </w:p>
    <w:p w14:paraId="7A981125" w14:textId="77777777" w:rsidR="00063449" w:rsidRDefault="005A033E">
      <w:pPr>
        <w:pStyle w:val="af8"/>
        <w:ind w:left="3450" w:hanging="2400"/>
      </w:pPr>
      <w:r>
        <w:t>putchar(ch);</w:t>
      </w:r>
    </w:p>
    <w:p w14:paraId="36D6BD97" w14:textId="77777777" w:rsidR="00063449" w:rsidRDefault="005A033E">
      <w:pPr>
        <w:pStyle w:val="af8"/>
        <w:ind w:left="3450" w:hanging="2400"/>
      </w:pPr>
      <w:r>
        <w:t>putchar('\n');</w:t>
      </w:r>
    </w:p>
    <w:p w14:paraId="67341B27" w14:textId="77777777" w:rsidR="00063449" w:rsidRDefault="00063449">
      <w:pPr>
        <w:pStyle w:val="af8"/>
        <w:ind w:left="3450" w:hanging="2400"/>
      </w:pPr>
    </w:p>
    <w:p w14:paraId="55028414" w14:textId="77777777" w:rsidR="00063449" w:rsidRDefault="005A033E">
      <w:pPr>
        <w:pStyle w:val="af8"/>
        <w:ind w:left="3450" w:hanging="2400"/>
      </w:pPr>
      <w:r>
        <w:t>fclose(fp1);</w:t>
      </w:r>
    </w:p>
    <w:p w14:paraId="5C91D618" w14:textId="77777777" w:rsidR="00063449" w:rsidRDefault="005A033E">
      <w:pPr>
        <w:pStyle w:val="af8"/>
        <w:ind w:left="3450" w:hanging="2400"/>
      </w:pPr>
      <w:r>
        <w:t>fclose(fp2);</w:t>
      </w:r>
    </w:p>
    <w:p w14:paraId="61CF46F6" w14:textId="77777777" w:rsidR="00063449" w:rsidRDefault="005A033E">
      <w:pPr>
        <w:pStyle w:val="af8"/>
        <w:ind w:left="3450" w:hanging="2400"/>
      </w:pPr>
      <w:r>
        <w:rPr>
          <w:rFonts w:hint="eastAsia"/>
        </w:rPr>
        <w:lastRenderedPageBreak/>
        <w:t xml:space="preserve"> return 0;</w:t>
      </w:r>
    </w:p>
    <w:p w14:paraId="67E228F3" w14:textId="77777777" w:rsidR="00063449" w:rsidRDefault="005A033E">
      <w:pPr>
        <w:pStyle w:val="af8"/>
        <w:ind w:left="3450" w:hanging="2400"/>
      </w:pPr>
      <w:r>
        <w:t>}</w:t>
      </w:r>
    </w:p>
    <w:p w14:paraId="6A49ED75" w14:textId="77777777" w:rsidR="00063449" w:rsidRDefault="005A033E">
      <w:pPr>
        <w:pStyle w:val="af7"/>
        <w:ind w:firstLine="480"/>
      </w:pPr>
      <w:r>
        <w:t>1</w:t>
      </w:r>
      <w:r>
        <w:rPr>
          <w:rFonts w:hint="eastAsia"/>
        </w:rPr>
        <w:t>请思考程序的输出结果，然后通过上机运行来加以验证。</w:t>
      </w:r>
    </w:p>
    <w:p w14:paraId="31279306" w14:textId="77777777" w:rsidR="00063449" w:rsidRDefault="005A033E">
      <w:pPr>
        <w:pStyle w:val="af7"/>
        <w:ind w:firstLine="480"/>
      </w:pPr>
      <w:r>
        <w:t>答：第一行将输出以十六进制对应的</w:t>
      </w:r>
      <w:r>
        <w:rPr>
          <w:rFonts w:hint="eastAsia"/>
        </w:rPr>
        <w:t>25 3f</w:t>
      </w:r>
      <w:r>
        <w:t xml:space="preserve"> 7b 7d ASCII</w:t>
      </w:r>
      <w:r>
        <w:t>码值对应的字符</w:t>
      </w:r>
      <w:r>
        <w:rPr>
          <w:rFonts w:hint="eastAsia"/>
        </w:rPr>
        <w:t>；</w:t>
      </w:r>
    </w:p>
    <w:p w14:paraId="564007C6" w14:textId="77777777" w:rsidR="00063449" w:rsidRDefault="005A033E">
      <w:pPr>
        <w:pStyle w:val="af7"/>
        <w:ind w:firstLine="480"/>
      </w:pPr>
      <w:r>
        <w:t>第二行将直接输出</w:t>
      </w:r>
      <w:r>
        <w:rPr>
          <w:rFonts w:hint="eastAsia"/>
        </w:rPr>
        <w:t>253f</w:t>
      </w:r>
      <w:r>
        <w:t xml:space="preserve"> 7b7d</w:t>
      </w:r>
    </w:p>
    <w:p w14:paraId="7177126A" w14:textId="77777777" w:rsidR="00063449" w:rsidRDefault="005A033E">
      <w:pPr>
        <w:pStyle w:val="af7"/>
        <w:ind w:firstLine="480"/>
      </w:pPr>
      <w:r>
        <w:t>2</w:t>
      </w:r>
      <w:r>
        <w:rPr>
          <w:rFonts w:hint="eastAsia"/>
        </w:rPr>
        <w:t>将两处</w:t>
      </w:r>
      <w:r>
        <w:t>sizeof(short)</w:t>
      </w:r>
      <w:r>
        <w:rPr>
          <w:rFonts w:hint="eastAsia"/>
        </w:rPr>
        <w:t>均改为</w:t>
      </w:r>
      <w:r>
        <w:t>sizeof(</w:t>
      </w:r>
      <w:r>
        <w:rPr>
          <w:rFonts w:hint="eastAsia"/>
        </w:rPr>
        <w:t>char</w:t>
      </w:r>
      <w:r>
        <w:t>)</w:t>
      </w:r>
      <w:r>
        <w:rPr>
          <w:rFonts w:hint="eastAsia"/>
        </w:rPr>
        <w:t>结果有什么不同，为什么？</w:t>
      </w:r>
    </w:p>
    <w:p w14:paraId="000A6466" w14:textId="77777777" w:rsidR="00063449" w:rsidRDefault="005A033E">
      <w:pPr>
        <w:pStyle w:val="af7"/>
        <w:ind w:firstLine="480"/>
      </w:pPr>
      <w:r>
        <w:t>答：第一行打印的字符数量变成了</w:t>
      </w:r>
      <w:r>
        <w:rPr>
          <w:rFonts w:hint="eastAsia"/>
        </w:rPr>
        <w:t>2</w:t>
      </w:r>
      <w:r>
        <w:rPr>
          <w:rFonts w:hint="eastAsia"/>
        </w:rPr>
        <w:t>个，因为两次写入</w:t>
      </w:r>
      <w:r>
        <w:rPr>
          <w:rFonts w:hint="eastAsia"/>
        </w:rPr>
        <w:t>char</w:t>
      </w:r>
      <w:r>
        <w:rPr>
          <w:rFonts w:hint="eastAsia"/>
        </w:rPr>
        <w:t>长度的内容对应</w:t>
      </w:r>
      <w:r>
        <w:rPr>
          <w:rFonts w:hint="eastAsia"/>
        </w:rPr>
        <w:t>2</w:t>
      </w:r>
      <w:r>
        <w:rPr>
          <w:rFonts w:hint="eastAsia"/>
        </w:rPr>
        <w:t>个字符。</w:t>
      </w:r>
    </w:p>
    <w:p w14:paraId="29BA4225" w14:textId="77777777" w:rsidR="00063449" w:rsidRDefault="005A033E">
      <w:pPr>
        <w:pStyle w:val="af7"/>
        <w:ind w:firstLine="480"/>
      </w:pPr>
      <w:r>
        <w:t>3</w:t>
      </w:r>
      <w:r>
        <w:rPr>
          <w:rFonts w:hint="eastAsia"/>
        </w:rPr>
        <w:t>将</w:t>
      </w:r>
      <w:r>
        <w:t>fprintf(fp2,"%hx %hx",a,b)</w:t>
      </w:r>
      <w:r>
        <w:rPr>
          <w:rFonts w:hint="eastAsia"/>
        </w:rPr>
        <w:t xml:space="preserve"> </w:t>
      </w:r>
      <w:r>
        <w:rPr>
          <w:rFonts w:hint="eastAsia"/>
        </w:rPr>
        <w:t>改为</w:t>
      </w:r>
      <w:r>
        <w:rPr>
          <w:rFonts w:hint="eastAsia"/>
        </w:rPr>
        <w:t xml:space="preserve"> </w:t>
      </w:r>
      <w:r>
        <w:t>fprintf(fp2,"%</w:t>
      </w:r>
      <w:r>
        <w:rPr>
          <w:rFonts w:hint="eastAsia"/>
        </w:rPr>
        <w:t>d</w:t>
      </w:r>
      <w:r>
        <w:t xml:space="preserve"> %</w:t>
      </w:r>
      <w:r>
        <w:rPr>
          <w:rFonts w:hint="eastAsia"/>
        </w:rPr>
        <w:t>d</w:t>
      </w:r>
      <w:r>
        <w:t>",a,b)</w:t>
      </w:r>
      <w:r>
        <w:rPr>
          <w:rFonts w:hint="eastAsia"/>
        </w:rPr>
        <w:t>结果有什么不同。</w:t>
      </w:r>
    </w:p>
    <w:p w14:paraId="69885BE8" w14:textId="77777777" w:rsidR="00063449" w:rsidRDefault="005A033E">
      <w:pPr>
        <w:pStyle w:val="af7"/>
        <w:ind w:firstLine="480"/>
      </w:pPr>
      <w:r>
        <w:t>答：写入的内容变成十进制</w:t>
      </w:r>
      <w:r>
        <w:rPr>
          <w:rFonts w:hint="eastAsia"/>
        </w:rPr>
        <w:t>，</w:t>
      </w:r>
      <w:r>
        <w:t>输出的内容也变成了十进制</w:t>
      </w:r>
      <w:r>
        <w:rPr>
          <w:rFonts w:hint="eastAsia"/>
        </w:rPr>
        <w:t>。</w:t>
      </w:r>
    </w:p>
    <w:p w14:paraId="2F3AD249" w14:textId="77777777" w:rsidR="00063449" w:rsidRDefault="00063449">
      <w:pPr>
        <w:pStyle w:val="af7"/>
        <w:ind w:firstLine="480"/>
      </w:pPr>
    </w:p>
    <w:p w14:paraId="7EA20FC9" w14:textId="77777777" w:rsidR="00063449" w:rsidRDefault="005A033E">
      <w:pPr>
        <w:pStyle w:val="32"/>
        <w:spacing w:before="156" w:after="78"/>
      </w:pPr>
      <w:bookmarkStart w:id="129" w:name="_Toc13199"/>
      <w:bookmarkStart w:id="130" w:name="_Toc31512"/>
      <w:r>
        <w:t>8.2.</w:t>
      </w:r>
      <w:r>
        <w:rPr>
          <w:rFonts w:hint="eastAsia"/>
        </w:rPr>
        <w:t xml:space="preserve">2  </w:t>
      </w:r>
      <w:r>
        <w:rPr>
          <w:rFonts w:hint="eastAsia"/>
        </w:rPr>
        <w:t>源程序修改、替换</w:t>
      </w:r>
      <w:bookmarkEnd w:id="129"/>
      <w:bookmarkEnd w:id="130"/>
    </w:p>
    <w:p w14:paraId="2A4486FC" w14:textId="77777777" w:rsidR="00063449" w:rsidRDefault="00063449">
      <w:pPr>
        <w:snapToGrid w:val="0"/>
        <w:rPr>
          <w:rFonts w:ascii="黑体" w:eastAsia="黑体"/>
          <w:sz w:val="24"/>
        </w:rPr>
      </w:pPr>
    </w:p>
    <w:p w14:paraId="21FB39DB" w14:textId="77777777" w:rsidR="00063449" w:rsidRDefault="005A033E">
      <w:pPr>
        <w:pStyle w:val="af7"/>
        <w:ind w:firstLine="480"/>
      </w:pPr>
      <w:r>
        <w:rPr>
          <w:rFonts w:hint="eastAsia"/>
        </w:rPr>
        <w:t>将指定的文本文件内容在屏幕上显示出来，命令行的格式为：</w:t>
      </w:r>
    </w:p>
    <w:p w14:paraId="3DE744E6" w14:textId="77777777" w:rsidR="00063449" w:rsidRDefault="005A033E">
      <w:pPr>
        <w:pStyle w:val="af7"/>
        <w:ind w:firstLine="480"/>
        <w:jc w:val="center"/>
      </w:pPr>
      <w:r>
        <w:rPr>
          <w:rFonts w:hint="eastAsia"/>
        </w:rPr>
        <w:t>type   filename</w:t>
      </w:r>
    </w:p>
    <w:p w14:paraId="6C4B0A30" w14:textId="77777777" w:rsidR="00063449" w:rsidRDefault="005A033E">
      <w:pPr>
        <w:pStyle w:val="af7"/>
        <w:ind w:firstLine="480"/>
      </w:pPr>
      <w:r>
        <w:rPr>
          <w:rFonts w:hint="eastAsia"/>
        </w:rPr>
        <w:t xml:space="preserve">(1) </w:t>
      </w:r>
      <w:r>
        <w:rPr>
          <w:rFonts w:hint="eastAsia"/>
        </w:rPr>
        <w:t>源程序中存在什么样的逻辑错误（先观察执行结果）？对程序进行修改、调试，使之能够正确完成指定任务。</w:t>
      </w:r>
    </w:p>
    <w:p w14:paraId="15D2BD17" w14:textId="77777777" w:rsidR="00063449" w:rsidRDefault="00063449">
      <w:pPr>
        <w:ind w:firstLine="420"/>
        <w:rPr>
          <w:rFonts w:ascii="宋体" w:hAnsi="宋体"/>
        </w:rPr>
      </w:pPr>
    </w:p>
    <w:p w14:paraId="50ACD354" w14:textId="77777777" w:rsidR="00063449" w:rsidRDefault="005A033E">
      <w:pPr>
        <w:pStyle w:val="af8"/>
        <w:ind w:left="3450" w:hanging="2400"/>
      </w:pPr>
      <w:r>
        <w:t>#include&lt;stdio.h&gt;</w:t>
      </w:r>
    </w:p>
    <w:p w14:paraId="11340B4B" w14:textId="77777777" w:rsidR="00063449" w:rsidRDefault="005A033E">
      <w:pPr>
        <w:pStyle w:val="af8"/>
        <w:ind w:left="3450" w:hanging="2400"/>
      </w:pPr>
      <w:r>
        <w:t>#include&lt;stdlib.h&gt;</w:t>
      </w:r>
    </w:p>
    <w:p w14:paraId="14A2048E" w14:textId="77777777" w:rsidR="00063449" w:rsidRDefault="005A033E">
      <w:pPr>
        <w:pStyle w:val="af8"/>
        <w:ind w:left="3450" w:hanging="2400"/>
      </w:pPr>
      <w:r>
        <w:rPr>
          <w:rFonts w:hint="eastAsia"/>
        </w:rPr>
        <w:t>int</w:t>
      </w:r>
      <w:r>
        <w:t xml:space="preserve"> main(int argc, char* argv[])</w:t>
      </w:r>
    </w:p>
    <w:p w14:paraId="269579EE" w14:textId="77777777" w:rsidR="00063449" w:rsidRDefault="005A033E">
      <w:pPr>
        <w:pStyle w:val="af8"/>
        <w:ind w:left="3450" w:hanging="2400"/>
      </w:pPr>
      <w:r>
        <w:t>{</w:t>
      </w:r>
    </w:p>
    <w:p w14:paraId="4F7357BB" w14:textId="77777777" w:rsidR="00063449" w:rsidRDefault="005A033E">
      <w:pPr>
        <w:pStyle w:val="af8"/>
        <w:ind w:left="3450" w:hanging="2400"/>
      </w:pPr>
      <w:r>
        <w:t>char ch;</w:t>
      </w:r>
    </w:p>
    <w:p w14:paraId="16F98A96" w14:textId="77777777" w:rsidR="00063449" w:rsidRDefault="005A033E">
      <w:pPr>
        <w:pStyle w:val="af8"/>
        <w:ind w:left="3450" w:hanging="2400"/>
      </w:pPr>
      <w:r>
        <w:t>FILE *fp;</w:t>
      </w:r>
    </w:p>
    <w:p w14:paraId="7E46544F" w14:textId="77777777" w:rsidR="00063449" w:rsidRDefault="005A033E">
      <w:pPr>
        <w:pStyle w:val="af8"/>
        <w:ind w:left="3450" w:hanging="2400"/>
      </w:pPr>
      <w:r>
        <w:t>if(argc!=2){</w:t>
      </w:r>
    </w:p>
    <w:p w14:paraId="6B1D6743" w14:textId="77777777" w:rsidR="00063449" w:rsidRDefault="005A033E">
      <w:pPr>
        <w:pStyle w:val="af8"/>
        <w:ind w:left="3450" w:hanging="2400"/>
      </w:pPr>
      <w:r>
        <w:t>printf("Arguments error!\n");</w:t>
      </w:r>
    </w:p>
    <w:p w14:paraId="620F6C40" w14:textId="77777777" w:rsidR="00063449" w:rsidRDefault="005A033E">
      <w:pPr>
        <w:pStyle w:val="af8"/>
        <w:ind w:left="3450" w:hanging="2400"/>
      </w:pPr>
      <w:r>
        <w:t>exit(-1);</w:t>
      </w:r>
    </w:p>
    <w:p w14:paraId="04B8B749" w14:textId="77777777" w:rsidR="00063449" w:rsidRDefault="005A033E">
      <w:pPr>
        <w:pStyle w:val="af8"/>
        <w:ind w:left="3450" w:hanging="2400"/>
      </w:pPr>
      <w:r>
        <w:t>}</w:t>
      </w:r>
    </w:p>
    <w:p w14:paraId="3D5C0B71" w14:textId="77777777" w:rsidR="00063449" w:rsidRDefault="005A033E">
      <w:pPr>
        <w:pStyle w:val="af8"/>
        <w:ind w:left="3450" w:hanging="2400"/>
      </w:pPr>
      <w:r>
        <w:rPr>
          <w:rFonts w:hint="eastAsia"/>
        </w:rPr>
        <w:t xml:space="preserve">if((fp=fopen(argv[1],"r"))==NULL){        /* fp </w:t>
      </w:r>
      <w:r>
        <w:rPr>
          <w:rFonts w:hint="eastAsia"/>
        </w:rPr>
        <w:t>指向</w:t>
      </w:r>
      <w:r>
        <w:rPr>
          <w:rFonts w:hint="eastAsia"/>
        </w:rPr>
        <w:t xml:space="preserve"> filename */</w:t>
      </w:r>
    </w:p>
    <w:p w14:paraId="0F2FB011" w14:textId="77777777" w:rsidR="00063449" w:rsidRDefault="005A033E">
      <w:pPr>
        <w:pStyle w:val="af8"/>
        <w:ind w:left="3450" w:hanging="2400"/>
      </w:pPr>
      <w:r>
        <w:t>printf("Can't open %s file!\n",argv[1]);</w:t>
      </w:r>
    </w:p>
    <w:p w14:paraId="338230A0" w14:textId="77777777" w:rsidR="00063449" w:rsidRDefault="005A033E">
      <w:pPr>
        <w:pStyle w:val="af8"/>
        <w:ind w:left="3450" w:hanging="2400"/>
      </w:pPr>
      <w:r>
        <w:t>exit(-1);</w:t>
      </w:r>
    </w:p>
    <w:p w14:paraId="249049A9" w14:textId="77777777" w:rsidR="00063449" w:rsidRDefault="005A033E">
      <w:pPr>
        <w:pStyle w:val="af8"/>
        <w:ind w:left="3450" w:hanging="2400"/>
      </w:pPr>
      <w:r>
        <w:t>}</w:t>
      </w:r>
    </w:p>
    <w:p w14:paraId="4E66A293" w14:textId="77777777" w:rsidR="00063449" w:rsidRDefault="00063449">
      <w:pPr>
        <w:pStyle w:val="af8"/>
        <w:ind w:left="3450" w:hanging="2400"/>
      </w:pPr>
    </w:p>
    <w:p w14:paraId="5277B47F" w14:textId="77777777" w:rsidR="00063449" w:rsidRDefault="005A033E">
      <w:pPr>
        <w:pStyle w:val="af8"/>
        <w:ind w:left="3450" w:hanging="2400"/>
      </w:pPr>
      <w:r>
        <w:rPr>
          <w:rFonts w:hint="eastAsia"/>
          <w:shd w:val="pct10" w:color="auto" w:fill="FFFFFF"/>
        </w:rPr>
        <w:t xml:space="preserve">while(ch=fgetc(fp)!=EOF)   </w:t>
      </w:r>
      <w:r>
        <w:rPr>
          <w:rFonts w:hint="eastAsia"/>
        </w:rPr>
        <w:t xml:space="preserve">       /* </w:t>
      </w:r>
      <w:r>
        <w:rPr>
          <w:rFonts w:hint="eastAsia"/>
        </w:rPr>
        <w:t>从</w:t>
      </w:r>
      <w:r>
        <w:rPr>
          <w:rFonts w:hint="eastAsia"/>
        </w:rPr>
        <w:t>filename</w:t>
      </w:r>
      <w:r>
        <w:rPr>
          <w:rFonts w:hint="eastAsia"/>
        </w:rPr>
        <w:t>中读字符</w:t>
      </w:r>
      <w:r>
        <w:rPr>
          <w:rFonts w:hint="eastAsia"/>
        </w:rPr>
        <w:t xml:space="preserve"> */</w:t>
      </w:r>
    </w:p>
    <w:p w14:paraId="555456D5" w14:textId="77777777" w:rsidR="00063449" w:rsidRDefault="005A033E">
      <w:pPr>
        <w:pStyle w:val="af8"/>
        <w:ind w:left="3450" w:hanging="2400"/>
      </w:pPr>
      <w:r>
        <w:rPr>
          <w:rFonts w:hint="eastAsia"/>
        </w:rPr>
        <w:t xml:space="preserve">   putchar(ch);                  /* </w:t>
      </w:r>
      <w:r>
        <w:rPr>
          <w:rFonts w:hint="eastAsia"/>
        </w:rPr>
        <w:t>向显示器中写字符</w:t>
      </w:r>
      <w:r>
        <w:rPr>
          <w:rFonts w:hint="eastAsia"/>
        </w:rPr>
        <w:t xml:space="preserve"> */</w:t>
      </w:r>
    </w:p>
    <w:p w14:paraId="1F941C65" w14:textId="77777777" w:rsidR="00063449" w:rsidRDefault="005A033E">
      <w:pPr>
        <w:pStyle w:val="af8"/>
        <w:ind w:left="3450" w:hanging="2400"/>
      </w:pPr>
      <w:r>
        <w:rPr>
          <w:rFonts w:hint="eastAsia"/>
        </w:rPr>
        <w:lastRenderedPageBreak/>
        <w:t xml:space="preserve">fclose(fp);                      /* </w:t>
      </w:r>
      <w:r>
        <w:rPr>
          <w:rFonts w:hint="eastAsia"/>
        </w:rPr>
        <w:t>关闭</w:t>
      </w:r>
      <w:r>
        <w:rPr>
          <w:rFonts w:hint="eastAsia"/>
        </w:rPr>
        <w:t>filename */</w:t>
      </w:r>
    </w:p>
    <w:p w14:paraId="10122191" w14:textId="77777777" w:rsidR="00063449" w:rsidRDefault="005A033E">
      <w:pPr>
        <w:pStyle w:val="af8"/>
        <w:ind w:left="3450" w:hanging="2400"/>
      </w:pPr>
      <w:r>
        <w:rPr>
          <w:rFonts w:hint="eastAsia"/>
        </w:rPr>
        <w:t xml:space="preserve"> return 0;</w:t>
      </w:r>
    </w:p>
    <w:p w14:paraId="229E671C" w14:textId="77777777" w:rsidR="00063449" w:rsidRDefault="005A033E">
      <w:pPr>
        <w:pStyle w:val="af8"/>
        <w:ind w:left="3450" w:hanging="2400"/>
      </w:pPr>
      <w:r>
        <w:t>}</w:t>
      </w:r>
    </w:p>
    <w:p w14:paraId="31E64FD3" w14:textId="77777777" w:rsidR="00063449" w:rsidRDefault="005A033E">
      <w:pPr>
        <w:pStyle w:val="af7"/>
        <w:ind w:firstLine="480"/>
      </w:pPr>
      <w:r>
        <w:t>解答：</w:t>
      </w:r>
      <w:r>
        <w:rPr>
          <w:rFonts w:hint="eastAsia"/>
        </w:rPr>
        <w:t>阴影部分</w:t>
      </w:r>
      <w:r>
        <w:t>代码（</w:t>
      </w:r>
      <w:r>
        <w:rPr>
          <w:rFonts w:hint="eastAsia"/>
        </w:rPr>
        <w:t>while(ch=fgetc(fp)!=EOF)</w:t>
      </w:r>
      <w:r>
        <w:t>）错误，</w:t>
      </w:r>
      <w:r>
        <w:rPr>
          <w:rFonts w:hint="eastAsia"/>
        </w:rPr>
        <w:t>应</w:t>
      </w:r>
      <w:r>
        <w:t>改为</w:t>
      </w:r>
      <w:r>
        <w:t>while ((ch = fgetc(fp)) != EOF)</w:t>
      </w:r>
      <w:r>
        <w:t>，</w:t>
      </w:r>
      <w:r>
        <w:rPr>
          <w:rFonts w:hint="eastAsia"/>
        </w:rPr>
        <w:t>修改后</w:t>
      </w:r>
      <w:r>
        <w:t>程序如下。</w:t>
      </w:r>
    </w:p>
    <w:p w14:paraId="6B912366" w14:textId="77777777" w:rsidR="00063449" w:rsidRDefault="005A033E">
      <w:pPr>
        <w:pStyle w:val="af8"/>
        <w:ind w:left="3450" w:hanging="2400"/>
      </w:pPr>
      <w:r>
        <w:t>#include&lt;stdio.h&gt;</w:t>
      </w:r>
    </w:p>
    <w:p w14:paraId="3A07E06A" w14:textId="77777777" w:rsidR="00063449" w:rsidRDefault="005A033E">
      <w:pPr>
        <w:pStyle w:val="af8"/>
        <w:ind w:left="3450" w:hanging="2400"/>
      </w:pPr>
      <w:r>
        <w:t>#include&lt;stdlib.h&gt;</w:t>
      </w:r>
    </w:p>
    <w:p w14:paraId="5B390CC3" w14:textId="77777777" w:rsidR="00063449" w:rsidRDefault="005A033E">
      <w:pPr>
        <w:pStyle w:val="af8"/>
        <w:ind w:left="3450" w:hanging="2400"/>
      </w:pPr>
      <w:r>
        <w:t>int main(int argc, char* argv[])</w:t>
      </w:r>
    </w:p>
    <w:p w14:paraId="36AB6EE8" w14:textId="77777777" w:rsidR="00063449" w:rsidRDefault="005A033E">
      <w:pPr>
        <w:pStyle w:val="af8"/>
        <w:ind w:left="3450" w:hanging="2400"/>
      </w:pPr>
      <w:r>
        <w:t>{</w:t>
      </w:r>
    </w:p>
    <w:p w14:paraId="69CA7A7E" w14:textId="77777777" w:rsidR="00063449" w:rsidRDefault="005A033E">
      <w:pPr>
        <w:pStyle w:val="af8"/>
        <w:ind w:left="3450" w:hanging="2400"/>
      </w:pPr>
      <w:r>
        <w:t>char ch;</w:t>
      </w:r>
    </w:p>
    <w:p w14:paraId="17CA272A" w14:textId="77777777" w:rsidR="00063449" w:rsidRDefault="005A033E">
      <w:pPr>
        <w:pStyle w:val="af8"/>
        <w:ind w:left="3450" w:hanging="2400"/>
      </w:pPr>
      <w:r>
        <w:t>FILE *fp;</w:t>
      </w:r>
    </w:p>
    <w:p w14:paraId="414D459B" w14:textId="77777777" w:rsidR="00063449" w:rsidRDefault="005A033E">
      <w:pPr>
        <w:pStyle w:val="af8"/>
        <w:ind w:left="3450" w:hanging="2400"/>
      </w:pPr>
      <w:r>
        <w:t>if (argc != 2) {</w:t>
      </w:r>
    </w:p>
    <w:p w14:paraId="4C7432DC" w14:textId="77777777" w:rsidR="00063449" w:rsidRDefault="005A033E">
      <w:pPr>
        <w:pStyle w:val="af8"/>
        <w:ind w:left="3450" w:hanging="2400"/>
      </w:pPr>
      <w:r>
        <w:t>printf("Arguments error!\n");</w:t>
      </w:r>
    </w:p>
    <w:p w14:paraId="20CFFCD0" w14:textId="77777777" w:rsidR="00063449" w:rsidRDefault="005A033E">
      <w:pPr>
        <w:pStyle w:val="af8"/>
        <w:ind w:left="3450" w:hanging="2400"/>
      </w:pPr>
      <w:r>
        <w:t>exit(-1);</w:t>
      </w:r>
    </w:p>
    <w:p w14:paraId="662277B3" w14:textId="77777777" w:rsidR="00063449" w:rsidRDefault="005A033E">
      <w:pPr>
        <w:pStyle w:val="af8"/>
        <w:ind w:left="3450" w:hanging="2400"/>
      </w:pPr>
      <w:r>
        <w:t>}</w:t>
      </w:r>
    </w:p>
    <w:p w14:paraId="5356FA73" w14:textId="77777777" w:rsidR="00063449" w:rsidRDefault="005A033E">
      <w:pPr>
        <w:pStyle w:val="af8"/>
        <w:ind w:left="3450" w:hanging="2400"/>
      </w:pPr>
      <w:r>
        <w:rPr>
          <w:rFonts w:hint="eastAsia"/>
        </w:rPr>
        <w:t xml:space="preserve">if ((fp = fopen(argv[1], "r")) == NULL) {        /* fp </w:t>
      </w:r>
      <w:r>
        <w:rPr>
          <w:rFonts w:hint="eastAsia"/>
        </w:rPr>
        <w:t>指向</w:t>
      </w:r>
      <w:r>
        <w:rPr>
          <w:rFonts w:hint="eastAsia"/>
        </w:rPr>
        <w:t xml:space="preserve"> filename */</w:t>
      </w:r>
    </w:p>
    <w:p w14:paraId="4AD2E13F" w14:textId="77777777" w:rsidR="00063449" w:rsidRDefault="005A033E">
      <w:pPr>
        <w:pStyle w:val="af8"/>
        <w:ind w:left="3450" w:hanging="2400"/>
      </w:pPr>
      <w:r>
        <w:t>printf("Can't open %s file!\n", argv[1]);</w:t>
      </w:r>
    </w:p>
    <w:p w14:paraId="17181511" w14:textId="77777777" w:rsidR="00063449" w:rsidRDefault="005A033E">
      <w:pPr>
        <w:pStyle w:val="af8"/>
        <w:ind w:left="3450" w:hanging="2400"/>
      </w:pPr>
      <w:r>
        <w:t>exit(-1);</w:t>
      </w:r>
    </w:p>
    <w:p w14:paraId="11ECE53A" w14:textId="77777777" w:rsidR="00063449" w:rsidRDefault="005A033E">
      <w:pPr>
        <w:pStyle w:val="af8"/>
        <w:ind w:left="3450" w:hanging="2400"/>
      </w:pPr>
      <w:r>
        <w:t>}</w:t>
      </w:r>
    </w:p>
    <w:p w14:paraId="48229073" w14:textId="77777777" w:rsidR="00063449" w:rsidRDefault="00063449">
      <w:pPr>
        <w:pStyle w:val="af8"/>
        <w:ind w:left="3450" w:hanging="2400"/>
      </w:pPr>
    </w:p>
    <w:p w14:paraId="710C7653" w14:textId="77777777" w:rsidR="00063449" w:rsidRDefault="005A033E">
      <w:pPr>
        <w:pStyle w:val="af8"/>
        <w:ind w:left="3450" w:hanging="2400"/>
      </w:pPr>
      <w:r>
        <w:rPr>
          <w:rFonts w:hint="eastAsia"/>
        </w:rPr>
        <w:t xml:space="preserve">while ((ch = fgetc(fp)) != EOF)          /* </w:t>
      </w:r>
      <w:r>
        <w:rPr>
          <w:rFonts w:hint="eastAsia"/>
        </w:rPr>
        <w:t>从</w:t>
      </w:r>
      <w:r>
        <w:rPr>
          <w:rFonts w:hint="eastAsia"/>
        </w:rPr>
        <w:t>filename</w:t>
      </w:r>
      <w:r>
        <w:rPr>
          <w:rFonts w:hint="eastAsia"/>
        </w:rPr>
        <w:t>中读字符</w:t>
      </w:r>
      <w:r>
        <w:rPr>
          <w:rFonts w:hint="eastAsia"/>
        </w:rPr>
        <w:t xml:space="preserve"> */</w:t>
      </w:r>
    </w:p>
    <w:p w14:paraId="0624333C" w14:textId="77777777" w:rsidR="00063449" w:rsidRDefault="005A033E">
      <w:pPr>
        <w:pStyle w:val="af8"/>
        <w:ind w:left="3450" w:hanging="2400"/>
      </w:pPr>
      <w:r>
        <w:rPr>
          <w:rFonts w:hint="eastAsia"/>
        </w:rPr>
        <w:t xml:space="preserve">putchar(ch);                  /* </w:t>
      </w:r>
      <w:r>
        <w:rPr>
          <w:rFonts w:hint="eastAsia"/>
        </w:rPr>
        <w:t>向显示器中写字符</w:t>
      </w:r>
      <w:r>
        <w:rPr>
          <w:rFonts w:hint="eastAsia"/>
        </w:rPr>
        <w:t xml:space="preserve"> */</w:t>
      </w:r>
    </w:p>
    <w:p w14:paraId="35CE399F" w14:textId="77777777" w:rsidR="00063449" w:rsidRDefault="005A033E">
      <w:pPr>
        <w:pStyle w:val="af8"/>
        <w:ind w:left="3450" w:hanging="2400"/>
      </w:pPr>
      <w:r>
        <w:rPr>
          <w:rFonts w:hint="eastAsia"/>
        </w:rPr>
        <w:t xml:space="preserve">fclose(fp);                      /* </w:t>
      </w:r>
      <w:r>
        <w:rPr>
          <w:rFonts w:hint="eastAsia"/>
        </w:rPr>
        <w:t>关闭</w:t>
      </w:r>
      <w:r>
        <w:rPr>
          <w:rFonts w:hint="eastAsia"/>
        </w:rPr>
        <w:t>filename */</w:t>
      </w:r>
    </w:p>
    <w:p w14:paraId="438564C6" w14:textId="77777777" w:rsidR="00063449" w:rsidRDefault="005A033E">
      <w:pPr>
        <w:pStyle w:val="af8"/>
        <w:ind w:left="3450" w:hanging="2400"/>
      </w:pPr>
      <w:r>
        <w:t>return 0;</w:t>
      </w:r>
    </w:p>
    <w:p w14:paraId="6F77DBDD" w14:textId="77777777" w:rsidR="00063449" w:rsidRDefault="005A033E">
      <w:pPr>
        <w:pStyle w:val="af8"/>
        <w:ind w:left="3450" w:hanging="2400"/>
      </w:pPr>
      <w:r>
        <w:t>}</w:t>
      </w:r>
    </w:p>
    <w:p w14:paraId="643AA89E" w14:textId="77777777" w:rsidR="00063449" w:rsidRDefault="005A033E">
      <w:pPr>
        <w:pStyle w:val="af7"/>
        <w:ind w:firstLine="480"/>
      </w:pPr>
      <w:r>
        <w:rPr>
          <w:rFonts w:hint="eastAsia"/>
        </w:rPr>
        <w:t>参数为</w:t>
      </w:r>
      <w:r>
        <w:rPr>
          <w:rFonts w:hint="eastAsia"/>
        </w:rPr>
        <w:t>D</w:t>
      </w:r>
      <w:r>
        <w:rPr>
          <w:rFonts w:hint="eastAsia"/>
        </w:rPr>
        <w:t>：</w:t>
      </w:r>
      <w:r>
        <w:rPr>
          <w:rFonts w:hint="eastAsia"/>
        </w:rPr>
        <w:t>\\abc123.txt</w:t>
      </w:r>
      <w:r>
        <w:rPr>
          <w:rFonts w:hint="eastAsia"/>
        </w:rPr>
        <w:t>，输出文件中的的内容，程序正确。</w:t>
      </w:r>
      <w:r>
        <w:t>运行结果如图</w:t>
      </w:r>
      <w:r>
        <w:t>8.1</w:t>
      </w:r>
      <w:r>
        <w:rPr>
          <w:rFonts w:hint="eastAsia"/>
        </w:rPr>
        <w:t>所示</w:t>
      </w:r>
      <w:r>
        <w:t>。</w:t>
      </w:r>
    </w:p>
    <w:p w14:paraId="39638EA4" w14:textId="77777777" w:rsidR="00063449" w:rsidRDefault="005A033E">
      <w:pPr>
        <w:pStyle w:val="af7"/>
        <w:keepNext/>
        <w:ind w:firstLine="480"/>
        <w:jc w:val="center"/>
      </w:pPr>
      <w:r>
        <w:rPr>
          <w:noProof/>
        </w:rPr>
        <w:drawing>
          <wp:inline distT="0" distB="0" distL="0" distR="0" wp14:anchorId="5804C968" wp14:editId="4AAF8BC6">
            <wp:extent cx="2990215" cy="706120"/>
            <wp:effectExtent l="0" t="0" r="635"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pic:cNvPicPr>
                  </pic:nvPicPr>
                  <pic:blipFill>
                    <a:blip r:embed="rId99"/>
                    <a:srcRect l="26804" t="20323" r="51535" b="70579"/>
                    <a:stretch>
                      <a:fillRect/>
                    </a:stretch>
                  </pic:blipFill>
                  <pic:spPr>
                    <a:xfrm>
                      <a:off x="0" y="0"/>
                      <a:ext cx="3032336" cy="716449"/>
                    </a:xfrm>
                    <a:prstGeom prst="rect">
                      <a:avLst/>
                    </a:prstGeom>
                    <a:ln>
                      <a:noFill/>
                    </a:ln>
                  </pic:spPr>
                </pic:pic>
              </a:graphicData>
            </a:graphic>
          </wp:inline>
        </w:drawing>
      </w:r>
    </w:p>
    <w:p w14:paraId="3B63E9DE" w14:textId="77777777" w:rsidR="00063449" w:rsidRDefault="005A033E">
      <w:pPr>
        <w:pStyle w:val="af9"/>
      </w:pPr>
      <w:r>
        <w:rPr>
          <w:rFonts w:hint="eastAsia"/>
        </w:rPr>
        <w:t>图</w:t>
      </w:r>
      <w:r>
        <w:t>8.1</w:t>
      </w:r>
      <w:r>
        <w:t>运行结果</w:t>
      </w:r>
    </w:p>
    <w:p w14:paraId="030FBDA6" w14:textId="77777777" w:rsidR="00063449" w:rsidRDefault="005A033E">
      <w:pPr>
        <w:pStyle w:val="af7"/>
        <w:ind w:firstLine="480"/>
        <w:rPr>
          <w:rFonts w:ascii="宋体" w:hAnsi="宋体"/>
        </w:rPr>
      </w:pPr>
      <w:r>
        <w:rPr>
          <w:rFonts w:ascii="宋体" w:hAnsi="宋体" w:hint="eastAsia"/>
        </w:rPr>
        <w:t>（2）用输入输出重定向freopen改写main函数。</w:t>
      </w:r>
    </w:p>
    <w:p w14:paraId="0DEB2E2C" w14:textId="77777777" w:rsidR="00063449" w:rsidRDefault="005A033E">
      <w:pPr>
        <w:pStyle w:val="af8"/>
        <w:ind w:left="3450" w:hanging="2400"/>
      </w:pPr>
      <w:r>
        <w:t>#include&lt;stdio.h&gt;</w:t>
      </w:r>
    </w:p>
    <w:p w14:paraId="12570F8D" w14:textId="77777777" w:rsidR="00063449" w:rsidRDefault="005A033E">
      <w:pPr>
        <w:pStyle w:val="af8"/>
        <w:ind w:left="3450" w:hanging="2400"/>
      </w:pPr>
      <w:r>
        <w:t>#include&lt;stdlib.h&gt;</w:t>
      </w:r>
    </w:p>
    <w:p w14:paraId="30FC5C3B" w14:textId="77777777" w:rsidR="00063449" w:rsidRDefault="005A033E">
      <w:pPr>
        <w:pStyle w:val="af8"/>
        <w:ind w:left="3450" w:hanging="2400"/>
      </w:pPr>
      <w:r>
        <w:t>int main(int argc, char* argv[])</w:t>
      </w:r>
    </w:p>
    <w:p w14:paraId="5C6B0C43" w14:textId="77777777" w:rsidR="00063449" w:rsidRDefault="005A033E">
      <w:pPr>
        <w:pStyle w:val="af8"/>
        <w:ind w:left="3450" w:hanging="2400"/>
      </w:pPr>
      <w:r>
        <w:t>{</w:t>
      </w:r>
    </w:p>
    <w:p w14:paraId="11C25576" w14:textId="77777777" w:rsidR="00063449" w:rsidRDefault="005A033E">
      <w:pPr>
        <w:pStyle w:val="af8"/>
        <w:ind w:left="3450" w:hanging="2400"/>
      </w:pPr>
      <w:r>
        <w:t>char ch;</w:t>
      </w:r>
    </w:p>
    <w:p w14:paraId="675551A7" w14:textId="77777777" w:rsidR="00063449" w:rsidRDefault="005A033E">
      <w:pPr>
        <w:pStyle w:val="af8"/>
        <w:ind w:left="3450" w:hanging="2400"/>
      </w:pPr>
      <w:r>
        <w:t>FILE *fp;</w:t>
      </w:r>
    </w:p>
    <w:p w14:paraId="4F2A5FF0" w14:textId="77777777" w:rsidR="00063449" w:rsidRDefault="005A033E">
      <w:pPr>
        <w:pStyle w:val="af8"/>
        <w:ind w:left="3450" w:hanging="2400"/>
      </w:pPr>
      <w:r>
        <w:t>if (argc != 2) {</w:t>
      </w:r>
    </w:p>
    <w:p w14:paraId="27AF6616" w14:textId="77777777" w:rsidR="00063449" w:rsidRDefault="005A033E">
      <w:pPr>
        <w:pStyle w:val="af8"/>
        <w:ind w:left="3450" w:hanging="2400"/>
      </w:pPr>
      <w:r>
        <w:t>printf("Arguments error!\n");</w:t>
      </w:r>
    </w:p>
    <w:p w14:paraId="0EEC230D" w14:textId="77777777" w:rsidR="00063449" w:rsidRDefault="005A033E">
      <w:pPr>
        <w:pStyle w:val="af8"/>
        <w:ind w:left="3450" w:hanging="2400"/>
      </w:pPr>
      <w:r>
        <w:t>exit(-1);</w:t>
      </w:r>
    </w:p>
    <w:p w14:paraId="14096106" w14:textId="77777777" w:rsidR="00063449" w:rsidRDefault="005A033E">
      <w:pPr>
        <w:pStyle w:val="af8"/>
        <w:ind w:left="3450" w:hanging="2400"/>
      </w:pPr>
      <w:r>
        <w:lastRenderedPageBreak/>
        <w:t>}</w:t>
      </w:r>
    </w:p>
    <w:p w14:paraId="46DBD89A" w14:textId="77777777" w:rsidR="00063449" w:rsidRDefault="005A033E">
      <w:pPr>
        <w:pStyle w:val="af8"/>
        <w:ind w:left="3450" w:hanging="2400"/>
      </w:pPr>
      <w:r>
        <w:t>fclose(stdin);</w:t>
      </w:r>
    </w:p>
    <w:p w14:paraId="7B117956" w14:textId="77777777" w:rsidR="00063449" w:rsidRDefault="005A033E">
      <w:pPr>
        <w:pStyle w:val="af8"/>
        <w:ind w:left="3450" w:hanging="2400"/>
      </w:pPr>
      <w:r>
        <w:t xml:space="preserve">if ((fp = freopen(argv[1], "r",stdin)) == NULL) {  /* fp </w:t>
      </w:r>
      <w:r>
        <w:rPr>
          <w:rFonts w:hint="eastAsia"/>
        </w:rPr>
        <w:t>指向</w:t>
      </w:r>
      <w:r>
        <w:t xml:space="preserve"> filename */</w:t>
      </w:r>
    </w:p>
    <w:p w14:paraId="6868DFEF" w14:textId="77777777" w:rsidR="00063449" w:rsidRDefault="005A033E">
      <w:pPr>
        <w:pStyle w:val="af8"/>
        <w:ind w:left="3450" w:hanging="2400"/>
      </w:pPr>
      <w:r>
        <w:t>printf("Can't open %s file!\n", argv[1]);</w:t>
      </w:r>
    </w:p>
    <w:p w14:paraId="1A63D23B" w14:textId="77777777" w:rsidR="00063449" w:rsidRDefault="005A033E">
      <w:pPr>
        <w:pStyle w:val="af8"/>
        <w:ind w:left="3450" w:hanging="2400"/>
      </w:pPr>
      <w:r>
        <w:t>exit(-1);</w:t>
      </w:r>
    </w:p>
    <w:p w14:paraId="0284E553" w14:textId="77777777" w:rsidR="00063449" w:rsidRDefault="005A033E">
      <w:pPr>
        <w:pStyle w:val="af8"/>
        <w:ind w:left="3450" w:hanging="2400"/>
      </w:pPr>
      <w:r>
        <w:t>}</w:t>
      </w:r>
    </w:p>
    <w:p w14:paraId="3F5E43FF" w14:textId="77777777" w:rsidR="00063449" w:rsidRDefault="00063449">
      <w:pPr>
        <w:pStyle w:val="af8"/>
        <w:ind w:left="3450" w:hanging="2400"/>
      </w:pPr>
    </w:p>
    <w:p w14:paraId="1E6352E0" w14:textId="77777777" w:rsidR="00063449" w:rsidRDefault="00063449">
      <w:pPr>
        <w:pStyle w:val="af8"/>
        <w:ind w:left="3450" w:hanging="2400"/>
      </w:pPr>
    </w:p>
    <w:p w14:paraId="636F1F8F" w14:textId="77777777" w:rsidR="00063449" w:rsidRDefault="005A033E">
      <w:pPr>
        <w:pStyle w:val="af8"/>
        <w:ind w:left="3450" w:hanging="2400"/>
      </w:pPr>
      <w:r>
        <w:t xml:space="preserve">while ((ch = getchar()) != EOF)          /* </w:t>
      </w:r>
      <w:r>
        <w:rPr>
          <w:rFonts w:hint="eastAsia"/>
        </w:rPr>
        <w:t>从</w:t>
      </w:r>
      <w:r>
        <w:t>filename</w:t>
      </w:r>
      <w:r>
        <w:rPr>
          <w:rFonts w:hint="eastAsia"/>
        </w:rPr>
        <w:t>中读字符</w:t>
      </w:r>
      <w:r>
        <w:t xml:space="preserve"> */</w:t>
      </w:r>
    </w:p>
    <w:p w14:paraId="391A9607" w14:textId="77777777" w:rsidR="00063449" w:rsidRDefault="005A033E">
      <w:pPr>
        <w:pStyle w:val="af8"/>
        <w:ind w:left="3450" w:hanging="2400"/>
      </w:pPr>
      <w:r>
        <w:t xml:space="preserve">putchar(ch);                  /* </w:t>
      </w:r>
      <w:r>
        <w:rPr>
          <w:rFonts w:hint="eastAsia"/>
        </w:rPr>
        <w:t>向显示器中写字符</w:t>
      </w:r>
      <w:r>
        <w:t xml:space="preserve"> */</w:t>
      </w:r>
    </w:p>
    <w:p w14:paraId="4BFA65A8" w14:textId="77777777" w:rsidR="00063449" w:rsidRDefault="005A033E">
      <w:pPr>
        <w:pStyle w:val="af8"/>
        <w:ind w:left="3450" w:hanging="2400"/>
      </w:pPr>
      <w:r>
        <w:t xml:space="preserve">fclose(fp);                      /* </w:t>
      </w:r>
      <w:r>
        <w:rPr>
          <w:rFonts w:hint="eastAsia"/>
        </w:rPr>
        <w:t>关闭</w:t>
      </w:r>
      <w:r>
        <w:t>filename */</w:t>
      </w:r>
    </w:p>
    <w:p w14:paraId="601AB313" w14:textId="77777777" w:rsidR="00063449" w:rsidRDefault="005A033E">
      <w:pPr>
        <w:pStyle w:val="af8"/>
        <w:ind w:left="3450" w:hanging="2400"/>
      </w:pPr>
      <w:r>
        <w:t>return 0;</w:t>
      </w:r>
    </w:p>
    <w:p w14:paraId="7B54BFF5" w14:textId="77777777" w:rsidR="00063449" w:rsidRDefault="005A033E">
      <w:pPr>
        <w:pStyle w:val="af8"/>
        <w:ind w:left="3450" w:hanging="2400"/>
      </w:pPr>
      <w:r>
        <w:t>}</w:t>
      </w:r>
    </w:p>
    <w:p w14:paraId="7D5514F5" w14:textId="77777777" w:rsidR="00063449" w:rsidRDefault="005A033E">
      <w:pPr>
        <w:pStyle w:val="af7"/>
        <w:ind w:firstLine="480"/>
      </w:pPr>
      <w:r>
        <w:rPr>
          <w:rFonts w:hint="eastAsia"/>
        </w:rPr>
        <w:t>参数为</w:t>
      </w:r>
      <w:r>
        <w:rPr>
          <w:rFonts w:hint="eastAsia"/>
        </w:rPr>
        <w:t>D</w:t>
      </w:r>
      <w:r>
        <w:rPr>
          <w:rFonts w:hint="eastAsia"/>
        </w:rPr>
        <w:t>：</w:t>
      </w:r>
      <w:r>
        <w:rPr>
          <w:rFonts w:hint="eastAsia"/>
        </w:rPr>
        <w:t>\\abc</w:t>
      </w:r>
      <w:r>
        <w:t>123.txt</w:t>
      </w:r>
      <w:r>
        <w:rPr>
          <w:rFonts w:hint="eastAsia"/>
        </w:rPr>
        <w:t>，输出文件中的的内容，</w:t>
      </w:r>
      <w:r>
        <w:t>程序正确</w:t>
      </w:r>
      <w:r>
        <w:rPr>
          <w:rFonts w:hint="eastAsia"/>
        </w:rPr>
        <w:t>。</w:t>
      </w:r>
      <w:r>
        <w:t>运行结果如图</w:t>
      </w:r>
      <w:r>
        <w:t>8.2</w:t>
      </w:r>
      <w:r>
        <w:rPr>
          <w:rFonts w:hint="eastAsia"/>
        </w:rPr>
        <w:t>所示</w:t>
      </w:r>
      <w:r>
        <w:t>。</w:t>
      </w:r>
    </w:p>
    <w:p w14:paraId="4411FE0E" w14:textId="77777777" w:rsidR="00063449" w:rsidRDefault="005A033E">
      <w:pPr>
        <w:pStyle w:val="af7"/>
        <w:ind w:firstLine="480"/>
        <w:jc w:val="center"/>
      </w:pPr>
      <w:r>
        <w:rPr>
          <w:noProof/>
        </w:rPr>
        <w:drawing>
          <wp:inline distT="0" distB="0" distL="0" distR="0" wp14:anchorId="4B920179" wp14:editId="3B4F50EE">
            <wp:extent cx="2990215" cy="706120"/>
            <wp:effectExtent l="0" t="0" r="635"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pic:cNvPicPr>
                  </pic:nvPicPr>
                  <pic:blipFill>
                    <a:blip r:embed="rId99"/>
                    <a:srcRect l="26804" t="20323" r="51535" b="70579"/>
                    <a:stretch>
                      <a:fillRect/>
                    </a:stretch>
                  </pic:blipFill>
                  <pic:spPr>
                    <a:xfrm>
                      <a:off x="0" y="0"/>
                      <a:ext cx="3032336" cy="716449"/>
                    </a:xfrm>
                    <a:prstGeom prst="rect">
                      <a:avLst/>
                    </a:prstGeom>
                    <a:ln>
                      <a:noFill/>
                    </a:ln>
                  </pic:spPr>
                </pic:pic>
              </a:graphicData>
            </a:graphic>
          </wp:inline>
        </w:drawing>
      </w:r>
    </w:p>
    <w:p w14:paraId="014C2D17" w14:textId="77777777" w:rsidR="00063449" w:rsidRDefault="00063449">
      <w:pPr>
        <w:pStyle w:val="af7"/>
        <w:ind w:firstLine="480"/>
      </w:pPr>
    </w:p>
    <w:p w14:paraId="626A8234" w14:textId="77777777" w:rsidR="00063449" w:rsidRDefault="005A033E">
      <w:pPr>
        <w:pStyle w:val="32"/>
        <w:spacing w:before="156" w:after="78"/>
      </w:pPr>
      <w:bookmarkStart w:id="131" w:name="_Toc12718"/>
      <w:bookmarkStart w:id="132" w:name="_Toc25431"/>
      <w:r>
        <w:t>8.2.</w:t>
      </w:r>
      <w:r>
        <w:rPr>
          <w:rFonts w:hint="eastAsia"/>
        </w:rPr>
        <w:t xml:space="preserve">3 </w:t>
      </w:r>
      <w:r>
        <w:rPr>
          <w:rFonts w:hint="eastAsia"/>
        </w:rPr>
        <w:t>程序设计</w:t>
      </w:r>
      <w:bookmarkEnd w:id="131"/>
      <w:bookmarkEnd w:id="132"/>
    </w:p>
    <w:p w14:paraId="2B11DD3C" w14:textId="77777777" w:rsidR="00063449" w:rsidRDefault="00063449">
      <w:pPr>
        <w:snapToGrid w:val="0"/>
        <w:ind w:firstLineChars="196" w:firstLine="470"/>
        <w:rPr>
          <w:rFonts w:ascii="黑体" w:eastAsia="黑体" w:hAnsi="宋体"/>
          <w:sz w:val="24"/>
        </w:rPr>
      </w:pPr>
    </w:p>
    <w:p w14:paraId="67610BA7" w14:textId="77777777" w:rsidR="00063449" w:rsidRDefault="005A033E">
      <w:pPr>
        <w:pStyle w:val="af7"/>
        <w:ind w:firstLine="480"/>
      </w:pPr>
      <w:r>
        <w:rPr>
          <w:rFonts w:hint="eastAsia"/>
        </w:rPr>
        <w:t>编写并上机调试运行能实现以下功能的程序或</w:t>
      </w:r>
      <w:r>
        <w:rPr>
          <w:rFonts w:cs="宋体" w:hint="eastAsia"/>
          <w:szCs w:val="21"/>
        </w:rPr>
        <w:t>函数</w:t>
      </w:r>
      <w:r>
        <w:rPr>
          <w:rFonts w:hint="eastAsia"/>
        </w:rPr>
        <w:t>：</w:t>
      </w:r>
    </w:p>
    <w:p w14:paraId="1109031A" w14:textId="77777777" w:rsidR="00063449" w:rsidRDefault="005A033E">
      <w:pPr>
        <w:pStyle w:val="af7"/>
        <w:ind w:firstLine="480"/>
        <w:rPr>
          <w:rFonts w:ascii="宋体" w:hAnsi="宋体"/>
        </w:rPr>
      </w:pPr>
      <w:r>
        <w:rPr>
          <w:rFonts w:ascii="宋体" w:hAnsi="宋体" w:hint="eastAsia"/>
        </w:rPr>
        <w:t>（1）</w:t>
      </w:r>
      <w:r>
        <w:rPr>
          <w:rFonts w:hint="eastAsia"/>
        </w:rPr>
        <w:t>从键盘输入一行英文句子，将每个单词的首字母换成大写字母，然后输出到一个磁盘文件“</w:t>
      </w:r>
      <w:r>
        <w:rPr>
          <w:rFonts w:hint="eastAsia"/>
        </w:rPr>
        <w:t>test</w:t>
      </w:r>
      <w:r>
        <w:rPr>
          <w:rFonts w:hint="eastAsia"/>
        </w:rPr>
        <w:t>”中保存。</w:t>
      </w:r>
      <w:r>
        <w:rPr>
          <w:rFonts w:ascii="宋体" w:hAnsi="宋体" w:hint="eastAsia"/>
        </w:rPr>
        <w:t xml:space="preserve"> </w:t>
      </w:r>
    </w:p>
    <w:p w14:paraId="21C8B279" w14:textId="77777777" w:rsidR="00063449" w:rsidRDefault="005A033E">
      <w:pPr>
        <w:pStyle w:val="af7"/>
        <w:ind w:firstLine="480"/>
      </w:pPr>
      <w:r>
        <w:rPr>
          <w:b/>
        </w:rPr>
        <w:t>解答</w:t>
      </w:r>
      <w:r>
        <w:t>：如程序框图</w:t>
      </w:r>
      <w:r>
        <w:t>8.3</w:t>
      </w:r>
      <w:r>
        <w:rPr>
          <w:rFonts w:hint="eastAsia"/>
        </w:rPr>
        <w:t>所示</w:t>
      </w:r>
    </w:p>
    <w:p w14:paraId="2B737E03" w14:textId="43DA1065" w:rsidR="00063449" w:rsidRDefault="00475808">
      <w:pPr>
        <w:pStyle w:val="af7"/>
        <w:ind w:firstLine="480"/>
      </w:pPr>
      <w:r>
        <w:object w:dxaOrig="5480" w:dyaOrig="13940" w14:anchorId="6CE0895C">
          <v:shape id="_x0000_i1033" type="#_x0000_t75" style="width:195.7pt;height:661.85pt" o:ole="">
            <v:imagedata r:id="rId100" o:title=""/>
          </v:shape>
          <o:OLEObject Type="Embed" ProgID="Visio.Drawing.11" ShapeID="_x0000_i1033" DrawAspect="Content" ObjectID="_1558706013" r:id="rId101"/>
        </w:object>
      </w:r>
      <w:bookmarkStart w:id="133" w:name="_GoBack"/>
      <w:r>
        <w:object w:dxaOrig="5660" w:dyaOrig="13940" w14:anchorId="08F9644C">
          <v:shape id="_x0000_i1034" type="#_x0000_t75" style="width:188.3pt;height:660pt" o:ole="">
            <v:imagedata r:id="rId102" o:title=""/>
          </v:shape>
          <o:OLEObject Type="Embed" ProgID="Visio.Drawing.11" ShapeID="_x0000_i1034" DrawAspect="Content" ObjectID="_1558706014" r:id="rId103"/>
        </w:object>
      </w:r>
      <w:bookmarkEnd w:id="133"/>
    </w:p>
    <w:p w14:paraId="08B5F975" w14:textId="6407594A" w:rsidR="00063449" w:rsidRDefault="00063449">
      <w:pPr>
        <w:pStyle w:val="af7"/>
        <w:keepNext/>
        <w:ind w:firstLine="480"/>
      </w:pPr>
    </w:p>
    <w:p w14:paraId="482FB21A" w14:textId="77777777" w:rsidR="00063449" w:rsidRDefault="005A033E">
      <w:pPr>
        <w:pStyle w:val="af9"/>
      </w:pPr>
      <w:r>
        <w:rPr>
          <w:rFonts w:hint="eastAsia"/>
        </w:rPr>
        <w:t>图</w:t>
      </w:r>
      <w:r>
        <w:t>8.3</w:t>
      </w:r>
      <w:r>
        <w:t>程序框图</w:t>
      </w:r>
    </w:p>
    <w:p w14:paraId="68D07CEA" w14:textId="77777777" w:rsidR="00063449" w:rsidRDefault="005A033E">
      <w:pPr>
        <w:pStyle w:val="af8"/>
        <w:ind w:left="3450" w:hanging="2400"/>
      </w:pPr>
      <w:r>
        <w:t>#include&lt;stdio.h&gt;</w:t>
      </w:r>
    </w:p>
    <w:p w14:paraId="2155054F" w14:textId="77777777" w:rsidR="00063449" w:rsidRDefault="005A033E">
      <w:pPr>
        <w:pStyle w:val="af8"/>
        <w:ind w:left="3450" w:hanging="2400"/>
      </w:pPr>
      <w:r>
        <w:t>#include&lt;stdlib.h&gt;</w:t>
      </w:r>
    </w:p>
    <w:p w14:paraId="55B97B8B" w14:textId="77777777" w:rsidR="00063449" w:rsidRDefault="005A033E">
      <w:pPr>
        <w:pStyle w:val="af8"/>
        <w:ind w:left="3450" w:hanging="2400"/>
      </w:pPr>
      <w:r>
        <w:t>int main(void)</w:t>
      </w:r>
    </w:p>
    <w:p w14:paraId="47C56727" w14:textId="77777777" w:rsidR="00063449" w:rsidRDefault="005A033E">
      <w:pPr>
        <w:pStyle w:val="af8"/>
        <w:ind w:left="3450" w:hanging="2400"/>
      </w:pPr>
      <w:r>
        <w:t>{</w:t>
      </w:r>
    </w:p>
    <w:p w14:paraId="7B130CF8" w14:textId="77777777" w:rsidR="00063449" w:rsidRDefault="005A033E">
      <w:pPr>
        <w:pStyle w:val="af8"/>
        <w:ind w:left="3450" w:hanging="2400"/>
      </w:pPr>
      <w:r>
        <w:t>char c = 0;</w:t>
      </w:r>
    </w:p>
    <w:p w14:paraId="24E58313" w14:textId="77777777" w:rsidR="00063449" w:rsidRDefault="005A033E">
      <w:pPr>
        <w:pStyle w:val="af8"/>
        <w:ind w:left="3450" w:hanging="2400"/>
      </w:pPr>
      <w:r>
        <w:t>int flag = 0;</w:t>
      </w:r>
    </w:p>
    <w:p w14:paraId="13E248D8" w14:textId="77777777" w:rsidR="00063449" w:rsidRDefault="005A033E">
      <w:pPr>
        <w:pStyle w:val="af8"/>
        <w:ind w:left="3450" w:hanging="2400"/>
      </w:pPr>
      <w:r>
        <w:t>int count = 0;</w:t>
      </w:r>
    </w:p>
    <w:p w14:paraId="6B11513F" w14:textId="77777777" w:rsidR="00063449" w:rsidRDefault="005A033E">
      <w:pPr>
        <w:pStyle w:val="af8"/>
        <w:ind w:left="3450" w:hanging="2400"/>
      </w:pPr>
      <w:r>
        <w:t>FILE* file_name = fopen("D:\\abc2.txt", "w");</w:t>
      </w:r>
    </w:p>
    <w:p w14:paraId="1266C25E" w14:textId="77777777" w:rsidR="00063449" w:rsidRDefault="005A033E">
      <w:pPr>
        <w:pStyle w:val="af8"/>
        <w:ind w:left="3450" w:hanging="2400"/>
      </w:pPr>
      <w:r>
        <w:t>//fputc(c, stdout);</w:t>
      </w:r>
    </w:p>
    <w:p w14:paraId="0B3B59F5" w14:textId="77777777" w:rsidR="00063449" w:rsidRDefault="005A033E">
      <w:pPr>
        <w:pStyle w:val="af8"/>
        <w:ind w:left="3450" w:hanging="2400"/>
      </w:pPr>
      <w:r>
        <w:t>while ((c = getchar()) != EOF)</w:t>
      </w:r>
    </w:p>
    <w:p w14:paraId="7EF6BC41" w14:textId="77777777" w:rsidR="00063449" w:rsidRDefault="005A033E">
      <w:pPr>
        <w:pStyle w:val="af8"/>
        <w:ind w:left="3450" w:hanging="2400"/>
      </w:pPr>
      <w:r>
        <w:t>{</w:t>
      </w:r>
    </w:p>
    <w:p w14:paraId="5AA108EA" w14:textId="77777777" w:rsidR="00063449" w:rsidRDefault="005A033E">
      <w:pPr>
        <w:pStyle w:val="af8"/>
        <w:ind w:left="3450" w:hanging="2400"/>
      </w:pPr>
      <w:r>
        <w:t>count++;</w:t>
      </w:r>
    </w:p>
    <w:p w14:paraId="6EDFEA39" w14:textId="77777777" w:rsidR="00063449" w:rsidRDefault="005A033E">
      <w:pPr>
        <w:pStyle w:val="af8"/>
        <w:ind w:left="3450" w:hanging="2400"/>
      </w:pPr>
      <w:r>
        <w:t>if (c == '\n') count = 0;</w:t>
      </w:r>
    </w:p>
    <w:p w14:paraId="1F297828" w14:textId="77777777" w:rsidR="00063449" w:rsidRDefault="005A033E">
      <w:pPr>
        <w:pStyle w:val="af8"/>
        <w:ind w:left="3450" w:hanging="2400"/>
      </w:pPr>
      <w:r>
        <w:t>if (count == 1)</w:t>
      </w:r>
    </w:p>
    <w:p w14:paraId="14F35C4B" w14:textId="77777777" w:rsidR="00063449" w:rsidRDefault="005A033E">
      <w:pPr>
        <w:pStyle w:val="af8"/>
        <w:ind w:left="3450" w:hanging="2400"/>
      </w:pPr>
      <w:r>
        <w:t xml:space="preserve">{ </w:t>
      </w:r>
    </w:p>
    <w:p w14:paraId="572860D8" w14:textId="77777777" w:rsidR="00063449" w:rsidRDefault="005A033E">
      <w:pPr>
        <w:pStyle w:val="af8"/>
        <w:ind w:left="3450" w:hanging="2400"/>
      </w:pPr>
      <w:r>
        <w:t>if ('a' &lt;= c&amp;&amp;c &lt;= 'z')</w:t>
      </w:r>
    </w:p>
    <w:p w14:paraId="43180FC4" w14:textId="77777777" w:rsidR="00063449" w:rsidRDefault="005A033E">
      <w:pPr>
        <w:pStyle w:val="af8"/>
        <w:ind w:left="3450" w:hanging="2400"/>
      </w:pPr>
      <w:r>
        <w:t>{</w:t>
      </w:r>
    </w:p>
    <w:p w14:paraId="0D21AF1E" w14:textId="77777777" w:rsidR="00063449" w:rsidRDefault="005A033E">
      <w:pPr>
        <w:pStyle w:val="af8"/>
        <w:ind w:left="3450" w:hanging="2400"/>
      </w:pPr>
      <w:r>
        <w:t>fputc(c + 'A' - 'a', file_name);</w:t>
      </w:r>
    </w:p>
    <w:p w14:paraId="6047CE5D" w14:textId="77777777" w:rsidR="00063449" w:rsidRDefault="005A033E">
      <w:pPr>
        <w:pStyle w:val="af8"/>
        <w:ind w:left="3450" w:hanging="2400"/>
      </w:pPr>
      <w:r>
        <w:t>flag = 0;</w:t>
      </w:r>
    </w:p>
    <w:p w14:paraId="3DC4B607" w14:textId="77777777" w:rsidR="00063449" w:rsidRDefault="005A033E">
      <w:pPr>
        <w:pStyle w:val="af8"/>
        <w:ind w:left="3450" w:hanging="2400"/>
      </w:pPr>
      <w:r>
        <w:t>continue;</w:t>
      </w:r>
    </w:p>
    <w:p w14:paraId="3E880821" w14:textId="77777777" w:rsidR="00063449" w:rsidRDefault="005A033E">
      <w:pPr>
        <w:pStyle w:val="af8"/>
        <w:ind w:left="3450" w:hanging="2400"/>
      </w:pPr>
      <w:r>
        <w:t>}</w:t>
      </w:r>
    </w:p>
    <w:p w14:paraId="03ACAED0" w14:textId="77777777" w:rsidR="00063449" w:rsidRDefault="005A033E">
      <w:pPr>
        <w:pStyle w:val="af8"/>
        <w:ind w:left="3450" w:hanging="2400"/>
      </w:pPr>
      <w:r>
        <w:t>else</w:t>
      </w:r>
    </w:p>
    <w:p w14:paraId="12BB065B" w14:textId="77777777" w:rsidR="00063449" w:rsidRDefault="005A033E">
      <w:pPr>
        <w:pStyle w:val="af8"/>
        <w:ind w:left="3450" w:hanging="2400"/>
      </w:pPr>
      <w:r>
        <w:t>{</w:t>
      </w:r>
    </w:p>
    <w:p w14:paraId="2BEF8BA7" w14:textId="77777777" w:rsidR="00063449" w:rsidRDefault="005A033E">
      <w:pPr>
        <w:pStyle w:val="af8"/>
        <w:ind w:left="3450" w:hanging="2400"/>
      </w:pPr>
      <w:r>
        <w:t>fputc(c, file_name);</w:t>
      </w:r>
    </w:p>
    <w:p w14:paraId="1FCD6128" w14:textId="77777777" w:rsidR="00063449" w:rsidRDefault="005A033E">
      <w:pPr>
        <w:pStyle w:val="af8"/>
        <w:ind w:left="3450" w:hanging="2400"/>
      </w:pPr>
      <w:r>
        <w:t>continue;</w:t>
      </w:r>
    </w:p>
    <w:p w14:paraId="25150D0E" w14:textId="77777777" w:rsidR="00063449" w:rsidRDefault="005A033E">
      <w:pPr>
        <w:pStyle w:val="af8"/>
        <w:ind w:left="3450" w:hanging="2400"/>
      </w:pPr>
      <w:r>
        <w:t>}</w:t>
      </w:r>
    </w:p>
    <w:p w14:paraId="33A29D8A" w14:textId="77777777" w:rsidR="00063449" w:rsidRDefault="005A033E">
      <w:pPr>
        <w:pStyle w:val="af8"/>
        <w:ind w:left="3450" w:hanging="2400"/>
      </w:pPr>
      <w:r>
        <w:t>}</w:t>
      </w:r>
    </w:p>
    <w:p w14:paraId="00828D9B" w14:textId="77777777" w:rsidR="00063449" w:rsidRDefault="005A033E">
      <w:pPr>
        <w:pStyle w:val="af8"/>
        <w:ind w:left="3450" w:hanging="2400"/>
      </w:pPr>
      <w:r>
        <w:t>if (c == ' ') flag = 1;</w:t>
      </w:r>
    </w:p>
    <w:p w14:paraId="2B7F17F3" w14:textId="77777777" w:rsidR="00063449" w:rsidRDefault="005A033E">
      <w:pPr>
        <w:pStyle w:val="af8"/>
        <w:ind w:left="3450" w:hanging="2400"/>
      </w:pPr>
      <w:r>
        <w:t>if ('a' &lt;= c&amp;&amp;c &lt;= 'z')</w:t>
      </w:r>
    </w:p>
    <w:p w14:paraId="45C6984D" w14:textId="77777777" w:rsidR="00063449" w:rsidRDefault="005A033E">
      <w:pPr>
        <w:pStyle w:val="af8"/>
        <w:ind w:left="3450" w:hanging="2400"/>
      </w:pPr>
      <w:r>
        <w:t>{</w:t>
      </w:r>
    </w:p>
    <w:p w14:paraId="6ECD8AD7" w14:textId="77777777" w:rsidR="00063449" w:rsidRDefault="005A033E">
      <w:pPr>
        <w:pStyle w:val="af8"/>
        <w:ind w:left="3450" w:hanging="2400"/>
      </w:pPr>
      <w:r>
        <w:t>if (flag == 1)</w:t>
      </w:r>
    </w:p>
    <w:p w14:paraId="5E543990" w14:textId="77777777" w:rsidR="00063449" w:rsidRDefault="005A033E">
      <w:pPr>
        <w:pStyle w:val="af8"/>
        <w:ind w:left="3450" w:hanging="2400"/>
      </w:pPr>
      <w:r>
        <w:t>{</w:t>
      </w:r>
    </w:p>
    <w:p w14:paraId="60313309" w14:textId="77777777" w:rsidR="00063449" w:rsidRDefault="005A033E">
      <w:pPr>
        <w:pStyle w:val="af8"/>
        <w:ind w:left="3450" w:hanging="2400"/>
      </w:pPr>
      <w:r>
        <w:t>fputc(c + 'A' - 'a', file_name);</w:t>
      </w:r>
    </w:p>
    <w:p w14:paraId="5A7FC56C" w14:textId="77777777" w:rsidR="00063449" w:rsidRDefault="005A033E">
      <w:pPr>
        <w:pStyle w:val="af8"/>
        <w:ind w:left="3450" w:hanging="2400"/>
      </w:pPr>
      <w:r>
        <w:t>flag = 0;</w:t>
      </w:r>
    </w:p>
    <w:p w14:paraId="72C5A250" w14:textId="77777777" w:rsidR="00063449" w:rsidRDefault="005A033E">
      <w:pPr>
        <w:pStyle w:val="af8"/>
        <w:ind w:left="3450" w:hanging="2400"/>
      </w:pPr>
      <w:r>
        <w:t>}</w:t>
      </w:r>
    </w:p>
    <w:p w14:paraId="22F0CE5A" w14:textId="77777777" w:rsidR="00063449" w:rsidRDefault="005A033E">
      <w:pPr>
        <w:pStyle w:val="af8"/>
        <w:ind w:left="3450" w:hanging="2400"/>
      </w:pPr>
      <w:r>
        <w:t>else fputc(c, file_name);</w:t>
      </w:r>
    </w:p>
    <w:p w14:paraId="0B290CC5" w14:textId="77777777" w:rsidR="00063449" w:rsidRDefault="005A033E">
      <w:pPr>
        <w:pStyle w:val="af8"/>
        <w:ind w:left="3450" w:hanging="2400"/>
      </w:pPr>
      <w:r>
        <w:t>}</w:t>
      </w:r>
    </w:p>
    <w:p w14:paraId="40DB8C47" w14:textId="77777777" w:rsidR="00063449" w:rsidRDefault="005A033E">
      <w:pPr>
        <w:pStyle w:val="af8"/>
        <w:ind w:left="3450" w:hanging="2400"/>
      </w:pPr>
      <w:r>
        <w:t>else fputc(c, file_name);</w:t>
      </w:r>
    </w:p>
    <w:p w14:paraId="41A147CD" w14:textId="77777777" w:rsidR="00063449" w:rsidRDefault="005A033E">
      <w:pPr>
        <w:pStyle w:val="af8"/>
        <w:ind w:left="3450" w:hanging="2400"/>
      </w:pPr>
      <w:r>
        <w:t>}</w:t>
      </w:r>
    </w:p>
    <w:p w14:paraId="634C4C4D" w14:textId="77777777" w:rsidR="00063449" w:rsidRDefault="00063449">
      <w:pPr>
        <w:pStyle w:val="af8"/>
        <w:ind w:left="3450" w:hanging="2400"/>
      </w:pPr>
    </w:p>
    <w:p w14:paraId="01181518" w14:textId="77777777" w:rsidR="00063449" w:rsidRDefault="005A033E">
      <w:pPr>
        <w:pStyle w:val="af8"/>
        <w:ind w:left="3450" w:hanging="2400"/>
      </w:pPr>
      <w:r>
        <w:t>return 0;</w:t>
      </w:r>
    </w:p>
    <w:p w14:paraId="13EDFB82" w14:textId="77777777" w:rsidR="00063449" w:rsidRDefault="005A033E">
      <w:pPr>
        <w:pStyle w:val="af8"/>
        <w:ind w:left="3450" w:hanging="2400"/>
      </w:pPr>
      <w:r>
        <w:t>}</w:t>
      </w:r>
    </w:p>
    <w:p w14:paraId="2BD67023" w14:textId="77777777" w:rsidR="00063449" w:rsidRDefault="00063449">
      <w:pPr>
        <w:pStyle w:val="af7"/>
        <w:ind w:firstLine="480"/>
      </w:pPr>
    </w:p>
    <w:p w14:paraId="5C98BFC0" w14:textId="77777777" w:rsidR="00063449" w:rsidRDefault="005A033E">
      <w:pPr>
        <w:pStyle w:val="af7"/>
        <w:ind w:firstLine="480"/>
      </w:pPr>
      <w:r>
        <w:rPr>
          <w:rFonts w:hint="eastAsia"/>
        </w:rPr>
        <w:t>运行结果</w:t>
      </w:r>
      <w:r>
        <w:t>如图</w:t>
      </w:r>
      <w:r>
        <w:t>8.4</w:t>
      </w:r>
      <w:r>
        <w:t>，</w:t>
      </w:r>
      <w:r>
        <w:t>8.5</w:t>
      </w:r>
      <w:r>
        <w:rPr>
          <w:rFonts w:hint="eastAsia"/>
        </w:rPr>
        <w:t>所示</w:t>
      </w:r>
      <w:r>
        <w:t>。</w:t>
      </w:r>
    </w:p>
    <w:p w14:paraId="6B010074" w14:textId="77777777" w:rsidR="00063449" w:rsidRDefault="005A033E">
      <w:pPr>
        <w:pStyle w:val="af7"/>
        <w:keepNext/>
        <w:ind w:firstLine="480"/>
        <w:jc w:val="center"/>
      </w:pPr>
      <w:r>
        <w:rPr>
          <w:noProof/>
        </w:rPr>
        <w:drawing>
          <wp:inline distT="0" distB="0" distL="0" distR="0" wp14:anchorId="61F0724B" wp14:editId="605D8B93">
            <wp:extent cx="3263900" cy="1322705"/>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104"/>
                    <a:srcRect l="3549" t="5843" r="72156" b="76650"/>
                    <a:stretch>
                      <a:fillRect/>
                    </a:stretch>
                  </pic:blipFill>
                  <pic:spPr>
                    <a:xfrm>
                      <a:off x="0" y="0"/>
                      <a:ext cx="3279889" cy="1329476"/>
                    </a:xfrm>
                    <a:prstGeom prst="rect">
                      <a:avLst/>
                    </a:prstGeom>
                    <a:ln>
                      <a:noFill/>
                    </a:ln>
                  </pic:spPr>
                </pic:pic>
              </a:graphicData>
            </a:graphic>
          </wp:inline>
        </w:drawing>
      </w:r>
    </w:p>
    <w:p w14:paraId="207B4041" w14:textId="77777777" w:rsidR="00063449" w:rsidRDefault="005A033E">
      <w:pPr>
        <w:pStyle w:val="af9"/>
      </w:pPr>
      <w:r>
        <w:rPr>
          <w:rFonts w:hint="eastAsia"/>
        </w:rPr>
        <w:t>图</w:t>
      </w:r>
      <w:r>
        <w:t>8.4</w:t>
      </w:r>
      <w:r>
        <w:t>运行结果</w:t>
      </w:r>
      <w:r>
        <w:t>1</w:t>
      </w:r>
    </w:p>
    <w:p w14:paraId="335CB67C" w14:textId="77777777" w:rsidR="00063449" w:rsidRDefault="005A033E">
      <w:pPr>
        <w:pStyle w:val="af7"/>
        <w:keepNext/>
        <w:ind w:firstLine="480"/>
        <w:jc w:val="center"/>
      </w:pPr>
      <w:r>
        <w:rPr>
          <w:noProof/>
        </w:rPr>
        <w:drawing>
          <wp:inline distT="0" distB="0" distL="0" distR="0" wp14:anchorId="7FC0688E" wp14:editId="13780DD8">
            <wp:extent cx="2675890" cy="1440815"/>
            <wp:effectExtent l="0" t="0" r="0" b="698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pic:cNvPicPr>
                  </pic:nvPicPr>
                  <pic:blipFill>
                    <a:blip r:embed="rId105"/>
                    <a:srcRect l="39801" t="40400" r="41422" b="41625"/>
                    <a:stretch>
                      <a:fillRect/>
                    </a:stretch>
                  </pic:blipFill>
                  <pic:spPr>
                    <a:xfrm>
                      <a:off x="0" y="0"/>
                      <a:ext cx="2695236" cy="1451261"/>
                    </a:xfrm>
                    <a:prstGeom prst="rect">
                      <a:avLst/>
                    </a:prstGeom>
                    <a:ln>
                      <a:noFill/>
                    </a:ln>
                  </pic:spPr>
                </pic:pic>
              </a:graphicData>
            </a:graphic>
          </wp:inline>
        </w:drawing>
      </w:r>
    </w:p>
    <w:p w14:paraId="06D187B8" w14:textId="77777777" w:rsidR="00063449" w:rsidRDefault="005A033E">
      <w:pPr>
        <w:pStyle w:val="af9"/>
      </w:pPr>
      <w:r>
        <w:rPr>
          <w:rFonts w:hint="eastAsia"/>
        </w:rPr>
        <w:t>图</w:t>
      </w:r>
      <w:r>
        <w:t>8.5</w:t>
      </w:r>
      <w:r>
        <w:t>运行结果</w:t>
      </w:r>
      <w:r>
        <w:t>2</w:t>
      </w:r>
    </w:p>
    <w:p w14:paraId="2F505B10" w14:textId="77777777" w:rsidR="00063449" w:rsidRDefault="005A033E">
      <w:pPr>
        <w:pStyle w:val="22"/>
        <w:spacing w:before="156" w:after="156"/>
      </w:pPr>
      <w:bookmarkStart w:id="134" w:name="_Toc29967"/>
      <w:bookmarkStart w:id="135" w:name="_Toc1637"/>
      <w:r>
        <w:t>8.3</w:t>
      </w:r>
      <w:r>
        <w:rPr>
          <w:rFonts w:hint="eastAsia"/>
        </w:rPr>
        <w:t>实验心得</w:t>
      </w:r>
      <w:bookmarkEnd w:id="134"/>
      <w:bookmarkEnd w:id="135"/>
    </w:p>
    <w:p w14:paraId="38C237A6" w14:textId="77777777" w:rsidR="00063449" w:rsidRDefault="005A033E">
      <w:pPr>
        <w:pStyle w:val="af7"/>
        <w:ind w:firstLine="480"/>
      </w:pPr>
      <w:r>
        <w:rPr>
          <w:rFonts w:hint="eastAsia"/>
        </w:rPr>
        <w:t>此次实验是在机房上完成的。</w:t>
      </w:r>
      <w:r>
        <w:t>文件实验</w:t>
      </w:r>
      <w:r>
        <w:rPr>
          <w:rFonts w:hint="eastAsia"/>
        </w:rPr>
        <w:t>相较于</w:t>
      </w:r>
      <w:r>
        <w:t>前面实验较为繁琐，</w:t>
      </w:r>
      <w:r>
        <w:rPr>
          <w:rFonts w:hint="eastAsia"/>
        </w:rPr>
        <w:t>主要是</w:t>
      </w:r>
      <w:r>
        <w:t>我自己没能记住那些函数名，</w:t>
      </w:r>
      <w:r>
        <w:rPr>
          <w:rFonts w:hint="eastAsia"/>
        </w:rPr>
        <w:t>在</w:t>
      </w:r>
      <w:r>
        <w:t>做实验的时候绕了不少</w:t>
      </w:r>
      <w:r>
        <w:rPr>
          <w:rFonts w:hint="eastAsia"/>
        </w:rPr>
        <w:t>弯子</w:t>
      </w:r>
      <w:r>
        <w:t>，</w:t>
      </w:r>
      <w:r>
        <w:rPr>
          <w:rFonts w:hint="eastAsia"/>
        </w:rPr>
        <w:t>其实</w:t>
      </w:r>
      <w:r>
        <w:t>想想文件实验也没有什么特别新</w:t>
      </w:r>
      <w:r>
        <w:rPr>
          <w:rFonts w:hint="eastAsia"/>
        </w:rPr>
        <w:t>的</w:t>
      </w:r>
      <w:r>
        <w:t>东西，</w:t>
      </w:r>
      <w:r>
        <w:rPr>
          <w:rFonts w:hint="eastAsia"/>
        </w:rPr>
        <w:t>就是把</w:t>
      </w:r>
      <w:r>
        <w:t>那些指令记牢了就好。</w:t>
      </w:r>
    </w:p>
    <w:p w14:paraId="0DDDB60C" w14:textId="77777777" w:rsidR="00063449" w:rsidRDefault="00063449">
      <w:pPr>
        <w:pStyle w:val="af7"/>
        <w:ind w:firstLine="480"/>
      </w:pPr>
    </w:p>
    <w:p w14:paraId="0D9D9C91" w14:textId="77777777" w:rsidR="00063449" w:rsidRDefault="005A033E">
      <w:pPr>
        <w:pStyle w:val="13"/>
        <w:spacing w:before="156"/>
      </w:pPr>
      <w:bookmarkStart w:id="136" w:name="_Toc14093"/>
      <w:r>
        <w:rPr>
          <w:rFonts w:hint="eastAsia"/>
        </w:rPr>
        <w:t xml:space="preserve">9 </w:t>
      </w:r>
      <w:r>
        <w:rPr>
          <w:rFonts w:hint="eastAsia"/>
        </w:rPr>
        <w:t>参考文献</w:t>
      </w:r>
      <w:bookmarkEnd w:id="136"/>
    </w:p>
    <w:p w14:paraId="728C0E9C" w14:textId="77777777" w:rsidR="00063449" w:rsidRDefault="005A033E">
      <w:pPr>
        <w:pStyle w:val="af7"/>
        <w:ind w:firstLine="480"/>
      </w:pPr>
      <w:r>
        <w:rPr>
          <w:rFonts w:hint="eastAsia"/>
        </w:rPr>
        <w:t>无</w:t>
      </w:r>
    </w:p>
    <w:sectPr w:rsidR="00063449">
      <w:pgSz w:w="11900" w:h="16840"/>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479CE58" w14:textId="77777777" w:rsidR="005403DD" w:rsidRDefault="005403DD">
      <w:r>
        <w:separator/>
      </w:r>
    </w:p>
  </w:endnote>
  <w:endnote w:type="continuationSeparator" w:id="0">
    <w:p w14:paraId="6FB647A6" w14:textId="77777777" w:rsidR="005403DD" w:rsidRDefault="005403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auto"/>
    <w:pitch w:val="variable"/>
    <w:sig w:usb0="E00002FF" w:usb1="4000ACFF" w:usb2="00000001" w:usb3="00000000" w:csb0="0000019F" w:csb1="00000000"/>
  </w:font>
  <w:font w:name="宋体">
    <w:charset w:val="86"/>
    <w:family w:val="auto"/>
    <w:pitch w:val="variable"/>
    <w:sig w:usb0="00000003" w:usb1="288F0000" w:usb2="00000016" w:usb3="00000000" w:csb0="00040001" w:csb1="00000000"/>
  </w:font>
  <w:font w:name="Times New Roman">
    <w:panose1 w:val="02020603050405020304"/>
    <w:charset w:val="00"/>
    <w:family w:val="auto"/>
    <w:pitch w:val="variable"/>
    <w:sig w:usb0="E0002AEF" w:usb1="C0007841" w:usb2="00000009" w:usb3="00000000" w:csb0="000001FF" w:csb1="00000000"/>
  </w:font>
  <w:font w:name="Calibri Light">
    <w:panose1 w:val="020F0302020204030204"/>
    <w:charset w:val="00"/>
    <w:family w:val="auto"/>
    <w:pitch w:val="variable"/>
    <w:sig w:usb0="A00002EF" w:usb1="4000207B" w:usb2="00000000" w:usb3="00000000" w:csb0="0000019F" w:csb1="00000000"/>
  </w:font>
  <w:font w:name="Cambria">
    <w:panose1 w:val="02040503050406030204"/>
    <w:charset w:val="00"/>
    <w:family w:val="auto"/>
    <w:pitch w:val="variable"/>
    <w:sig w:usb0="E00002FF" w:usb1="400004FF" w:usb2="00000000" w:usb3="00000000" w:csb0="0000019F" w:csb1="00000000"/>
  </w:font>
  <w:font w:name="黑体">
    <w:charset w:val="88"/>
    <w:family w:val="auto"/>
    <w:pitch w:val="variable"/>
    <w:sig w:usb0="800002BF" w:usb1="38CF7CFA" w:usb2="00000016" w:usb3="00000000" w:csb0="00140001" w:csb1="00000000"/>
  </w:font>
  <w:font w:name="仿宋">
    <w:charset w:val="86"/>
    <w:family w:val="auto"/>
    <w:pitch w:val="variable"/>
    <w:sig w:usb0="800002BF" w:usb1="38CF7CFA" w:usb2="00000016" w:usb3="00000000" w:csb0="00040001" w:csb1="00000000"/>
  </w:font>
  <w:font w:name="STSong">
    <w:panose1 w:val="02010600040101010101"/>
    <w:charset w:val="86"/>
    <w:family w:val="auto"/>
    <w:pitch w:val="variable"/>
    <w:sig w:usb0="80000287" w:usb1="280F3C52" w:usb2="00000016" w:usb3="00000000" w:csb0="0004001F" w:csb1="00000000"/>
  </w:font>
  <w:font w:name="PingFang SC">
    <w:panose1 w:val="020B0400000000000000"/>
    <w:charset w:val="88"/>
    <w:family w:val="auto"/>
    <w:pitch w:val="variable"/>
    <w:sig w:usb0="A00002FF" w:usb1="7ACFFDFB" w:usb2="00000017" w:usb3="00000000" w:csb0="00140001" w:csb1="00000000"/>
  </w:font>
  <w:font w:name="Symbol">
    <w:panose1 w:val="00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DEB171" w14:textId="77777777" w:rsidR="00063449" w:rsidRDefault="005A033E">
    <w:pPr>
      <w:pStyle w:val="ac"/>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end"/>
    </w:r>
  </w:p>
  <w:p w14:paraId="5F49F512" w14:textId="77777777" w:rsidR="00063449" w:rsidRDefault="00063449">
    <w:pPr>
      <w:pStyle w:val="ac"/>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CBE4C7" w14:textId="77777777" w:rsidR="00063449" w:rsidRDefault="005A033E">
    <w:pPr>
      <w:pStyle w:val="ac"/>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separate"/>
    </w:r>
    <w:r w:rsidR="00475808">
      <w:rPr>
        <w:rStyle w:val="af2"/>
        <w:noProof/>
      </w:rPr>
      <w:t>I</w:t>
    </w:r>
    <w:r>
      <w:rPr>
        <w:rStyle w:val="af2"/>
      </w:rPr>
      <w:fldChar w:fldCharType="end"/>
    </w:r>
  </w:p>
  <w:p w14:paraId="2A14903E" w14:textId="77777777" w:rsidR="00063449" w:rsidRDefault="00063449">
    <w:pPr>
      <w:pStyle w:val="ac"/>
      <w:jc w:val="center"/>
    </w:pPr>
  </w:p>
  <w:p w14:paraId="71EE6E5E" w14:textId="77777777" w:rsidR="00063449" w:rsidRDefault="00063449">
    <w:pPr>
      <w:pStyle w:val="ac"/>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587BCB" w14:textId="77777777" w:rsidR="00063449" w:rsidRDefault="005A033E">
    <w:pPr>
      <w:pStyle w:val="ac"/>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end"/>
    </w:r>
  </w:p>
  <w:p w14:paraId="1791D8F0" w14:textId="77777777" w:rsidR="00063449" w:rsidRDefault="00063449">
    <w:pPr>
      <w:pStyle w:val="ac"/>
    </w:pP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6BCA00" w14:textId="77777777" w:rsidR="00063449" w:rsidRDefault="005A033E">
    <w:pPr>
      <w:pStyle w:val="ac"/>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separate"/>
    </w:r>
    <w:r w:rsidR="00475808">
      <w:rPr>
        <w:rStyle w:val="af2"/>
        <w:noProof/>
      </w:rPr>
      <w:t>85</w:t>
    </w:r>
    <w:r>
      <w:rPr>
        <w:rStyle w:val="af2"/>
      </w:rPr>
      <w:fldChar w:fldCharType="end"/>
    </w:r>
  </w:p>
  <w:p w14:paraId="35311002" w14:textId="77777777" w:rsidR="00063449" w:rsidRDefault="00063449">
    <w:pPr>
      <w:pStyle w:val="ac"/>
      <w:jc w:val="center"/>
    </w:pPr>
  </w:p>
  <w:p w14:paraId="363FE46F" w14:textId="77777777" w:rsidR="00063449" w:rsidRDefault="00063449">
    <w:pPr>
      <w:pStyle w:val="ac"/>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3467DD1" w14:textId="77777777" w:rsidR="005403DD" w:rsidRDefault="005403DD">
      <w:r>
        <w:separator/>
      </w:r>
    </w:p>
  </w:footnote>
  <w:footnote w:type="continuationSeparator" w:id="0">
    <w:p w14:paraId="5D439ACE" w14:textId="77777777" w:rsidR="005403DD" w:rsidRDefault="005403DD">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9"/>
  <w:bordersDoNotSurroundHeader/>
  <w:bordersDoNotSurroundFooter/>
  <w:defaultTabStop w:val="420"/>
  <w:drawingGridVerticalSpacing w:val="20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3623B"/>
    <w:rsid w:val="00016755"/>
    <w:rsid w:val="00040DD8"/>
    <w:rsid w:val="000629BE"/>
    <w:rsid w:val="00063449"/>
    <w:rsid w:val="0008273D"/>
    <w:rsid w:val="000A46C0"/>
    <w:rsid w:val="000B2D44"/>
    <w:rsid w:val="000C4DF6"/>
    <w:rsid w:val="000C7521"/>
    <w:rsid w:val="000E3205"/>
    <w:rsid w:val="000F6319"/>
    <w:rsid w:val="001049FE"/>
    <w:rsid w:val="00107252"/>
    <w:rsid w:val="00117351"/>
    <w:rsid w:val="0012440D"/>
    <w:rsid w:val="00126850"/>
    <w:rsid w:val="00127DB2"/>
    <w:rsid w:val="0014156E"/>
    <w:rsid w:val="001532BD"/>
    <w:rsid w:val="001B1806"/>
    <w:rsid w:val="001D17E6"/>
    <w:rsid w:val="001D2A43"/>
    <w:rsid w:val="001E010A"/>
    <w:rsid w:val="001E15E0"/>
    <w:rsid w:val="001E2A2E"/>
    <w:rsid w:val="001E3AD5"/>
    <w:rsid w:val="001F0F2E"/>
    <w:rsid w:val="0021317C"/>
    <w:rsid w:val="00214376"/>
    <w:rsid w:val="002222AA"/>
    <w:rsid w:val="0023142E"/>
    <w:rsid w:val="00232603"/>
    <w:rsid w:val="0023584D"/>
    <w:rsid w:val="00244CA6"/>
    <w:rsid w:val="00246F5C"/>
    <w:rsid w:val="00275CEC"/>
    <w:rsid w:val="00286EC5"/>
    <w:rsid w:val="00290144"/>
    <w:rsid w:val="00294FED"/>
    <w:rsid w:val="0029663E"/>
    <w:rsid w:val="002A2A67"/>
    <w:rsid w:val="002A7F42"/>
    <w:rsid w:val="002B0F80"/>
    <w:rsid w:val="002D1D5E"/>
    <w:rsid w:val="002D3737"/>
    <w:rsid w:val="002F4705"/>
    <w:rsid w:val="002F745F"/>
    <w:rsid w:val="00307D1F"/>
    <w:rsid w:val="00310606"/>
    <w:rsid w:val="00331E08"/>
    <w:rsid w:val="003376D6"/>
    <w:rsid w:val="00340BCD"/>
    <w:rsid w:val="00341AB7"/>
    <w:rsid w:val="00354E1E"/>
    <w:rsid w:val="00361042"/>
    <w:rsid w:val="003A155F"/>
    <w:rsid w:val="003B4239"/>
    <w:rsid w:val="003B46B2"/>
    <w:rsid w:val="003B54CB"/>
    <w:rsid w:val="003C0B65"/>
    <w:rsid w:val="003C144E"/>
    <w:rsid w:val="003D44E8"/>
    <w:rsid w:val="003E031B"/>
    <w:rsid w:val="003E173E"/>
    <w:rsid w:val="003F0B87"/>
    <w:rsid w:val="003F14C5"/>
    <w:rsid w:val="003F303A"/>
    <w:rsid w:val="003F6AFD"/>
    <w:rsid w:val="00417DDD"/>
    <w:rsid w:val="00422192"/>
    <w:rsid w:val="00423C37"/>
    <w:rsid w:val="00452D63"/>
    <w:rsid w:val="00453C02"/>
    <w:rsid w:val="004544EF"/>
    <w:rsid w:val="00454BBB"/>
    <w:rsid w:val="00457823"/>
    <w:rsid w:val="00457B21"/>
    <w:rsid w:val="0046093F"/>
    <w:rsid w:val="00465F6F"/>
    <w:rsid w:val="00467270"/>
    <w:rsid w:val="00471B99"/>
    <w:rsid w:val="00475808"/>
    <w:rsid w:val="004C3AF4"/>
    <w:rsid w:val="004E6E51"/>
    <w:rsid w:val="00507B9F"/>
    <w:rsid w:val="00513A85"/>
    <w:rsid w:val="00533E2F"/>
    <w:rsid w:val="005403DD"/>
    <w:rsid w:val="005463C4"/>
    <w:rsid w:val="00555770"/>
    <w:rsid w:val="00556D31"/>
    <w:rsid w:val="00564426"/>
    <w:rsid w:val="00565DCC"/>
    <w:rsid w:val="00566DA8"/>
    <w:rsid w:val="0057436D"/>
    <w:rsid w:val="0059143F"/>
    <w:rsid w:val="005A033E"/>
    <w:rsid w:val="005C168C"/>
    <w:rsid w:val="005C1D1A"/>
    <w:rsid w:val="005D093C"/>
    <w:rsid w:val="005E22B5"/>
    <w:rsid w:val="005E4A54"/>
    <w:rsid w:val="005F0844"/>
    <w:rsid w:val="006004B5"/>
    <w:rsid w:val="0061382B"/>
    <w:rsid w:val="00615A3D"/>
    <w:rsid w:val="0062169D"/>
    <w:rsid w:val="00671BB6"/>
    <w:rsid w:val="00696FB2"/>
    <w:rsid w:val="0069736E"/>
    <w:rsid w:val="006A30CF"/>
    <w:rsid w:val="006B06AF"/>
    <w:rsid w:val="006C1714"/>
    <w:rsid w:val="006D0F89"/>
    <w:rsid w:val="006D1598"/>
    <w:rsid w:val="006D23B9"/>
    <w:rsid w:val="00741F8B"/>
    <w:rsid w:val="00752EF5"/>
    <w:rsid w:val="00762135"/>
    <w:rsid w:val="0077644F"/>
    <w:rsid w:val="0078434F"/>
    <w:rsid w:val="007913D6"/>
    <w:rsid w:val="00793B4C"/>
    <w:rsid w:val="007A190B"/>
    <w:rsid w:val="007D054F"/>
    <w:rsid w:val="007E09E3"/>
    <w:rsid w:val="007F7E74"/>
    <w:rsid w:val="008010A0"/>
    <w:rsid w:val="00812036"/>
    <w:rsid w:val="00815474"/>
    <w:rsid w:val="00841A14"/>
    <w:rsid w:val="008510FA"/>
    <w:rsid w:val="00851AE9"/>
    <w:rsid w:val="00853317"/>
    <w:rsid w:val="00853582"/>
    <w:rsid w:val="00861233"/>
    <w:rsid w:val="008B2FD1"/>
    <w:rsid w:val="008B4F12"/>
    <w:rsid w:val="008D29FF"/>
    <w:rsid w:val="008D333F"/>
    <w:rsid w:val="008F0E9C"/>
    <w:rsid w:val="008F336D"/>
    <w:rsid w:val="00907884"/>
    <w:rsid w:val="00907FE0"/>
    <w:rsid w:val="009132DA"/>
    <w:rsid w:val="009147EA"/>
    <w:rsid w:val="00931377"/>
    <w:rsid w:val="00934FF5"/>
    <w:rsid w:val="00954CC7"/>
    <w:rsid w:val="00961E00"/>
    <w:rsid w:val="0099083C"/>
    <w:rsid w:val="009B4BAD"/>
    <w:rsid w:val="009B75AB"/>
    <w:rsid w:val="009C42D1"/>
    <w:rsid w:val="009C57AA"/>
    <w:rsid w:val="009C60BC"/>
    <w:rsid w:val="009C6931"/>
    <w:rsid w:val="009D1F3D"/>
    <w:rsid w:val="009D4DB7"/>
    <w:rsid w:val="00A016AD"/>
    <w:rsid w:val="00A1261D"/>
    <w:rsid w:val="00A22C26"/>
    <w:rsid w:val="00A27CAE"/>
    <w:rsid w:val="00A30D00"/>
    <w:rsid w:val="00A536F6"/>
    <w:rsid w:val="00A54459"/>
    <w:rsid w:val="00A90562"/>
    <w:rsid w:val="00AA1EE8"/>
    <w:rsid w:val="00AA2553"/>
    <w:rsid w:val="00AB0605"/>
    <w:rsid w:val="00AB2A79"/>
    <w:rsid w:val="00AD5D16"/>
    <w:rsid w:val="00AE28A4"/>
    <w:rsid w:val="00AE3FF6"/>
    <w:rsid w:val="00AE4BEF"/>
    <w:rsid w:val="00B00222"/>
    <w:rsid w:val="00B023A3"/>
    <w:rsid w:val="00B31D32"/>
    <w:rsid w:val="00B322EE"/>
    <w:rsid w:val="00B37FC0"/>
    <w:rsid w:val="00B63D15"/>
    <w:rsid w:val="00B832DB"/>
    <w:rsid w:val="00BA1BD0"/>
    <w:rsid w:val="00BA440F"/>
    <w:rsid w:val="00BD6FE7"/>
    <w:rsid w:val="00BF1803"/>
    <w:rsid w:val="00BF7A2D"/>
    <w:rsid w:val="00C20549"/>
    <w:rsid w:val="00C20D2E"/>
    <w:rsid w:val="00C25A7D"/>
    <w:rsid w:val="00C315E1"/>
    <w:rsid w:val="00C528AC"/>
    <w:rsid w:val="00C55B40"/>
    <w:rsid w:val="00C56782"/>
    <w:rsid w:val="00C60612"/>
    <w:rsid w:val="00C77FD7"/>
    <w:rsid w:val="00C94836"/>
    <w:rsid w:val="00CB514E"/>
    <w:rsid w:val="00CE0429"/>
    <w:rsid w:val="00CE535C"/>
    <w:rsid w:val="00CF01B6"/>
    <w:rsid w:val="00D01BCC"/>
    <w:rsid w:val="00D0770D"/>
    <w:rsid w:val="00D1197B"/>
    <w:rsid w:val="00D3579B"/>
    <w:rsid w:val="00D53DA4"/>
    <w:rsid w:val="00D54E91"/>
    <w:rsid w:val="00D71019"/>
    <w:rsid w:val="00D955C9"/>
    <w:rsid w:val="00D97BD9"/>
    <w:rsid w:val="00DB6DF2"/>
    <w:rsid w:val="00DC47E8"/>
    <w:rsid w:val="00DD3D3C"/>
    <w:rsid w:val="00DE4769"/>
    <w:rsid w:val="00DE68AB"/>
    <w:rsid w:val="00DF1D78"/>
    <w:rsid w:val="00E00A5B"/>
    <w:rsid w:val="00E03B66"/>
    <w:rsid w:val="00E06FAA"/>
    <w:rsid w:val="00E078E1"/>
    <w:rsid w:val="00E22ACD"/>
    <w:rsid w:val="00E3623B"/>
    <w:rsid w:val="00E442F5"/>
    <w:rsid w:val="00E53375"/>
    <w:rsid w:val="00E753C0"/>
    <w:rsid w:val="00EA13D6"/>
    <w:rsid w:val="00EA2222"/>
    <w:rsid w:val="00EB0832"/>
    <w:rsid w:val="00EB1F96"/>
    <w:rsid w:val="00EC1FC4"/>
    <w:rsid w:val="00EC444E"/>
    <w:rsid w:val="00EC44FC"/>
    <w:rsid w:val="00ED198B"/>
    <w:rsid w:val="00ED4952"/>
    <w:rsid w:val="00ED5127"/>
    <w:rsid w:val="00EE7CBD"/>
    <w:rsid w:val="00F008F4"/>
    <w:rsid w:val="00F050AA"/>
    <w:rsid w:val="00F20B62"/>
    <w:rsid w:val="00F31EB2"/>
    <w:rsid w:val="00F46312"/>
    <w:rsid w:val="00F47053"/>
    <w:rsid w:val="00F62CD5"/>
    <w:rsid w:val="00F666D3"/>
    <w:rsid w:val="00F67C39"/>
    <w:rsid w:val="00F723A9"/>
    <w:rsid w:val="00F74540"/>
    <w:rsid w:val="00F766FE"/>
    <w:rsid w:val="00F76E44"/>
    <w:rsid w:val="00F80208"/>
    <w:rsid w:val="00F91A16"/>
    <w:rsid w:val="00F9379A"/>
    <w:rsid w:val="00FA2939"/>
    <w:rsid w:val="00FB2D52"/>
    <w:rsid w:val="00FB5E12"/>
    <w:rsid w:val="00FC3634"/>
    <w:rsid w:val="00FC702B"/>
    <w:rsid w:val="00FD5CC4"/>
    <w:rsid w:val="00FE275E"/>
    <w:rsid w:val="00FE4632"/>
    <w:rsid w:val="397C07D5"/>
    <w:rsid w:val="7D645F9F"/>
    <w:rsid w:val="7F42797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5555AC8"/>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80">
    <w:lsdException w:name="Normal" w:uiPriority="0" w:qFormat="1"/>
    <w:lsdException w:name="heading 1"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uiPriority="39" w:unhideWhenUsed="1"/>
    <w:lsdException w:name="toc 5" w:uiPriority="39" w:unhideWhenUsed="1" w:qFormat="1"/>
    <w:lsdException w:name="toc 6" w:uiPriority="39" w:unhideWhenUsed="1"/>
    <w:lsdException w:name="toc 7" w:uiPriority="39" w:unhideWhenUsed="1"/>
    <w:lsdException w:name="toc 8" w:uiPriority="39" w:unhideWhenUsed="1"/>
    <w:lsdException w:name="toc 9" w:uiPriority="39" w:unhideWhenUsed="1" w:qFormat="1"/>
    <w:lsdException w:name="Normal Indent" w:semiHidden="1" w:unhideWhenUsed="1"/>
    <w:lsdException w:name="footnote text" w:semiHidden="1" w:unhideWhenUsed="1"/>
    <w:lsdException w:name="annotation text" w:unhideWhenUsed="1" w:qFormat="1"/>
    <w:lsdException w:name="header" w:semiHidden="1" w:unhideWhenUsed="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qFormat="1"/>
    <w:lsdException w:name="Strong" w:uiPriority="22" w:qFormat="1"/>
    <w:lsdException w:name="Emphasis" w:uiPriority="20" w:qFormat="1"/>
    <w:lsdException w:name="Document Map"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5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paragraph" w:styleId="1">
    <w:name w:val="heading 1"/>
    <w:basedOn w:val="a"/>
    <w:next w:val="a"/>
    <w:link w:val="10"/>
    <w:uiPriority w:val="99"/>
    <w:qFormat/>
    <w:pPr>
      <w:keepNext/>
      <w:keepLines/>
      <w:spacing w:before="340" w:after="330" w:line="576" w:lineRule="auto"/>
      <w:outlineLvl w:val="0"/>
    </w:pPr>
    <w:rPr>
      <w:rFonts w:ascii="Times New Roman" w:eastAsia="宋体" w:hAnsi="Times New Roman" w:cs="Times New Roman"/>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unhideWhenUsed/>
    <w:qFormat/>
    <w:rPr>
      <w:b/>
      <w:bCs/>
    </w:rPr>
  </w:style>
  <w:style w:type="paragraph" w:styleId="a4">
    <w:name w:val="annotation text"/>
    <w:basedOn w:val="a"/>
    <w:link w:val="a6"/>
    <w:uiPriority w:val="99"/>
    <w:unhideWhenUsed/>
    <w:qFormat/>
    <w:pPr>
      <w:jc w:val="left"/>
    </w:pPr>
  </w:style>
  <w:style w:type="paragraph" w:styleId="7">
    <w:name w:val="toc 7"/>
    <w:basedOn w:val="a"/>
    <w:next w:val="a"/>
    <w:uiPriority w:val="39"/>
    <w:unhideWhenUsed/>
    <w:pPr>
      <w:ind w:left="1260"/>
      <w:jc w:val="left"/>
    </w:pPr>
    <w:rPr>
      <w:sz w:val="20"/>
      <w:szCs w:val="20"/>
    </w:rPr>
  </w:style>
  <w:style w:type="paragraph" w:styleId="a7">
    <w:name w:val="caption"/>
    <w:basedOn w:val="a"/>
    <w:next w:val="a"/>
    <w:uiPriority w:val="35"/>
    <w:unhideWhenUsed/>
    <w:qFormat/>
    <w:rPr>
      <w:rFonts w:asciiTheme="majorHAnsi" w:eastAsia="宋体" w:hAnsiTheme="majorHAnsi" w:cstheme="majorBidi"/>
      <w:sz w:val="20"/>
      <w:szCs w:val="20"/>
    </w:rPr>
  </w:style>
  <w:style w:type="paragraph" w:styleId="a8">
    <w:name w:val="Document Map"/>
    <w:basedOn w:val="a"/>
    <w:link w:val="a9"/>
    <w:uiPriority w:val="99"/>
    <w:unhideWhenUsed/>
    <w:rPr>
      <w:rFonts w:ascii="Times New Roman" w:hAnsi="Times New Roman" w:cs="Times New Roman"/>
      <w:sz w:val="24"/>
      <w:szCs w:val="24"/>
    </w:rPr>
  </w:style>
  <w:style w:type="paragraph" w:styleId="5">
    <w:name w:val="toc 5"/>
    <w:basedOn w:val="a"/>
    <w:next w:val="a"/>
    <w:uiPriority w:val="39"/>
    <w:unhideWhenUsed/>
    <w:qFormat/>
    <w:pPr>
      <w:ind w:left="840"/>
      <w:jc w:val="left"/>
    </w:pPr>
    <w:rPr>
      <w:sz w:val="20"/>
      <w:szCs w:val="20"/>
    </w:rPr>
  </w:style>
  <w:style w:type="paragraph" w:styleId="31">
    <w:name w:val="toc 3"/>
    <w:basedOn w:val="a"/>
    <w:next w:val="a"/>
    <w:uiPriority w:val="39"/>
    <w:unhideWhenUsed/>
    <w:pPr>
      <w:ind w:left="420"/>
      <w:jc w:val="left"/>
    </w:pPr>
    <w:rPr>
      <w:sz w:val="22"/>
    </w:rPr>
  </w:style>
  <w:style w:type="paragraph" w:styleId="8">
    <w:name w:val="toc 8"/>
    <w:basedOn w:val="a"/>
    <w:next w:val="a"/>
    <w:uiPriority w:val="39"/>
    <w:unhideWhenUsed/>
    <w:pPr>
      <w:ind w:left="1470"/>
      <w:jc w:val="left"/>
    </w:pPr>
    <w:rPr>
      <w:sz w:val="20"/>
      <w:szCs w:val="20"/>
    </w:rPr>
  </w:style>
  <w:style w:type="paragraph" w:styleId="aa">
    <w:name w:val="Balloon Text"/>
    <w:basedOn w:val="a"/>
    <w:link w:val="ab"/>
    <w:uiPriority w:val="99"/>
    <w:unhideWhenUsed/>
    <w:qFormat/>
    <w:rPr>
      <w:rFonts w:ascii="Times New Roman" w:hAnsi="Times New Roman" w:cs="Times New Roman"/>
      <w:sz w:val="18"/>
      <w:szCs w:val="18"/>
    </w:rPr>
  </w:style>
  <w:style w:type="paragraph" w:styleId="ac">
    <w:name w:val="footer"/>
    <w:basedOn w:val="a"/>
    <w:link w:val="ad"/>
    <w:uiPriority w:val="99"/>
    <w:pPr>
      <w:tabs>
        <w:tab w:val="center" w:pos="4153"/>
        <w:tab w:val="right" w:pos="8306"/>
      </w:tabs>
      <w:snapToGrid w:val="0"/>
      <w:jc w:val="left"/>
    </w:pPr>
    <w:rPr>
      <w:rFonts w:ascii="Times New Roman" w:eastAsia="宋体" w:hAnsi="Times New Roman" w:cs="Times New Roman"/>
      <w:sz w:val="18"/>
      <w:szCs w:val="18"/>
    </w:rPr>
  </w:style>
  <w:style w:type="paragraph" w:styleId="11">
    <w:name w:val="toc 1"/>
    <w:basedOn w:val="a"/>
    <w:next w:val="a"/>
    <w:uiPriority w:val="39"/>
    <w:unhideWhenUsed/>
    <w:pPr>
      <w:spacing w:before="120"/>
      <w:jc w:val="left"/>
    </w:pPr>
    <w:rPr>
      <w:b/>
      <w:sz w:val="24"/>
      <w:szCs w:val="24"/>
    </w:rPr>
  </w:style>
  <w:style w:type="paragraph" w:styleId="4">
    <w:name w:val="toc 4"/>
    <w:basedOn w:val="a"/>
    <w:next w:val="a"/>
    <w:uiPriority w:val="39"/>
    <w:unhideWhenUsed/>
    <w:pPr>
      <w:ind w:left="630"/>
      <w:jc w:val="left"/>
    </w:pPr>
    <w:rPr>
      <w:sz w:val="20"/>
      <w:szCs w:val="20"/>
    </w:rPr>
  </w:style>
  <w:style w:type="paragraph" w:styleId="ae">
    <w:name w:val="Subtitle"/>
    <w:basedOn w:val="a"/>
    <w:next w:val="a"/>
    <w:link w:val="af"/>
    <w:uiPriority w:val="11"/>
    <w:qFormat/>
    <w:pPr>
      <w:spacing w:before="240" w:after="60" w:line="312" w:lineRule="auto"/>
      <w:jc w:val="center"/>
      <w:outlineLvl w:val="1"/>
    </w:pPr>
    <w:rPr>
      <w:rFonts w:ascii="Cambria" w:eastAsia="宋体" w:hAnsi="Cambria" w:cs="Times New Roman"/>
      <w:b/>
      <w:bCs/>
      <w:kern w:val="28"/>
      <w:sz w:val="32"/>
      <w:szCs w:val="32"/>
    </w:rPr>
  </w:style>
  <w:style w:type="paragraph" w:styleId="6">
    <w:name w:val="toc 6"/>
    <w:basedOn w:val="a"/>
    <w:next w:val="a"/>
    <w:uiPriority w:val="39"/>
    <w:unhideWhenUsed/>
    <w:pPr>
      <w:ind w:left="1050"/>
      <w:jc w:val="left"/>
    </w:pPr>
    <w:rPr>
      <w:sz w:val="20"/>
      <w:szCs w:val="20"/>
    </w:rPr>
  </w:style>
  <w:style w:type="paragraph" w:styleId="21">
    <w:name w:val="toc 2"/>
    <w:basedOn w:val="a"/>
    <w:next w:val="a"/>
    <w:uiPriority w:val="39"/>
    <w:unhideWhenUsed/>
    <w:pPr>
      <w:ind w:left="210"/>
      <w:jc w:val="left"/>
    </w:pPr>
    <w:rPr>
      <w:b/>
      <w:sz w:val="22"/>
    </w:rPr>
  </w:style>
  <w:style w:type="paragraph" w:styleId="9">
    <w:name w:val="toc 9"/>
    <w:basedOn w:val="a"/>
    <w:next w:val="a"/>
    <w:uiPriority w:val="39"/>
    <w:unhideWhenUsed/>
    <w:qFormat/>
    <w:pPr>
      <w:ind w:left="1680"/>
      <w:jc w:val="left"/>
    </w:pPr>
    <w:rPr>
      <w:sz w:val="20"/>
      <w:szCs w:val="20"/>
    </w:rPr>
  </w:style>
  <w:style w:type="paragraph" w:styleId="af0">
    <w:name w:val="Title"/>
    <w:next w:val="a"/>
    <w:link w:val="af1"/>
    <w:uiPriority w:val="10"/>
    <w:qFormat/>
    <w:pPr>
      <w:widowControl w:val="0"/>
      <w:spacing w:beforeLines="50"/>
      <w:ind w:leftChars="-67" w:left="-141"/>
      <w:outlineLvl w:val="1"/>
    </w:pPr>
    <w:rPr>
      <w:rFonts w:ascii="Times New Roman" w:eastAsia="黑体" w:hAnsi="Times New Roman" w:cstheme="majorBidi"/>
      <w:b/>
      <w:bCs/>
      <w:kern w:val="2"/>
      <w:sz w:val="28"/>
      <w:szCs w:val="32"/>
    </w:rPr>
  </w:style>
  <w:style w:type="character" w:styleId="af2">
    <w:name w:val="page number"/>
    <w:basedOn w:val="a0"/>
    <w:uiPriority w:val="99"/>
    <w:unhideWhenUsed/>
  </w:style>
  <w:style w:type="character" w:styleId="af3">
    <w:name w:val="FollowedHyperlink"/>
    <w:basedOn w:val="a0"/>
    <w:uiPriority w:val="99"/>
    <w:unhideWhenUsed/>
    <w:qFormat/>
    <w:rPr>
      <w:color w:val="954F72" w:themeColor="followedHyperlink"/>
      <w:u w:val="single"/>
    </w:rPr>
  </w:style>
  <w:style w:type="character" w:styleId="af4">
    <w:name w:val="Hyperlink"/>
    <w:basedOn w:val="a0"/>
    <w:uiPriority w:val="99"/>
    <w:unhideWhenUsed/>
    <w:qFormat/>
    <w:rPr>
      <w:color w:val="0563C1" w:themeColor="hyperlink"/>
      <w:u w:val="single"/>
    </w:rPr>
  </w:style>
  <w:style w:type="character" w:styleId="af5">
    <w:name w:val="annotation reference"/>
    <w:basedOn w:val="a0"/>
    <w:uiPriority w:val="99"/>
    <w:unhideWhenUsed/>
    <w:qFormat/>
    <w:rPr>
      <w:sz w:val="21"/>
      <w:szCs w:val="21"/>
    </w:rPr>
  </w:style>
  <w:style w:type="table" w:styleId="af6">
    <w:name w:val="Table Grid"/>
    <w:basedOn w:val="a1"/>
    <w:uiPriority w:val="59"/>
    <w:rPr>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0">
    <w:name w:val="标题 1字符"/>
    <w:basedOn w:val="a0"/>
    <w:link w:val="1"/>
    <w:uiPriority w:val="99"/>
    <w:rPr>
      <w:rFonts w:ascii="Times New Roman" w:eastAsia="宋体" w:hAnsi="Times New Roman" w:cs="Times New Roman"/>
      <w:b/>
      <w:bCs/>
      <w:kern w:val="44"/>
      <w:sz w:val="44"/>
      <w:szCs w:val="44"/>
    </w:rPr>
  </w:style>
  <w:style w:type="paragraph" w:customStyle="1" w:styleId="12">
    <w:name w:val="列出段落1"/>
    <w:basedOn w:val="a"/>
    <w:uiPriority w:val="34"/>
    <w:qFormat/>
    <w:pPr>
      <w:ind w:firstLineChars="200" w:firstLine="420"/>
    </w:pPr>
  </w:style>
  <w:style w:type="character" w:customStyle="1" w:styleId="ad">
    <w:name w:val="页脚字符"/>
    <w:basedOn w:val="a0"/>
    <w:link w:val="ac"/>
    <w:uiPriority w:val="99"/>
    <w:rPr>
      <w:rFonts w:ascii="Times New Roman" w:eastAsia="宋体" w:hAnsi="Times New Roman" w:cs="Times New Roman"/>
      <w:sz w:val="18"/>
      <w:szCs w:val="18"/>
    </w:rPr>
  </w:style>
  <w:style w:type="paragraph" w:customStyle="1" w:styleId="13">
    <w:name w:val="实验标题1"/>
    <w:basedOn w:val="1"/>
    <w:qFormat/>
    <w:pPr>
      <w:spacing w:beforeLines="50" w:before="50" w:line="579" w:lineRule="auto"/>
      <w:jc w:val="center"/>
    </w:pPr>
    <w:rPr>
      <w:rFonts w:eastAsia="黑体"/>
      <w:kern w:val="0"/>
      <w:sz w:val="36"/>
      <w:szCs w:val="36"/>
    </w:rPr>
  </w:style>
  <w:style w:type="paragraph" w:customStyle="1" w:styleId="22">
    <w:name w:val="实验标题2"/>
    <w:basedOn w:val="a"/>
    <w:qFormat/>
    <w:pPr>
      <w:spacing w:beforeLines="50" w:before="50" w:line="416" w:lineRule="auto"/>
      <w:jc w:val="left"/>
      <w:outlineLvl w:val="1"/>
    </w:pPr>
    <w:rPr>
      <w:rFonts w:ascii="Times New Roman" w:eastAsia="黑体" w:hAnsi="Times New Roman"/>
      <w:b/>
      <w:bCs/>
      <w:sz w:val="28"/>
      <w:szCs w:val="28"/>
    </w:rPr>
  </w:style>
  <w:style w:type="paragraph" w:customStyle="1" w:styleId="af7">
    <w:name w:val="实验正文"/>
    <w:basedOn w:val="22"/>
    <w:qFormat/>
    <w:pPr>
      <w:spacing w:beforeLines="0" w:before="0" w:line="360" w:lineRule="auto"/>
      <w:ind w:firstLineChars="200" w:firstLine="420"/>
      <w:outlineLvl w:val="9"/>
    </w:pPr>
    <w:rPr>
      <w:rFonts w:eastAsia="宋体"/>
      <w:b w:val="0"/>
      <w:sz w:val="24"/>
      <w:szCs w:val="24"/>
    </w:rPr>
  </w:style>
  <w:style w:type="paragraph" w:customStyle="1" w:styleId="32">
    <w:name w:val="实验标题3"/>
    <w:basedOn w:val="22"/>
    <w:qFormat/>
    <w:pPr>
      <w:spacing w:line="360" w:lineRule="auto"/>
      <w:outlineLvl w:val="2"/>
    </w:pPr>
    <w:rPr>
      <w:rFonts w:eastAsia="宋体"/>
      <w:sz w:val="24"/>
    </w:rPr>
  </w:style>
  <w:style w:type="paragraph" w:customStyle="1" w:styleId="af8">
    <w:name w:val="实验程序"/>
    <w:basedOn w:val="af7"/>
    <w:qFormat/>
    <w:pPr>
      <w:spacing w:line="240" w:lineRule="auto"/>
      <w:ind w:leftChars="500" w:left="3150" w:hangingChars="1000" w:hanging="2100"/>
    </w:pPr>
    <w:rPr>
      <w:bCs w:val="0"/>
      <w:color w:val="000000" w:themeColor="text1"/>
    </w:rPr>
  </w:style>
  <w:style w:type="paragraph" w:customStyle="1" w:styleId="af9">
    <w:name w:val="实验图例"/>
    <w:basedOn w:val="a"/>
    <w:qFormat/>
    <w:pPr>
      <w:jc w:val="center"/>
    </w:pPr>
    <w:rPr>
      <w:rFonts w:ascii="Times New Roman" w:eastAsia="黑体" w:hAnsi="Times New Roman"/>
      <w:bCs/>
      <w:sz w:val="24"/>
      <w:szCs w:val="24"/>
    </w:rPr>
  </w:style>
  <w:style w:type="paragraph" w:customStyle="1" w:styleId="afa">
    <w:name w:val="表格正文"/>
    <w:basedOn w:val="a"/>
    <w:qFormat/>
    <w:pPr>
      <w:jc w:val="center"/>
    </w:pPr>
    <w:rPr>
      <w:rFonts w:ascii="Times New Roman" w:eastAsia="黑体" w:hAnsi="Times New Roman" w:cs="Times New Roman"/>
      <w:sz w:val="24"/>
      <w:szCs w:val="24"/>
    </w:rPr>
  </w:style>
  <w:style w:type="paragraph" w:customStyle="1" w:styleId="14">
    <w:name w:val="修订1"/>
    <w:hidden/>
    <w:uiPriority w:val="99"/>
    <w:semiHidden/>
    <w:qFormat/>
    <w:rPr>
      <w:kern w:val="2"/>
      <w:sz w:val="21"/>
      <w:szCs w:val="22"/>
    </w:rPr>
  </w:style>
  <w:style w:type="character" w:customStyle="1" w:styleId="a9">
    <w:name w:val="文档结构图字符"/>
    <w:basedOn w:val="a0"/>
    <w:link w:val="a8"/>
    <w:uiPriority w:val="99"/>
    <w:semiHidden/>
    <w:rPr>
      <w:rFonts w:ascii="Times New Roman" w:hAnsi="Times New Roman" w:cs="Times New Roman"/>
    </w:rPr>
  </w:style>
  <w:style w:type="paragraph" w:customStyle="1" w:styleId="15">
    <w:name w:val="目录标题1"/>
    <w:basedOn w:val="1"/>
    <w:next w:val="a"/>
    <w:uiPriority w:val="39"/>
    <w:unhideWhenUsed/>
    <w:qFormat/>
    <w:pPr>
      <w:widowControl/>
      <w:spacing w:before="480" w:after="0" w:line="276" w:lineRule="auto"/>
      <w:jc w:val="left"/>
      <w:outlineLvl w:val="9"/>
    </w:pPr>
    <w:rPr>
      <w:rFonts w:asciiTheme="majorHAnsi" w:eastAsiaTheme="majorEastAsia" w:hAnsiTheme="majorHAnsi" w:cstheme="majorBidi"/>
      <w:color w:val="2E74B5" w:themeColor="accent1" w:themeShade="BF"/>
      <w:kern w:val="0"/>
      <w:sz w:val="28"/>
      <w:szCs w:val="28"/>
    </w:rPr>
  </w:style>
  <w:style w:type="character" w:customStyle="1" w:styleId="20">
    <w:name w:val="标题 2字符"/>
    <w:basedOn w:val="a0"/>
    <w:link w:val="2"/>
    <w:uiPriority w:val="9"/>
    <w:semiHidden/>
    <w:qFormat/>
    <w:rPr>
      <w:rFonts w:asciiTheme="majorHAnsi" w:eastAsiaTheme="majorEastAsia" w:hAnsiTheme="majorHAnsi" w:cstheme="majorBidi"/>
      <w:b/>
      <w:bCs/>
      <w:sz w:val="32"/>
      <w:szCs w:val="32"/>
    </w:rPr>
  </w:style>
  <w:style w:type="character" w:customStyle="1" w:styleId="30">
    <w:name w:val="标题 3字符"/>
    <w:basedOn w:val="a0"/>
    <w:link w:val="3"/>
    <w:uiPriority w:val="9"/>
    <w:semiHidden/>
    <w:qFormat/>
    <w:rPr>
      <w:b/>
      <w:bCs/>
      <w:sz w:val="32"/>
      <w:szCs w:val="32"/>
    </w:rPr>
  </w:style>
  <w:style w:type="character" w:customStyle="1" w:styleId="af">
    <w:name w:val="副标题字符"/>
    <w:basedOn w:val="a0"/>
    <w:link w:val="ae"/>
    <w:uiPriority w:val="11"/>
    <w:qFormat/>
    <w:rPr>
      <w:rFonts w:ascii="Cambria" w:eastAsia="宋体" w:hAnsi="Cambria" w:cs="Times New Roman"/>
      <w:b/>
      <w:bCs/>
      <w:kern w:val="28"/>
      <w:sz w:val="32"/>
      <w:szCs w:val="32"/>
    </w:rPr>
  </w:style>
  <w:style w:type="character" w:customStyle="1" w:styleId="af1">
    <w:name w:val="标题字符"/>
    <w:basedOn w:val="a0"/>
    <w:link w:val="af0"/>
    <w:uiPriority w:val="10"/>
    <w:qFormat/>
    <w:rPr>
      <w:rFonts w:ascii="Times New Roman" w:eastAsia="黑体" w:hAnsi="Times New Roman" w:cstheme="majorBidi"/>
      <w:b/>
      <w:bCs/>
      <w:sz w:val="28"/>
      <w:szCs w:val="32"/>
    </w:rPr>
  </w:style>
  <w:style w:type="paragraph" w:customStyle="1" w:styleId="C">
    <w:name w:val="C一级标题"/>
    <w:next w:val="af0"/>
    <w:link w:val="C0"/>
    <w:qFormat/>
    <w:pPr>
      <w:spacing w:beforeLines="50"/>
      <w:jc w:val="center"/>
      <w:outlineLvl w:val="0"/>
    </w:pPr>
    <w:rPr>
      <w:rFonts w:ascii="Times New Roman" w:eastAsia="黑体" w:hAnsi="Times New Roman" w:cs="Times New Roman"/>
      <w:b/>
      <w:bCs/>
      <w:kern w:val="44"/>
      <w:sz w:val="36"/>
      <w:szCs w:val="21"/>
    </w:rPr>
  </w:style>
  <w:style w:type="character" w:customStyle="1" w:styleId="C0">
    <w:name w:val="C一级标题 字符"/>
    <w:basedOn w:val="a0"/>
    <w:link w:val="C"/>
    <w:qFormat/>
    <w:rPr>
      <w:rFonts w:ascii="Times New Roman" w:eastAsia="黑体" w:hAnsi="Times New Roman" w:cs="Times New Roman"/>
      <w:b/>
      <w:bCs/>
      <w:kern w:val="44"/>
      <w:sz w:val="36"/>
      <w:szCs w:val="21"/>
    </w:rPr>
  </w:style>
  <w:style w:type="character" w:customStyle="1" w:styleId="a6">
    <w:name w:val="批注文字字符"/>
    <w:basedOn w:val="a0"/>
    <w:link w:val="a4"/>
    <w:uiPriority w:val="99"/>
    <w:semiHidden/>
    <w:qFormat/>
    <w:rPr>
      <w:sz w:val="21"/>
      <w:szCs w:val="22"/>
    </w:rPr>
  </w:style>
  <w:style w:type="character" w:customStyle="1" w:styleId="a5">
    <w:name w:val="批注主题字符"/>
    <w:basedOn w:val="a6"/>
    <w:link w:val="a3"/>
    <w:uiPriority w:val="99"/>
    <w:semiHidden/>
    <w:qFormat/>
    <w:rPr>
      <w:b/>
      <w:bCs/>
      <w:sz w:val="21"/>
      <w:szCs w:val="22"/>
    </w:rPr>
  </w:style>
  <w:style w:type="character" w:customStyle="1" w:styleId="ab">
    <w:name w:val="批注框文本字符"/>
    <w:basedOn w:val="a0"/>
    <w:link w:val="aa"/>
    <w:uiPriority w:val="99"/>
    <w:semiHidden/>
    <w:qFormat/>
    <w:rPr>
      <w:rFonts w:ascii="Times New Roman"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NotSaveAsSingleFile/>
</w:webSettings>
</file>

<file path=word/_rels/document.xml.rels><?xml version="1.0" encoding="UTF-8" standalone="yes"?>
<Relationships xmlns="http://schemas.openxmlformats.org/package/2006/relationships"><Relationship Id="rId101" Type="http://schemas.openxmlformats.org/officeDocument/2006/relationships/oleObject" Target="embeddings/oleObject9.bin"/><Relationship Id="rId102" Type="http://schemas.openxmlformats.org/officeDocument/2006/relationships/image" Target="media/image82.emf"/><Relationship Id="rId103" Type="http://schemas.openxmlformats.org/officeDocument/2006/relationships/oleObject" Target="embeddings/oleObject10.bin"/><Relationship Id="rId104" Type="http://schemas.openxmlformats.org/officeDocument/2006/relationships/image" Target="media/image83.png"/><Relationship Id="rId105" Type="http://schemas.openxmlformats.org/officeDocument/2006/relationships/image" Target="media/image84.png"/><Relationship Id="rId106" Type="http://schemas.openxmlformats.org/officeDocument/2006/relationships/fontTable" Target="fontTable.xml"/><Relationship Id="rId107"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jpeg"/><Relationship Id="rId9" Type="http://schemas.openxmlformats.org/officeDocument/2006/relationships/footer" Target="footer1.xml"/><Relationship Id="rId10" Type="http://schemas.openxmlformats.org/officeDocument/2006/relationships/footer" Target="footer2.xml"/><Relationship Id="rId11" Type="http://schemas.openxmlformats.org/officeDocument/2006/relationships/footer" Target="footer3.xml"/><Relationship Id="rId12" Type="http://schemas.openxmlformats.org/officeDocument/2006/relationships/footer" Target="footer4.xml"/><Relationship Id="rId13" Type="http://schemas.openxmlformats.org/officeDocument/2006/relationships/image" Target="media/image2.png"/><Relationship Id="rId14" Type="http://schemas.openxmlformats.org/officeDocument/2006/relationships/image" Target="media/image3.png"/><Relationship Id="rId15" Type="http://schemas.openxmlformats.org/officeDocument/2006/relationships/image" Target="media/image4.png"/><Relationship Id="rId16" Type="http://schemas.openxmlformats.org/officeDocument/2006/relationships/image" Target="media/image5.png"/><Relationship Id="rId17" Type="http://schemas.openxmlformats.org/officeDocument/2006/relationships/image" Target="media/image6.png"/><Relationship Id="rId18" Type="http://schemas.openxmlformats.org/officeDocument/2006/relationships/image" Target="media/image7.png"/><Relationship Id="rId19" Type="http://schemas.openxmlformats.org/officeDocument/2006/relationships/image" Target="media/image8.png"/><Relationship Id="rId30" Type="http://schemas.openxmlformats.org/officeDocument/2006/relationships/image" Target="media/image19.png"/><Relationship Id="rId31" Type="http://schemas.openxmlformats.org/officeDocument/2006/relationships/image" Target="media/image20.png"/><Relationship Id="rId32" Type="http://schemas.openxmlformats.org/officeDocument/2006/relationships/image" Target="media/image21.png"/><Relationship Id="rId33" Type="http://schemas.openxmlformats.org/officeDocument/2006/relationships/image" Target="media/image22.png"/><Relationship Id="rId34" Type="http://schemas.openxmlformats.org/officeDocument/2006/relationships/image" Target="media/image23.wmf"/><Relationship Id="rId35" Type="http://schemas.openxmlformats.org/officeDocument/2006/relationships/oleObject" Target="embeddings/oleObject1.bin"/><Relationship Id="rId36" Type="http://schemas.openxmlformats.org/officeDocument/2006/relationships/image" Target="media/image24.wmf"/><Relationship Id="rId37" Type="http://schemas.openxmlformats.org/officeDocument/2006/relationships/oleObject" Target="embeddings/oleObject2.bin"/><Relationship Id="rId38" Type="http://schemas.openxmlformats.org/officeDocument/2006/relationships/image" Target="media/image25.wmf"/><Relationship Id="rId39" Type="http://schemas.openxmlformats.org/officeDocument/2006/relationships/oleObject" Target="embeddings/oleObject3.bin"/><Relationship Id="rId50" Type="http://schemas.openxmlformats.org/officeDocument/2006/relationships/oleObject" Target="embeddings/oleObject6.bin"/><Relationship Id="rId51" Type="http://schemas.openxmlformats.org/officeDocument/2006/relationships/image" Target="media/image34.png"/><Relationship Id="rId52" Type="http://schemas.openxmlformats.org/officeDocument/2006/relationships/image" Target="media/image35.png"/><Relationship Id="rId53" Type="http://schemas.openxmlformats.org/officeDocument/2006/relationships/image" Target="media/image36.png"/><Relationship Id="rId54" Type="http://schemas.openxmlformats.org/officeDocument/2006/relationships/image" Target="media/image37.png"/><Relationship Id="rId55" Type="http://schemas.openxmlformats.org/officeDocument/2006/relationships/image" Target="media/image38.png"/><Relationship Id="rId56" Type="http://schemas.openxmlformats.org/officeDocument/2006/relationships/image" Target="media/image39.png"/><Relationship Id="rId57" Type="http://schemas.openxmlformats.org/officeDocument/2006/relationships/image" Target="media/image40.png"/><Relationship Id="rId58" Type="http://schemas.openxmlformats.org/officeDocument/2006/relationships/image" Target="media/image41.png"/><Relationship Id="rId59" Type="http://schemas.openxmlformats.org/officeDocument/2006/relationships/image" Target="media/image42.png"/><Relationship Id="rId70" Type="http://schemas.openxmlformats.org/officeDocument/2006/relationships/image" Target="media/image51.png"/><Relationship Id="rId71" Type="http://schemas.openxmlformats.org/officeDocument/2006/relationships/image" Target="media/image52.png"/><Relationship Id="rId72" Type="http://schemas.openxmlformats.org/officeDocument/2006/relationships/image" Target="media/image53.png"/><Relationship Id="rId73" Type="http://schemas.openxmlformats.org/officeDocument/2006/relationships/image" Target="media/image54.png"/><Relationship Id="rId74" Type="http://schemas.openxmlformats.org/officeDocument/2006/relationships/image" Target="media/image55.png"/><Relationship Id="rId75" Type="http://schemas.openxmlformats.org/officeDocument/2006/relationships/image" Target="media/image56.png"/><Relationship Id="rId76" Type="http://schemas.openxmlformats.org/officeDocument/2006/relationships/image" Target="media/image57.png"/><Relationship Id="rId77" Type="http://schemas.openxmlformats.org/officeDocument/2006/relationships/image" Target="media/image58.png"/><Relationship Id="rId78" Type="http://schemas.openxmlformats.org/officeDocument/2006/relationships/image" Target="media/image59.png"/><Relationship Id="rId79" Type="http://schemas.openxmlformats.org/officeDocument/2006/relationships/image" Target="media/image60.png"/><Relationship Id="rId90" Type="http://schemas.openxmlformats.org/officeDocument/2006/relationships/image" Target="media/image71.png"/><Relationship Id="rId91" Type="http://schemas.openxmlformats.org/officeDocument/2006/relationships/image" Target="media/image72.png"/><Relationship Id="rId92" Type="http://schemas.openxmlformats.org/officeDocument/2006/relationships/image" Target="media/image73.png"/><Relationship Id="rId93" Type="http://schemas.openxmlformats.org/officeDocument/2006/relationships/image" Target="media/image74.png"/><Relationship Id="rId94" Type="http://schemas.openxmlformats.org/officeDocument/2006/relationships/image" Target="media/image75.png"/><Relationship Id="rId95" Type="http://schemas.openxmlformats.org/officeDocument/2006/relationships/image" Target="media/image76.png"/><Relationship Id="rId96" Type="http://schemas.openxmlformats.org/officeDocument/2006/relationships/image" Target="media/image77.png"/><Relationship Id="rId97" Type="http://schemas.openxmlformats.org/officeDocument/2006/relationships/image" Target="media/image78.png"/><Relationship Id="rId98" Type="http://schemas.openxmlformats.org/officeDocument/2006/relationships/image" Target="media/image79.png"/><Relationship Id="rId99" Type="http://schemas.openxmlformats.org/officeDocument/2006/relationships/image" Target="media/image80.png"/><Relationship Id="rId20" Type="http://schemas.openxmlformats.org/officeDocument/2006/relationships/image" Target="media/image9.png"/><Relationship Id="rId21" Type="http://schemas.openxmlformats.org/officeDocument/2006/relationships/image" Target="media/image10.png"/><Relationship Id="rId22" Type="http://schemas.openxmlformats.org/officeDocument/2006/relationships/image" Target="media/image11.png"/><Relationship Id="rId23" Type="http://schemas.openxmlformats.org/officeDocument/2006/relationships/image" Target="media/image12.png"/><Relationship Id="rId24" Type="http://schemas.openxmlformats.org/officeDocument/2006/relationships/image" Target="media/image13.png"/><Relationship Id="rId25" Type="http://schemas.openxmlformats.org/officeDocument/2006/relationships/image" Target="media/image14.png"/><Relationship Id="rId26" Type="http://schemas.openxmlformats.org/officeDocument/2006/relationships/image" Target="media/image15.png"/><Relationship Id="rId27" Type="http://schemas.openxmlformats.org/officeDocument/2006/relationships/image" Target="media/image16.png"/><Relationship Id="rId28" Type="http://schemas.openxmlformats.org/officeDocument/2006/relationships/image" Target="media/image17.png"/><Relationship Id="rId29" Type="http://schemas.openxmlformats.org/officeDocument/2006/relationships/image" Target="media/image18.png"/><Relationship Id="rId40" Type="http://schemas.openxmlformats.org/officeDocument/2006/relationships/image" Target="media/image26.wmf"/><Relationship Id="rId41" Type="http://schemas.openxmlformats.org/officeDocument/2006/relationships/oleObject" Target="embeddings/oleObject4.bin"/><Relationship Id="rId42" Type="http://schemas.openxmlformats.org/officeDocument/2006/relationships/image" Target="media/image27.png"/><Relationship Id="rId43" Type="http://schemas.openxmlformats.org/officeDocument/2006/relationships/image" Target="media/image28.png"/><Relationship Id="rId44" Type="http://schemas.openxmlformats.org/officeDocument/2006/relationships/image" Target="media/image29.png"/><Relationship Id="rId45" Type="http://schemas.openxmlformats.org/officeDocument/2006/relationships/image" Target="media/image30.png"/><Relationship Id="rId46" Type="http://schemas.openxmlformats.org/officeDocument/2006/relationships/image" Target="media/image31.png"/><Relationship Id="rId47" Type="http://schemas.openxmlformats.org/officeDocument/2006/relationships/image" Target="media/image32.png"/><Relationship Id="rId48" Type="http://schemas.openxmlformats.org/officeDocument/2006/relationships/image" Target="media/image33.wmf"/><Relationship Id="rId49" Type="http://schemas.openxmlformats.org/officeDocument/2006/relationships/oleObject" Target="embeddings/oleObject5.bin"/><Relationship Id="rId60" Type="http://schemas.openxmlformats.org/officeDocument/2006/relationships/image" Target="media/image43.png"/><Relationship Id="rId61" Type="http://schemas.openxmlformats.org/officeDocument/2006/relationships/image" Target="media/image44.png"/><Relationship Id="rId62" Type="http://schemas.openxmlformats.org/officeDocument/2006/relationships/image" Target="media/image45.png"/><Relationship Id="rId63" Type="http://schemas.openxmlformats.org/officeDocument/2006/relationships/image" Target="media/image46.png"/><Relationship Id="rId64" Type="http://schemas.openxmlformats.org/officeDocument/2006/relationships/image" Target="media/image47.png"/><Relationship Id="rId65" Type="http://schemas.openxmlformats.org/officeDocument/2006/relationships/image" Target="media/image48.png"/><Relationship Id="rId66" Type="http://schemas.openxmlformats.org/officeDocument/2006/relationships/image" Target="media/image49.wmf"/><Relationship Id="rId67" Type="http://schemas.openxmlformats.org/officeDocument/2006/relationships/oleObject" Target="embeddings/oleObject7.bin"/><Relationship Id="rId68" Type="http://schemas.openxmlformats.org/officeDocument/2006/relationships/image" Target="media/image50.wmf"/><Relationship Id="rId69" Type="http://schemas.openxmlformats.org/officeDocument/2006/relationships/oleObject" Target="embeddings/oleObject8.bin"/><Relationship Id="rId100" Type="http://schemas.openxmlformats.org/officeDocument/2006/relationships/image" Target="media/image81.emf"/><Relationship Id="rId80" Type="http://schemas.openxmlformats.org/officeDocument/2006/relationships/image" Target="media/image61.png"/><Relationship Id="rId81" Type="http://schemas.openxmlformats.org/officeDocument/2006/relationships/image" Target="media/image62.png"/><Relationship Id="rId82" Type="http://schemas.openxmlformats.org/officeDocument/2006/relationships/image" Target="media/image63.png"/><Relationship Id="rId83" Type="http://schemas.openxmlformats.org/officeDocument/2006/relationships/image" Target="media/image64.png"/><Relationship Id="rId84" Type="http://schemas.openxmlformats.org/officeDocument/2006/relationships/image" Target="media/image65.png"/><Relationship Id="rId85" Type="http://schemas.openxmlformats.org/officeDocument/2006/relationships/image" Target="media/image66.png"/><Relationship Id="rId86" Type="http://schemas.openxmlformats.org/officeDocument/2006/relationships/image" Target="media/image67.png"/><Relationship Id="rId87" Type="http://schemas.openxmlformats.org/officeDocument/2006/relationships/image" Target="media/image68.png"/><Relationship Id="rId88" Type="http://schemas.openxmlformats.org/officeDocument/2006/relationships/image" Target="media/image69.png"/><Relationship Id="rId89" Type="http://schemas.openxmlformats.org/officeDocument/2006/relationships/image" Target="media/image7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CD47370-7450-BB46-82E3-8588D51741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87</Pages>
  <Words>8527</Words>
  <Characters>48605</Characters>
  <Application>Microsoft Macintosh Word</Application>
  <DocSecurity>0</DocSecurity>
  <Lines>405</Lines>
  <Paragraphs>114</Paragraphs>
  <ScaleCrop>false</ScaleCrop>
  <LinksUpToDate>false</LinksUpToDate>
  <CharactersWithSpaces>570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rosoft Office 用户</dc:creator>
  <cp:lastModifiedBy>Microsoft Office 用户</cp:lastModifiedBy>
  <cp:revision>40</cp:revision>
  <dcterms:created xsi:type="dcterms:W3CDTF">2017-04-04T08:47:00Z</dcterms:created>
  <dcterms:modified xsi:type="dcterms:W3CDTF">2017-06-11T09: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1</vt:lpwstr>
  </property>
</Properties>
</file>